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54A8" w:rsidRPr="004B6BD4" w:rsidRDefault="005056AD" w:rsidP="008107AD">
      <w:pPr>
        <w:jc w:val="center"/>
        <w:rPr>
          <w:b/>
          <w:sz w:val="32"/>
          <w:szCs w:val="32"/>
        </w:rPr>
      </w:pPr>
      <w:r w:rsidRPr="004B6BD4">
        <w:rPr>
          <w:b/>
          <w:sz w:val="32"/>
          <w:szCs w:val="32"/>
        </w:rPr>
        <w:t>Communication</w:t>
      </w:r>
      <w:r w:rsidR="00A754A8" w:rsidRPr="004B6BD4">
        <w:rPr>
          <w:b/>
          <w:sz w:val="32"/>
          <w:szCs w:val="32"/>
        </w:rPr>
        <w:t xml:space="preserve"> protocol of </w:t>
      </w:r>
      <w:r w:rsidR="00576A39">
        <w:rPr>
          <w:rFonts w:hint="eastAsia"/>
          <w:b/>
          <w:sz w:val="32"/>
          <w:szCs w:val="32"/>
        </w:rPr>
        <w:t>a</w:t>
      </w:r>
      <w:r w:rsidR="002C416A">
        <w:rPr>
          <w:rFonts w:hint="eastAsia"/>
          <w:b/>
          <w:sz w:val="32"/>
          <w:szCs w:val="32"/>
        </w:rPr>
        <w:t>ROK5510</w:t>
      </w:r>
      <w:r w:rsidR="00C62AA3">
        <w:rPr>
          <w:b/>
          <w:sz w:val="32"/>
          <w:szCs w:val="32"/>
        </w:rPr>
        <w:t xml:space="preserve"> V</w:t>
      </w:r>
      <w:r w:rsidR="00572DC7">
        <w:rPr>
          <w:rFonts w:hint="eastAsia"/>
          <w:b/>
          <w:sz w:val="32"/>
          <w:szCs w:val="32"/>
        </w:rPr>
        <w:t>0.</w:t>
      </w:r>
      <w:r w:rsidR="00857AB2">
        <w:rPr>
          <w:b/>
          <w:sz w:val="32"/>
          <w:szCs w:val="32"/>
        </w:rPr>
        <w:t>4</w:t>
      </w:r>
      <w:r w:rsidR="00576A39">
        <w:rPr>
          <w:b/>
          <w:sz w:val="32"/>
          <w:szCs w:val="32"/>
        </w:rPr>
        <w:t xml:space="preserve">  </w:t>
      </w:r>
      <w:r w:rsidR="00A754A8" w:rsidRPr="004B6BD4">
        <w:rPr>
          <w:b/>
          <w:sz w:val="32"/>
          <w:szCs w:val="32"/>
        </w:rPr>
        <w:t xml:space="preserve">  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42"/>
        <w:gridCol w:w="8613"/>
      </w:tblGrid>
      <w:tr w:rsidR="00A754A8" w:rsidRPr="004B6BD4" w:rsidTr="0031783B">
        <w:tc>
          <w:tcPr>
            <w:tcW w:w="1242" w:type="dxa"/>
          </w:tcPr>
          <w:p w:rsidR="00A754A8" w:rsidRPr="004B6BD4" w:rsidRDefault="00A754A8" w:rsidP="0031783B">
            <w:pPr>
              <w:jc w:val="center"/>
              <w:rPr>
                <w:b/>
                <w:sz w:val="32"/>
                <w:szCs w:val="32"/>
              </w:rPr>
            </w:pPr>
            <w:r w:rsidRPr="004B6BD4">
              <w:rPr>
                <w:b/>
                <w:sz w:val="32"/>
                <w:szCs w:val="32"/>
              </w:rPr>
              <w:t>版本</w:t>
            </w:r>
          </w:p>
        </w:tc>
        <w:tc>
          <w:tcPr>
            <w:tcW w:w="8613" w:type="dxa"/>
          </w:tcPr>
          <w:p w:rsidR="00A754A8" w:rsidRPr="004B6BD4" w:rsidRDefault="00A754A8" w:rsidP="0031783B">
            <w:pPr>
              <w:jc w:val="center"/>
              <w:rPr>
                <w:b/>
                <w:sz w:val="32"/>
                <w:szCs w:val="32"/>
              </w:rPr>
            </w:pPr>
            <w:r w:rsidRPr="004B6BD4">
              <w:rPr>
                <w:b/>
                <w:sz w:val="32"/>
                <w:szCs w:val="32"/>
              </w:rPr>
              <w:t>內容</w:t>
            </w:r>
          </w:p>
        </w:tc>
      </w:tr>
      <w:tr w:rsidR="00A754A8" w:rsidRPr="004B6BD4" w:rsidTr="0031783B">
        <w:tc>
          <w:tcPr>
            <w:tcW w:w="1242" w:type="dxa"/>
          </w:tcPr>
          <w:p w:rsidR="00A754A8" w:rsidRPr="00D40972" w:rsidRDefault="00A754A8" w:rsidP="0031783B">
            <w:pPr>
              <w:jc w:val="center"/>
              <w:rPr>
                <w:b/>
                <w:szCs w:val="24"/>
              </w:rPr>
            </w:pPr>
            <w:r w:rsidRPr="00D40972">
              <w:rPr>
                <w:b/>
                <w:szCs w:val="24"/>
              </w:rPr>
              <w:t>V0.1</w:t>
            </w:r>
          </w:p>
        </w:tc>
        <w:tc>
          <w:tcPr>
            <w:tcW w:w="8613" w:type="dxa"/>
          </w:tcPr>
          <w:p w:rsidR="00A754A8" w:rsidRPr="00D40972" w:rsidRDefault="001B3413" w:rsidP="002C416A">
            <w:pPr>
              <w:rPr>
                <w:b/>
                <w:szCs w:val="24"/>
              </w:rPr>
            </w:pPr>
            <w:r w:rsidRPr="00D40972">
              <w:rPr>
                <w:rFonts w:hint="eastAsia"/>
                <w:b/>
                <w:szCs w:val="24"/>
              </w:rPr>
              <w:t xml:space="preserve">Base On </w:t>
            </w:r>
            <w:r w:rsidR="00576A39">
              <w:rPr>
                <w:rFonts w:hint="eastAsia"/>
                <w:b/>
                <w:szCs w:val="24"/>
              </w:rPr>
              <w:t>nROK5510 V0.6</w:t>
            </w:r>
          </w:p>
        </w:tc>
      </w:tr>
      <w:tr w:rsidR="00A754A8" w:rsidRPr="004B6BD4" w:rsidTr="0031783B">
        <w:tc>
          <w:tcPr>
            <w:tcW w:w="1242" w:type="dxa"/>
          </w:tcPr>
          <w:p w:rsidR="00A754A8" w:rsidRPr="00BB7548" w:rsidRDefault="00FB26B4" w:rsidP="0031783B">
            <w:pPr>
              <w:jc w:val="center"/>
              <w:rPr>
                <w:b/>
                <w:szCs w:val="24"/>
              </w:rPr>
            </w:pPr>
            <w:r w:rsidRPr="00BB7548">
              <w:rPr>
                <w:rFonts w:hint="eastAsia"/>
                <w:b/>
                <w:szCs w:val="24"/>
              </w:rPr>
              <w:t>V0.2</w:t>
            </w:r>
          </w:p>
        </w:tc>
        <w:tc>
          <w:tcPr>
            <w:tcW w:w="8613" w:type="dxa"/>
          </w:tcPr>
          <w:p w:rsidR="005209AA" w:rsidRPr="00BB7548" w:rsidRDefault="006E5164" w:rsidP="00F80709">
            <w:pPr>
              <w:numPr>
                <w:ilvl w:val="0"/>
                <w:numId w:val="21"/>
              </w:numPr>
              <w:rPr>
                <w:b/>
                <w:szCs w:val="24"/>
              </w:rPr>
            </w:pPr>
            <w:r w:rsidRPr="00BB7548">
              <w:rPr>
                <w:rStyle w:val="tlid-translation"/>
                <w:b/>
                <w:szCs w:val="24"/>
                <w:lang w:val="en"/>
              </w:rPr>
              <w:t>Modified the command content of</w:t>
            </w:r>
            <w:r w:rsidRPr="00BB7548">
              <w:rPr>
                <w:rStyle w:val="tlid-translation"/>
                <w:rFonts w:hint="eastAsia"/>
                <w:b/>
                <w:szCs w:val="24"/>
                <w:lang w:val="en"/>
              </w:rPr>
              <w:t xml:space="preserve"> SYS</w:t>
            </w:r>
            <w:r w:rsidRPr="00BB7548">
              <w:rPr>
                <w:b/>
                <w:szCs w:val="24"/>
              </w:rPr>
              <w:t>_Get_</w:t>
            </w:r>
            <w:r w:rsidRPr="00BB7548">
              <w:rPr>
                <w:rFonts w:hint="eastAsia"/>
                <w:b/>
                <w:szCs w:val="24"/>
              </w:rPr>
              <w:t>MCU_Version</w:t>
            </w:r>
            <w:r w:rsidRPr="00BB7548">
              <w:rPr>
                <w:b/>
                <w:szCs w:val="24"/>
              </w:rPr>
              <w:t>,</w:t>
            </w:r>
            <w:r w:rsidRPr="00BB7548">
              <w:rPr>
                <w:rFonts w:hint="eastAsia"/>
                <w:b/>
                <w:szCs w:val="24"/>
              </w:rPr>
              <w:t xml:space="preserve"> </w:t>
            </w:r>
            <w:r w:rsidRPr="00BB7548">
              <w:rPr>
                <w:rStyle w:val="tlid-translation"/>
                <w:rFonts w:hint="eastAsia"/>
                <w:b/>
                <w:szCs w:val="24"/>
                <w:lang w:val="en"/>
              </w:rPr>
              <w:t>SYS</w:t>
            </w:r>
            <w:r w:rsidRPr="00BB7548">
              <w:rPr>
                <w:b/>
                <w:szCs w:val="24"/>
              </w:rPr>
              <w:t>_Get_</w:t>
            </w:r>
            <w:r w:rsidRPr="00BB7548">
              <w:rPr>
                <w:rFonts w:hint="eastAsia"/>
                <w:b/>
                <w:szCs w:val="24"/>
              </w:rPr>
              <w:t>DTP_Version</w:t>
            </w:r>
            <w:r w:rsidRPr="00BB7548">
              <w:rPr>
                <w:b/>
                <w:szCs w:val="24"/>
              </w:rPr>
              <w:t>,</w:t>
            </w:r>
            <w:r w:rsidRPr="00BB7548">
              <w:rPr>
                <w:rFonts w:hint="eastAsia"/>
                <w:b/>
                <w:szCs w:val="24"/>
              </w:rPr>
              <w:t xml:space="preserve"> </w:t>
            </w:r>
            <w:r w:rsidRPr="00BB7548">
              <w:rPr>
                <w:rStyle w:val="tlid-translation"/>
                <w:rFonts w:hint="eastAsia"/>
                <w:b/>
                <w:szCs w:val="24"/>
                <w:lang w:val="en"/>
              </w:rPr>
              <w:t>SYS</w:t>
            </w:r>
            <w:r w:rsidRPr="00BB7548">
              <w:rPr>
                <w:b/>
                <w:szCs w:val="24"/>
              </w:rPr>
              <w:t>_Get_</w:t>
            </w:r>
            <w:r w:rsidRPr="00BB7548">
              <w:rPr>
                <w:rFonts w:hint="eastAsia"/>
                <w:b/>
                <w:szCs w:val="24"/>
              </w:rPr>
              <w:t>BL_Version</w:t>
            </w:r>
            <w:r w:rsidRPr="00BB7548">
              <w:rPr>
                <w:b/>
                <w:szCs w:val="24"/>
              </w:rPr>
              <w:t>,</w:t>
            </w:r>
            <w:r w:rsidRPr="00BB7548">
              <w:rPr>
                <w:rFonts w:hint="eastAsia"/>
                <w:b/>
                <w:szCs w:val="24"/>
              </w:rPr>
              <w:t xml:space="preserve"> BIOS</w:t>
            </w:r>
            <w:r w:rsidRPr="00BB7548">
              <w:rPr>
                <w:b/>
                <w:szCs w:val="24"/>
              </w:rPr>
              <w:t>_Get_</w:t>
            </w:r>
            <w:r w:rsidRPr="00BB7548">
              <w:rPr>
                <w:rFonts w:hint="eastAsia"/>
                <w:b/>
                <w:szCs w:val="24"/>
              </w:rPr>
              <w:t>MCU_Version</w:t>
            </w:r>
          </w:p>
        </w:tc>
      </w:tr>
      <w:tr w:rsidR="00A754A8" w:rsidRPr="004B6BD4" w:rsidTr="0031783B">
        <w:tc>
          <w:tcPr>
            <w:tcW w:w="1242" w:type="dxa"/>
          </w:tcPr>
          <w:p w:rsidR="00A754A8" w:rsidRPr="00857AB2" w:rsidRDefault="00683C0F" w:rsidP="0031783B">
            <w:pPr>
              <w:jc w:val="center"/>
              <w:rPr>
                <w:b/>
                <w:szCs w:val="24"/>
              </w:rPr>
            </w:pPr>
            <w:r w:rsidRPr="00857AB2">
              <w:rPr>
                <w:rFonts w:hint="eastAsia"/>
                <w:b/>
                <w:szCs w:val="24"/>
              </w:rPr>
              <w:t>V0.3</w:t>
            </w:r>
          </w:p>
        </w:tc>
        <w:tc>
          <w:tcPr>
            <w:tcW w:w="8613" w:type="dxa"/>
          </w:tcPr>
          <w:p w:rsidR="004335D9" w:rsidRPr="00857AB2" w:rsidRDefault="00BB7548" w:rsidP="00F80709">
            <w:pPr>
              <w:numPr>
                <w:ilvl w:val="0"/>
                <w:numId w:val="22"/>
              </w:numPr>
              <w:rPr>
                <w:b/>
                <w:szCs w:val="24"/>
              </w:rPr>
            </w:pPr>
            <w:r w:rsidRPr="00857AB2">
              <w:rPr>
                <w:rStyle w:val="tlid-translation"/>
                <w:b/>
                <w:szCs w:val="24"/>
                <w:lang w:val="en"/>
              </w:rPr>
              <w:t>Modified the command content of SYS_Event_Alarm</w:t>
            </w:r>
          </w:p>
        </w:tc>
      </w:tr>
      <w:tr w:rsidR="00A754A8" w:rsidRPr="004B6BD4" w:rsidTr="0031783B">
        <w:tc>
          <w:tcPr>
            <w:tcW w:w="1242" w:type="dxa"/>
          </w:tcPr>
          <w:p w:rsidR="00A754A8" w:rsidRPr="00857AB2" w:rsidRDefault="00F801B1" w:rsidP="0031783B">
            <w:pPr>
              <w:jc w:val="center"/>
              <w:rPr>
                <w:b/>
                <w:color w:val="FF0000"/>
                <w:szCs w:val="24"/>
              </w:rPr>
            </w:pPr>
            <w:r w:rsidRPr="00857AB2">
              <w:rPr>
                <w:rFonts w:hint="eastAsia"/>
                <w:b/>
                <w:color w:val="FF0000"/>
                <w:szCs w:val="24"/>
              </w:rPr>
              <w:t>V0.4</w:t>
            </w:r>
          </w:p>
        </w:tc>
        <w:tc>
          <w:tcPr>
            <w:tcW w:w="8613" w:type="dxa"/>
          </w:tcPr>
          <w:p w:rsidR="001B722B" w:rsidRPr="00857AB2" w:rsidRDefault="00857AB2" w:rsidP="00857AB2">
            <w:pPr>
              <w:numPr>
                <w:ilvl w:val="0"/>
                <w:numId w:val="23"/>
              </w:numPr>
              <w:rPr>
                <w:b/>
                <w:color w:val="FF0000"/>
                <w:szCs w:val="24"/>
              </w:rPr>
            </w:pPr>
            <w:r w:rsidRPr="00857AB2">
              <w:rPr>
                <w:b/>
                <w:color w:val="FF0000"/>
                <w:szCs w:val="24"/>
              </w:rPr>
              <w:t>Add new command of BIOS_Get_Watchdog_Control, BIOS_Get_Watchdog_Time</w:t>
            </w:r>
            <w:r>
              <w:rPr>
                <w:b/>
                <w:color w:val="FF0000"/>
                <w:szCs w:val="24"/>
              </w:rPr>
              <w:t>r</w:t>
            </w:r>
          </w:p>
        </w:tc>
      </w:tr>
      <w:tr w:rsidR="00A754A8" w:rsidRPr="004B6BD4" w:rsidTr="0031783B">
        <w:tc>
          <w:tcPr>
            <w:tcW w:w="1242" w:type="dxa"/>
          </w:tcPr>
          <w:p w:rsidR="00A754A8" w:rsidRPr="00576A39" w:rsidRDefault="0002329F" w:rsidP="0031783B">
            <w:pPr>
              <w:jc w:val="center"/>
              <w:rPr>
                <w:b/>
                <w:szCs w:val="24"/>
              </w:rPr>
            </w:pPr>
            <w:r w:rsidRPr="00576A39">
              <w:rPr>
                <w:rFonts w:hint="eastAsia"/>
                <w:b/>
                <w:szCs w:val="24"/>
              </w:rPr>
              <w:t>V0.5</w:t>
            </w:r>
          </w:p>
        </w:tc>
        <w:tc>
          <w:tcPr>
            <w:tcW w:w="8613" w:type="dxa"/>
          </w:tcPr>
          <w:p w:rsidR="00A754A8" w:rsidRPr="00D40972" w:rsidRDefault="00A754A8" w:rsidP="00720BB8">
            <w:pPr>
              <w:rPr>
                <w:b/>
                <w:color w:val="FF0000"/>
                <w:szCs w:val="24"/>
              </w:rPr>
            </w:pPr>
          </w:p>
        </w:tc>
      </w:tr>
      <w:tr w:rsidR="00A754A8" w:rsidRPr="004B6BD4" w:rsidTr="0031783B">
        <w:tc>
          <w:tcPr>
            <w:tcW w:w="1242" w:type="dxa"/>
          </w:tcPr>
          <w:p w:rsidR="00A754A8" w:rsidRPr="00D40972" w:rsidRDefault="00E9274E" w:rsidP="0031783B">
            <w:pPr>
              <w:jc w:val="center"/>
              <w:rPr>
                <w:b/>
                <w:szCs w:val="24"/>
              </w:rPr>
            </w:pPr>
            <w:r w:rsidRPr="00D40972">
              <w:rPr>
                <w:rFonts w:hint="eastAsia"/>
                <w:b/>
                <w:szCs w:val="24"/>
              </w:rPr>
              <w:t>V0.6</w:t>
            </w:r>
          </w:p>
        </w:tc>
        <w:tc>
          <w:tcPr>
            <w:tcW w:w="8613" w:type="dxa"/>
          </w:tcPr>
          <w:p w:rsidR="000425B6" w:rsidRPr="00D40972" w:rsidRDefault="000425B6" w:rsidP="00221BA1">
            <w:pPr>
              <w:rPr>
                <w:b/>
                <w:color w:val="FF0000"/>
                <w:szCs w:val="24"/>
              </w:rPr>
            </w:pPr>
          </w:p>
        </w:tc>
      </w:tr>
      <w:tr w:rsidR="00A754A8" w:rsidRPr="004B6BD4" w:rsidTr="0031783B">
        <w:tc>
          <w:tcPr>
            <w:tcW w:w="1242" w:type="dxa"/>
          </w:tcPr>
          <w:p w:rsidR="00A754A8" w:rsidRPr="00D40972" w:rsidRDefault="00916901" w:rsidP="0031783B">
            <w:pPr>
              <w:jc w:val="center"/>
              <w:rPr>
                <w:b/>
                <w:szCs w:val="24"/>
              </w:rPr>
            </w:pPr>
            <w:r w:rsidRPr="00D40972">
              <w:rPr>
                <w:rFonts w:hint="eastAsia"/>
                <w:b/>
                <w:szCs w:val="24"/>
              </w:rPr>
              <w:t>V0.7</w:t>
            </w:r>
          </w:p>
        </w:tc>
        <w:tc>
          <w:tcPr>
            <w:tcW w:w="8613" w:type="dxa"/>
          </w:tcPr>
          <w:p w:rsidR="00916901" w:rsidRPr="00D40972" w:rsidRDefault="00916901" w:rsidP="00D86403">
            <w:pPr>
              <w:rPr>
                <w:b/>
                <w:color w:val="FF0000"/>
                <w:szCs w:val="24"/>
              </w:rPr>
            </w:pPr>
          </w:p>
        </w:tc>
      </w:tr>
      <w:tr w:rsidR="00A754A8" w:rsidRPr="004B6BD4" w:rsidTr="0031783B">
        <w:tc>
          <w:tcPr>
            <w:tcW w:w="1242" w:type="dxa"/>
          </w:tcPr>
          <w:p w:rsidR="00A754A8" w:rsidRPr="00D40972" w:rsidRDefault="00A754A8" w:rsidP="0031783B">
            <w:pPr>
              <w:jc w:val="center"/>
              <w:rPr>
                <w:b/>
                <w:szCs w:val="24"/>
              </w:rPr>
            </w:pPr>
          </w:p>
        </w:tc>
        <w:tc>
          <w:tcPr>
            <w:tcW w:w="8613" w:type="dxa"/>
          </w:tcPr>
          <w:p w:rsidR="00BB3726" w:rsidRPr="00D40972" w:rsidRDefault="00BB3726" w:rsidP="00834829">
            <w:pPr>
              <w:rPr>
                <w:b/>
                <w:szCs w:val="24"/>
              </w:rPr>
            </w:pPr>
          </w:p>
        </w:tc>
      </w:tr>
      <w:tr w:rsidR="00553C0A" w:rsidRPr="004B6BD4" w:rsidTr="0031783B">
        <w:tc>
          <w:tcPr>
            <w:tcW w:w="1242" w:type="dxa"/>
          </w:tcPr>
          <w:p w:rsidR="00553C0A" w:rsidRPr="00D40972" w:rsidRDefault="00553C0A" w:rsidP="0031783B">
            <w:pPr>
              <w:jc w:val="center"/>
              <w:rPr>
                <w:b/>
                <w:szCs w:val="24"/>
              </w:rPr>
            </w:pPr>
          </w:p>
        </w:tc>
        <w:tc>
          <w:tcPr>
            <w:tcW w:w="8613" w:type="dxa"/>
          </w:tcPr>
          <w:p w:rsidR="00553C0A" w:rsidRPr="00D40972" w:rsidRDefault="00553C0A" w:rsidP="00221BA1">
            <w:pPr>
              <w:rPr>
                <w:b/>
                <w:color w:val="FF0000"/>
                <w:szCs w:val="24"/>
              </w:rPr>
            </w:pPr>
          </w:p>
        </w:tc>
      </w:tr>
      <w:tr w:rsidR="005426CC" w:rsidRPr="004B6BD4" w:rsidTr="0031783B">
        <w:tc>
          <w:tcPr>
            <w:tcW w:w="1242" w:type="dxa"/>
          </w:tcPr>
          <w:p w:rsidR="005426CC" w:rsidRPr="00D40972" w:rsidRDefault="005426CC" w:rsidP="0031783B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5426CC" w:rsidRPr="00D40972" w:rsidRDefault="005426CC" w:rsidP="00221BA1">
            <w:pPr>
              <w:rPr>
                <w:b/>
                <w:color w:val="FF0000"/>
                <w:szCs w:val="24"/>
              </w:rPr>
            </w:pPr>
          </w:p>
        </w:tc>
      </w:tr>
      <w:tr w:rsidR="006362F1" w:rsidRPr="004B6BD4" w:rsidTr="0031783B">
        <w:tc>
          <w:tcPr>
            <w:tcW w:w="1242" w:type="dxa"/>
          </w:tcPr>
          <w:p w:rsidR="006362F1" w:rsidRPr="00D40972" w:rsidRDefault="006362F1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6362F1" w:rsidRPr="00D40972" w:rsidRDefault="006362F1" w:rsidP="00D40972">
            <w:pPr>
              <w:rPr>
                <w:b/>
                <w:color w:val="FF0000"/>
                <w:szCs w:val="24"/>
              </w:rPr>
            </w:pPr>
          </w:p>
        </w:tc>
      </w:tr>
      <w:tr w:rsidR="006362F1" w:rsidRPr="004B6BD4" w:rsidTr="0031783B">
        <w:tc>
          <w:tcPr>
            <w:tcW w:w="1242" w:type="dxa"/>
          </w:tcPr>
          <w:p w:rsidR="006362F1" w:rsidRPr="00D40972" w:rsidRDefault="006362F1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6362F1" w:rsidRPr="00D40972" w:rsidRDefault="006362F1" w:rsidP="00D40972">
            <w:pPr>
              <w:rPr>
                <w:b/>
                <w:color w:val="FF0000"/>
                <w:szCs w:val="24"/>
              </w:rPr>
            </w:pPr>
          </w:p>
        </w:tc>
      </w:tr>
      <w:tr w:rsidR="006362F1" w:rsidRPr="004B6BD4" w:rsidTr="0031783B">
        <w:tc>
          <w:tcPr>
            <w:tcW w:w="1242" w:type="dxa"/>
          </w:tcPr>
          <w:p w:rsidR="006362F1" w:rsidRPr="00D40972" w:rsidRDefault="006362F1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6362F1" w:rsidRPr="00D40972" w:rsidRDefault="006362F1" w:rsidP="00D40972">
            <w:pPr>
              <w:rPr>
                <w:b/>
                <w:color w:val="FF0000"/>
                <w:szCs w:val="24"/>
              </w:rPr>
            </w:pPr>
          </w:p>
        </w:tc>
      </w:tr>
      <w:tr w:rsidR="000B3B50" w:rsidRPr="004B6BD4" w:rsidTr="0031783B">
        <w:tc>
          <w:tcPr>
            <w:tcW w:w="1242" w:type="dxa"/>
          </w:tcPr>
          <w:p w:rsidR="000B3B50" w:rsidRPr="00D40972" w:rsidRDefault="000B3B50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0B3B50" w:rsidRPr="00D40972" w:rsidRDefault="000B3B50" w:rsidP="00D40972">
            <w:pPr>
              <w:rPr>
                <w:b/>
                <w:color w:val="FF0000"/>
                <w:szCs w:val="24"/>
              </w:rPr>
            </w:pPr>
          </w:p>
        </w:tc>
      </w:tr>
      <w:tr w:rsidR="000B3B50" w:rsidRPr="004B6BD4" w:rsidTr="0031783B">
        <w:tc>
          <w:tcPr>
            <w:tcW w:w="1242" w:type="dxa"/>
          </w:tcPr>
          <w:p w:rsidR="000B3B50" w:rsidRPr="00D40972" w:rsidRDefault="000B3B50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0B3B50" w:rsidRPr="00D40972" w:rsidRDefault="000B3B50" w:rsidP="00D40972">
            <w:pPr>
              <w:rPr>
                <w:b/>
                <w:color w:val="FF0000"/>
                <w:szCs w:val="24"/>
              </w:rPr>
            </w:pPr>
          </w:p>
        </w:tc>
      </w:tr>
      <w:tr w:rsidR="000B3B50" w:rsidRPr="004B6BD4" w:rsidTr="0031783B">
        <w:tc>
          <w:tcPr>
            <w:tcW w:w="1242" w:type="dxa"/>
          </w:tcPr>
          <w:p w:rsidR="000B3B50" w:rsidRPr="00D40972" w:rsidRDefault="000B3B50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0B3B50" w:rsidRPr="00D40972" w:rsidRDefault="000B3B50" w:rsidP="00D40972">
            <w:pPr>
              <w:rPr>
                <w:b/>
                <w:color w:val="FF0000"/>
                <w:szCs w:val="24"/>
              </w:rPr>
            </w:pPr>
          </w:p>
        </w:tc>
      </w:tr>
      <w:tr w:rsidR="000B3B50" w:rsidRPr="004B6BD4" w:rsidTr="0031783B">
        <w:tc>
          <w:tcPr>
            <w:tcW w:w="1242" w:type="dxa"/>
          </w:tcPr>
          <w:p w:rsidR="000B3B50" w:rsidRPr="00D40972" w:rsidRDefault="000B3B50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0B3B50" w:rsidRPr="00D40972" w:rsidRDefault="000B3B50" w:rsidP="00D40972">
            <w:pPr>
              <w:rPr>
                <w:b/>
                <w:color w:val="FF0000"/>
                <w:szCs w:val="24"/>
              </w:rPr>
            </w:pPr>
          </w:p>
        </w:tc>
      </w:tr>
      <w:tr w:rsidR="000B3B50" w:rsidRPr="004B6BD4" w:rsidTr="0031783B">
        <w:tc>
          <w:tcPr>
            <w:tcW w:w="1242" w:type="dxa"/>
          </w:tcPr>
          <w:p w:rsidR="000B3B50" w:rsidRPr="00D40972" w:rsidRDefault="000B3B50" w:rsidP="00D40972">
            <w:pPr>
              <w:jc w:val="center"/>
              <w:rPr>
                <w:b/>
                <w:color w:val="FF0000"/>
                <w:szCs w:val="24"/>
              </w:rPr>
            </w:pPr>
          </w:p>
        </w:tc>
        <w:tc>
          <w:tcPr>
            <w:tcW w:w="8613" w:type="dxa"/>
          </w:tcPr>
          <w:p w:rsidR="000B3B50" w:rsidRPr="00D40972" w:rsidRDefault="000B3B50" w:rsidP="00D40972">
            <w:pPr>
              <w:rPr>
                <w:b/>
                <w:color w:val="FF0000"/>
                <w:szCs w:val="24"/>
              </w:rPr>
            </w:pPr>
          </w:p>
        </w:tc>
      </w:tr>
    </w:tbl>
    <w:p w:rsidR="00D40972" w:rsidRP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576A39" w:rsidRDefault="00576A39" w:rsidP="00D40972">
      <w:pPr>
        <w:pStyle w:val="a3"/>
        <w:ind w:leftChars="0" w:left="425"/>
        <w:rPr>
          <w:b/>
          <w:szCs w:val="24"/>
        </w:rPr>
      </w:pPr>
    </w:p>
    <w:p w:rsidR="00576A39" w:rsidRDefault="00576A39" w:rsidP="00D40972">
      <w:pPr>
        <w:pStyle w:val="a3"/>
        <w:ind w:leftChars="0" w:left="425"/>
        <w:rPr>
          <w:b/>
          <w:szCs w:val="24"/>
        </w:rPr>
      </w:pPr>
    </w:p>
    <w:p w:rsidR="00576A39" w:rsidRDefault="00576A39" w:rsidP="00D40972">
      <w:pPr>
        <w:pStyle w:val="a3"/>
        <w:ind w:leftChars="0" w:left="425"/>
        <w:rPr>
          <w:b/>
          <w:szCs w:val="24"/>
        </w:rPr>
      </w:pPr>
    </w:p>
    <w:p w:rsidR="00564B0C" w:rsidRDefault="00564B0C" w:rsidP="00D40972">
      <w:pPr>
        <w:pStyle w:val="a3"/>
        <w:ind w:leftChars="0" w:left="425"/>
        <w:rPr>
          <w:b/>
          <w:szCs w:val="24"/>
        </w:rPr>
      </w:pPr>
    </w:p>
    <w:p w:rsidR="00D40972" w:rsidRDefault="00D40972" w:rsidP="00D40972">
      <w:pPr>
        <w:pStyle w:val="a3"/>
        <w:ind w:leftChars="0" w:left="425"/>
        <w:rPr>
          <w:b/>
          <w:szCs w:val="24"/>
        </w:rPr>
      </w:pPr>
    </w:p>
    <w:p w:rsidR="00591EE2" w:rsidRPr="00D40972" w:rsidRDefault="00591EE2" w:rsidP="00D40972">
      <w:pPr>
        <w:pStyle w:val="a3"/>
        <w:ind w:leftChars="0" w:left="425"/>
        <w:rPr>
          <w:b/>
          <w:szCs w:val="24"/>
        </w:rPr>
      </w:pPr>
    </w:p>
    <w:p w:rsidR="00D40972" w:rsidRPr="00D40972" w:rsidRDefault="00D40972" w:rsidP="00D40972">
      <w:pPr>
        <w:pStyle w:val="a3"/>
        <w:ind w:leftChars="0" w:left="425"/>
        <w:rPr>
          <w:b/>
          <w:szCs w:val="24"/>
        </w:rPr>
      </w:pPr>
    </w:p>
    <w:p w:rsidR="00A754A8" w:rsidRPr="008618C6" w:rsidRDefault="008618C6" w:rsidP="008618C6">
      <w:pPr>
        <w:pStyle w:val="a3"/>
        <w:numPr>
          <w:ilvl w:val="0"/>
          <w:numId w:val="1"/>
        </w:numPr>
        <w:ind w:leftChars="0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Protocol</w:t>
      </w:r>
    </w:p>
    <w:p w:rsidR="00932A4F" w:rsidRDefault="008618C6" w:rsidP="00714A5E">
      <w:pPr>
        <w:pStyle w:val="a3"/>
        <w:ind w:leftChars="0" w:left="425"/>
        <w:rPr>
          <w:szCs w:val="24"/>
        </w:rPr>
      </w:pPr>
      <w:r>
        <w:rPr>
          <w:szCs w:val="24"/>
        </w:rPr>
        <w:t>Use RS232 half-duplex, Baud rate is 1</w:t>
      </w:r>
      <w:r w:rsidRPr="004B6BD4">
        <w:rPr>
          <w:szCs w:val="24"/>
        </w:rPr>
        <w:t>15200 bps</w:t>
      </w:r>
      <w:r>
        <w:rPr>
          <w:szCs w:val="24"/>
        </w:rPr>
        <w:t>, non-parity</w:t>
      </w:r>
      <w:r w:rsidRPr="004B6BD4">
        <w:rPr>
          <w:rFonts w:hint="eastAsia"/>
          <w:szCs w:val="24"/>
        </w:rPr>
        <w:t>，</w:t>
      </w:r>
      <w:r>
        <w:rPr>
          <w:szCs w:val="24"/>
        </w:rPr>
        <w:t xml:space="preserve">stop bit is </w:t>
      </w:r>
      <w:r w:rsidRPr="004B6BD4">
        <w:rPr>
          <w:szCs w:val="24"/>
        </w:rPr>
        <w:t>1</w:t>
      </w:r>
      <w:r>
        <w:rPr>
          <w:szCs w:val="24"/>
        </w:rPr>
        <w:t>.</w:t>
      </w:r>
    </w:p>
    <w:p w:rsidR="008618C6" w:rsidRPr="00BD5F03" w:rsidRDefault="008618C6" w:rsidP="008618C6">
      <w:pPr>
        <w:pStyle w:val="a3"/>
        <w:ind w:leftChars="0" w:left="425"/>
        <w:rPr>
          <w:szCs w:val="24"/>
        </w:rPr>
      </w:pPr>
    </w:p>
    <w:p w:rsidR="008618C6" w:rsidRDefault="008618C6" w:rsidP="008618C6">
      <w:pPr>
        <w:pStyle w:val="a3"/>
        <w:numPr>
          <w:ilvl w:val="1"/>
          <w:numId w:val="1"/>
        </w:numPr>
        <w:ind w:leftChars="0"/>
        <w:rPr>
          <w:b/>
          <w:sz w:val="32"/>
          <w:szCs w:val="32"/>
        </w:rPr>
      </w:pPr>
      <w:r>
        <w:rPr>
          <w:b/>
          <w:sz w:val="32"/>
          <w:szCs w:val="32"/>
        </w:rPr>
        <w:t>Frame Based Protocol</w:t>
      </w:r>
    </w:p>
    <w:tbl>
      <w:tblPr>
        <w:tblW w:w="8614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276"/>
        <w:gridCol w:w="1276"/>
        <w:gridCol w:w="1134"/>
        <w:gridCol w:w="940"/>
        <w:gridCol w:w="1231"/>
        <w:gridCol w:w="1231"/>
      </w:tblGrid>
      <w:tr w:rsidR="008618C6" w:rsidRPr="004B6BD4" w:rsidTr="008618C6">
        <w:tc>
          <w:tcPr>
            <w:tcW w:w="1526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276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6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940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a</w:t>
            </w:r>
          </w:p>
        </w:tc>
        <w:tc>
          <w:tcPr>
            <w:tcW w:w="1231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231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</w:tbl>
    <w:p w:rsidR="008618C6" w:rsidRPr="004B6BD4" w:rsidRDefault="008618C6" w:rsidP="008618C6">
      <w:pPr>
        <w:pStyle w:val="a3"/>
        <w:ind w:leftChars="0" w:left="0"/>
        <w:rPr>
          <w:b/>
          <w:szCs w:val="24"/>
        </w:rPr>
      </w:pPr>
      <w:r w:rsidRPr="004B6BD4">
        <w:rPr>
          <w:b/>
          <w:szCs w:val="24"/>
        </w:rPr>
        <w:tab/>
      </w:r>
      <w:r>
        <w:rPr>
          <w:b/>
          <w:szCs w:val="24"/>
        </w:rPr>
        <w:tab/>
      </w:r>
    </w:p>
    <w:tbl>
      <w:tblPr>
        <w:tblW w:w="0" w:type="auto"/>
        <w:tblInd w:w="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9"/>
        <w:gridCol w:w="1417"/>
        <w:gridCol w:w="1276"/>
        <w:gridCol w:w="1559"/>
      </w:tblGrid>
      <w:tr w:rsidR="008618C6" w:rsidRPr="004B6BD4" w:rsidTr="008618C6">
        <w:tc>
          <w:tcPr>
            <w:tcW w:w="6631" w:type="dxa"/>
            <w:gridSpan w:val="4"/>
            <w:shd w:val="clear" w:color="auto" w:fill="000000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b/>
                <w:kern w:val="0"/>
                <w:sz w:val="20"/>
                <w:szCs w:val="24"/>
              </w:rPr>
            </w:pPr>
            <w:r>
              <w:rPr>
                <w:b/>
                <w:kern w:val="0"/>
                <w:szCs w:val="24"/>
              </w:rPr>
              <w:t>Packet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Item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Siz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Content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Range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kern w:val="0"/>
                <w:szCs w:val="24"/>
              </w:rPr>
              <w:t>Start code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1 Byt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F1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>
              <w:rPr>
                <w:kern w:val="0"/>
                <w:szCs w:val="24"/>
              </w:rPr>
              <w:t>Device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1 Byt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0 ~ 0x</w:t>
            </w:r>
            <w:r>
              <w:rPr>
                <w:kern w:val="0"/>
                <w:szCs w:val="24"/>
              </w:rPr>
              <w:t>0</w:t>
            </w:r>
            <w:r>
              <w:rPr>
                <w:rFonts w:hint="eastAsia"/>
                <w:kern w:val="0"/>
                <w:szCs w:val="24"/>
              </w:rPr>
              <w:t>A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>
              <w:rPr>
                <w:kern w:val="0"/>
                <w:szCs w:val="24"/>
              </w:rPr>
              <w:t>Command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1 Byt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0 ~ 0x0</w:t>
            </w:r>
            <w:r>
              <w:rPr>
                <w:rFonts w:hint="eastAsia"/>
                <w:kern w:val="0"/>
                <w:szCs w:val="24"/>
              </w:rPr>
              <w:t>3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>
              <w:rPr>
                <w:kern w:val="0"/>
                <w:szCs w:val="24"/>
              </w:rPr>
              <w:t>Address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1 Byt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0 ~ 0x</w:t>
            </w:r>
            <w:r>
              <w:rPr>
                <w:rFonts w:hint="eastAsia"/>
                <w:kern w:val="0"/>
                <w:szCs w:val="24"/>
              </w:rPr>
              <w:t>F</w:t>
            </w:r>
            <w:r w:rsidRPr="004B6BD4">
              <w:rPr>
                <w:kern w:val="0"/>
                <w:szCs w:val="24"/>
              </w:rPr>
              <w:t>F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>
              <w:rPr>
                <w:kern w:val="0"/>
                <w:szCs w:val="24"/>
              </w:rPr>
              <w:t>Data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 Byt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Ch</w:t>
            </w:r>
            <w:r>
              <w:rPr>
                <w:kern w:val="0"/>
                <w:szCs w:val="24"/>
              </w:rPr>
              <w:t>eck sum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1 Byt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CRC8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</w:tr>
      <w:tr w:rsidR="008618C6" w:rsidRPr="004B6BD4" w:rsidTr="008618C6">
        <w:tc>
          <w:tcPr>
            <w:tcW w:w="237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>
              <w:rPr>
                <w:kern w:val="0"/>
                <w:szCs w:val="24"/>
              </w:rPr>
              <w:t>End code</w:t>
            </w:r>
          </w:p>
        </w:tc>
        <w:tc>
          <w:tcPr>
            <w:tcW w:w="1417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b/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1 Byte</w:t>
            </w:r>
          </w:p>
        </w:tc>
        <w:tc>
          <w:tcPr>
            <w:tcW w:w="1276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F2</w:t>
            </w:r>
          </w:p>
        </w:tc>
        <w:tc>
          <w:tcPr>
            <w:tcW w:w="1559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N/A</w:t>
            </w:r>
          </w:p>
        </w:tc>
      </w:tr>
    </w:tbl>
    <w:p w:rsidR="008618C6" w:rsidRPr="004B6BD4" w:rsidRDefault="008618C6" w:rsidP="008618C6">
      <w:pPr>
        <w:pStyle w:val="a3"/>
        <w:ind w:leftChars="0" w:left="0"/>
        <w:rPr>
          <w:szCs w:val="24"/>
        </w:rPr>
      </w:pPr>
      <w:r w:rsidRPr="004B6BD4">
        <w:rPr>
          <w:szCs w:val="24"/>
        </w:rPr>
        <w:tab/>
      </w:r>
      <w:r w:rsidRPr="004B6BD4">
        <w:rPr>
          <w:szCs w:val="24"/>
        </w:rPr>
        <w:tab/>
      </w:r>
    </w:p>
    <w:p w:rsidR="008618C6" w:rsidRPr="004B6BD4" w:rsidRDefault="008618C6" w:rsidP="00F80709">
      <w:pPr>
        <w:pStyle w:val="a3"/>
        <w:numPr>
          <w:ilvl w:val="1"/>
          <w:numId w:val="12"/>
        </w:numPr>
        <w:ind w:leftChars="0"/>
        <w:rPr>
          <w:b/>
          <w:sz w:val="32"/>
          <w:szCs w:val="32"/>
        </w:rPr>
      </w:pPr>
      <w:r>
        <w:rPr>
          <w:b/>
          <w:sz w:val="32"/>
          <w:szCs w:val="32"/>
        </w:rPr>
        <w:t>Device ID List</w:t>
      </w: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2552"/>
        <w:gridCol w:w="2552"/>
      </w:tblGrid>
      <w:tr w:rsidR="008618C6" w:rsidRPr="004B6BD4" w:rsidTr="008618C6">
        <w:tc>
          <w:tcPr>
            <w:tcW w:w="7764" w:type="dxa"/>
            <w:gridSpan w:val="3"/>
            <w:shd w:val="clear" w:color="auto" w:fill="000000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b/>
                <w:kern w:val="0"/>
                <w:szCs w:val="24"/>
              </w:rPr>
            </w:pPr>
            <w:r w:rsidRPr="004B6BD4">
              <w:rPr>
                <w:b/>
                <w:kern w:val="0"/>
                <w:szCs w:val="24"/>
              </w:rPr>
              <w:t>裝置</w:t>
            </w:r>
            <w:r w:rsidRPr="004B6BD4">
              <w:rPr>
                <w:b/>
                <w:kern w:val="0"/>
                <w:szCs w:val="24"/>
              </w:rPr>
              <w:t>(Device)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rFonts w:hint="eastAsia"/>
                <w:kern w:val="0"/>
                <w:szCs w:val="24"/>
              </w:rPr>
              <w:t>ID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Content</w:t>
            </w:r>
          </w:p>
        </w:tc>
        <w:tc>
          <w:tcPr>
            <w:tcW w:w="2552" w:type="dxa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Support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0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System</w:t>
            </w:r>
          </w:p>
        </w:tc>
        <w:tc>
          <w:tcPr>
            <w:tcW w:w="2552" w:type="dxa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Yes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1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Reserved</w:t>
            </w:r>
          </w:p>
        </w:tc>
        <w:tc>
          <w:tcPr>
            <w:tcW w:w="2552" w:type="dxa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2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Reserved</w:t>
            </w:r>
          </w:p>
        </w:tc>
        <w:tc>
          <w:tcPr>
            <w:tcW w:w="2552" w:type="dxa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3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IAP</w:t>
            </w:r>
          </w:p>
        </w:tc>
        <w:tc>
          <w:tcPr>
            <w:tcW w:w="2552" w:type="dxa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Yes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4</w:t>
            </w:r>
          </w:p>
        </w:tc>
        <w:tc>
          <w:tcPr>
            <w:tcW w:w="2552" w:type="dxa"/>
            <w:shd w:val="clear" w:color="auto" w:fill="auto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204465">
              <w:rPr>
                <w:kern w:val="0"/>
                <w:szCs w:val="24"/>
              </w:rPr>
              <w:t>DEBUG</w:t>
            </w:r>
          </w:p>
        </w:tc>
        <w:tc>
          <w:tcPr>
            <w:tcW w:w="2552" w:type="dxa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5</w:t>
            </w:r>
          </w:p>
        </w:tc>
        <w:tc>
          <w:tcPr>
            <w:tcW w:w="2552" w:type="dxa"/>
            <w:shd w:val="clear" w:color="auto" w:fill="auto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204465">
              <w:rPr>
                <w:kern w:val="0"/>
                <w:szCs w:val="24"/>
              </w:rPr>
              <w:t>BIOS</w:t>
            </w:r>
          </w:p>
        </w:tc>
        <w:tc>
          <w:tcPr>
            <w:tcW w:w="2552" w:type="dxa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Yes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12081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120814">
              <w:rPr>
                <w:kern w:val="0"/>
                <w:szCs w:val="24"/>
              </w:rPr>
              <w:t>0x06</w:t>
            </w:r>
          </w:p>
        </w:tc>
        <w:tc>
          <w:tcPr>
            <w:tcW w:w="2552" w:type="dxa"/>
            <w:shd w:val="clear" w:color="auto" w:fill="auto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204465">
              <w:rPr>
                <w:kern w:val="0"/>
                <w:szCs w:val="24"/>
              </w:rPr>
              <w:t>CAN1</w:t>
            </w:r>
          </w:p>
        </w:tc>
        <w:tc>
          <w:tcPr>
            <w:tcW w:w="2552" w:type="dxa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12081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120814">
              <w:rPr>
                <w:kern w:val="0"/>
                <w:szCs w:val="24"/>
              </w:rPr>
              <w:t>0x07</w:t>
            </w:r>
          </w:p>
        </w:tc>
        <w:tc>
          <w:tcPr>
            <w:tcW w:w="2552" w:type="dxa"/>
            <w:shd w:val="clear" w:color="auto" w:fill="auto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204465">
              <w:rPr>
                <w:kern w:val="0"/>
                <w:szCs w:val="24"/>
              </w:rPr>
              <w:t>CAN2</w:t>
            </w:r>
          </w:p>
        </w:tc>
        <w:tc>
          <w:tcPr>
            <w:tcW w:w="2552" w:type="dxa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553C0A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553C0A">
              <w:rPr>
                <w:rFonts w:hint="eastAsia"/>
                <w:kern w:val="0"/>
                <w:szCs w:val="24"/>
              </w:rPr>
              <w:t>0x08</w:t>
            </w:r>
          </w:p>
        </w:tc>
        <w:tc>
          <w:tcPr>
            <w:tcW w:w="2552" w:type="dxa"/>
            <w:shd w:val="clear" w:color="auto" w:fill="auto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204465">
              <w:rPr>
                <w:rFonts w:hint="eastAsia"/>
                <w:kern w:val="0"/>
                <w:szCs w:val="24"/>
              </w:rPr>
              <w:t>IOT</w:t>
            </w:r>
          </w:p>
        </w:tc>
        <w:tc>
          <w:tcPr>
            <w:tcW w:w="2552" w:type="dxa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553C0A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553C0A">
              <w:rPr>
                <w:rFonts w:hint="eastAsia"/>
                <w:kern w:val="0"/>
                <w:szCs w:val="24"/>
              </w:rPr>
              <w:t>0x09</w:t>
            </w:r>
          </w:p>
        </w:tc>
        <w:tc>
          <w:tcPr>
            <w:tcW w:w="2552" w:type="dxa"/>
            <w:shd w:val="clear" w:color="auto" w:fill="auto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204465">
              <w:rPr>
                <w:rFonts w:hint="eastAsia"/>
                <w:kern w:val="0"/>
                <w:szCs w:val="24"/>
              </w:rPr>
              <w:t>NVR</w:t>
            </w:r>
          </w:p>
        </w:tc>
        <w:tc>
          <w:tcPr>
            <w:tcW w:w="2552" w:type="dxa"/>
          </w:tcPr>
          <w:p w:rsidR="008618C6" w:rsidRPr="00204465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553C0A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0A</w:t>
            </w:r>
          </w:p>
        </w:tc>
        <w:tc>
          <w:tcPr>
            <w:tcW w:w="2552" w:type="dxa"/>
            <w:shd w:val="clear" w:color="auto" w:fill="auto"/>
          </w:tcPr>
          <w:p w:rsidR="008618C6" w:rsidRPr="00553C0A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BKP(Backup Battery)</w:t>
            </w:r>
          </w:p>
        </w:tc>
        <w:tc>
          <w:tcPr>
            <w:tcW w:w="2552" w:type="dxa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0B</w:t>
            </w:r>
          </w:p>
        </w:tc>
        <w:tc>
          <w:tcPr>
            <w:tcW w:w="2552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POE</w:t>
            </w:r>
          </w:p>
        </w:tc>
        <w:tc>
          <w:tcPr>
            <w:tcW w:w="2552" w:type="dxa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0C</w:t>
            </w:r>
          </w:p>
        </w:tc>
        <w:tc>
          <w:tcPr>
            <w:tcW w:w="2552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VMD</w:t>
            </w:r>
          </w:p>
        </w:tc>
        <w:tc>
          <w:tcPr>
            <w:tcW w:w="2552" w:type="dxa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11</w:t>
            </w:r>
          </w:p>
        </w:tc>
        <w:tc>
          <w:tcPr>
            <w:tcW w:w="2552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ODM</w:t>
            </w:r>
          </w:p>
        </w:tc>
        <w:tc>
          <w:tcPr>
            <w:tcW w:w="2552" w:type="dxa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826F9">
              <w:rPr>
                <w:kern w:val="0"/>
                <w:szCs w:val="24"/>
              </w:rPr>
              <w:t>0x80</w:t>
            </w:r>
          </w:p>
        </w:tc>
        <w:tc>
          <w:tcPr>
            <w:tcW w:w="2552" w:type="dxa"/>
            <w:shd w:val="clear" w:color="auto" w:fill="auto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826F9">
              <w:rPr>
                <w:kern w:val="0"/>
                <w:szCs w:val="24"/>
              </w:rPr>
              <w:t>VTK62B</w:t>
            </w:r>
          </w:p>
        </w:tc>
        <w:tc>
          <w:tcPr>
            <w:tcW w:w="2552" w:type="dxa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No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826F9">
              <w:rPr>
                <w:rFonts w:hint="eastAsia"/>
                <w:kern w:val="0"/>
                <w:szCs w:val="24"/>
              </w:rPr>
              <w:t>0xFF</w:t>
            </w:r>
          </w:p>
        </w:tc>
        <w:tc>
          <w:tcPr>
            <w:tcW w:w="2552" w:type="dxa"/>
            <w:shd w:val="clear" w:color="auto" w:fill="auto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826F9">
              <w:rPr>
                <w:rFonts w:hint="eastAsia"/>
                <w:kern w:val="0"/>
                <w:szCs w:val="24"/>
              </w:rPr>
              <w:t>Error</w:t>
            </w:r>
          </w:p>
        </w:tc>
        <w:tc>
          <w:tcPr>
            <w:tcW w:w="2552" w:type="dxa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826F9">
              <w:rPr>
                <w:rFonts w:hint="eastAsia"/>
                <w:kern w:val="0"/>
                <w:szCs w:val="24"/>
              </w:rPr>
              <w:t>Yes</w:t>
            </w:r>
          </w:p>
        </w:tc>
      </w:tr>
    </w:tbl>
    <w:p w:rsidR="00F35F94" w:rsidRPr="004B6BD4" w:rsidRDefault="00F35F94" w:rsidP="0031628D">
      <w:pPr>
        <w:pStyle w:val="a3"/>
        <w:ind w:leftChars="0" w:left="0"/>
        <w:rPr>
          <w:szCs w:val="24"/>
        </w:rPr>
      </w:pPr>
    </w:p>
    <w:p w:rsidR="00101BB5" w:rsidRPr="004B6BD4" w:rsidRDefault="00101BB5" w:rsidP="0031628D">
      <w:pPr>
        <w:pStyle w:val="a3"/>
        <w:ind w:leftChars="0" w:left="0"/>
        <w:rPr>
          <w:szCs w:val="24"/>
        </w:rPr>
      </w:pPr>
    </w:p>
    <w:p w:rsidR="008618C6" w:rsidRPr="004B6BD4" w:rsidRDefault="008618C6" w:rsidP="00F80709">
      <w:pPr>
        <w:pStyle w:val="a3"/>
        <w:numPr>
          <w:ilvl w:val="1"/>
          <w:numId w:val="12"/>
        </w:numPr>
        <w:ind w:leftChars="0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Command List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2552"/>
      </w:tblGrid>
      <w:tr w:rsidR="008618C6" w:rsidRPr="004B6BD4" w:rsidTr="008618C6">
        <w:tc>
          <w:tcPr>
            <w:tcW w:w="5212" w:type="dxa"/>
            <w:gridSpan w:val="2"/>
            <w:shd w:val="clear" w:color="auto" w:fill="000000"/>
          </w:tcPr>
          <w:p w:rsidR="008618C6" w:rsidRPr="00E62C2D" w:rsidRDefault="008618C6" w:rsidP="008618C6">
            <w:pPr>
              <w:pStyle w:val="a3"/>
              <w:ind w:leftChars="0" w:left="0"/>
              <w:jc w:val="center"/>
              <w:rPr>
                <w:b/>
                <w:kern w:val="0"/>
                <w:szCs w:val="24"/>
                <w:highlight w:val="darkGray"/>
              </w:rPr>
            </w:pPr>
            <w:r>
              <w:rPr>
                <w:b/>
                <w:kern w:val="0"/>
                <w:szCs w:val="24"/>
              </w:rPr>
              <w:t>Command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Index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Content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0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Read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1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Write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rFonts w:hint="eastAsia"/>
                <w:kern w:val="0"/>
                <w:szCs w:val="24"/>
              </w:rPr>
              <w:t>0x02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rFonts w:hint="eastAsia"/>
                <w:kern w:val="0"/>
                <w:szCs w:val="24"/>
              </w:rPr>
              <w:t>Get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rFonts w:hint="eastAsia"/>
                <w:kern w:val="0"/>
                <w:szCs w:val="24"/>
              </w:rPr>
              <w:t>0x03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rFonts w:hint="eastAsia"/>
                <w:kern w:val="0"/>
                <w:szCs w:val="24"/>
              </w:rPr>
              <w:t>Set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04</w:t>
            </w:r>
          </w:p>
        </w:tc>
        <w:tc>
          <w:tcPr>
            <w:tcW w:w="2552" w:type="dxa"/>
            <w:shd w:val="clear" w:color="auto" w:fill="auto"/>
          </w:tcPr>
          <w:p w:rsidR="008618C6" w:rsidRPr="004B6BD4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kern w:val="0"/>
                <w:szCs w:val="24"/>
              </w:rPr>
              <w:t>Event (Slave mode)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kern w:val="0"/>
                <w:szCs w:val="24"/>
              </w:rPr>
              <w:t>0x05</w:t>
            </w:r>
          </w:p>
        </w:tc>
        <w:tc>
          <w:tcPr>
            <w:tcW w:w="2552" w:type="dxa"/>
            <w:shd w:val="clear" w:color="auto" w:fill="auto"/>
          </w:tcPr>
          <w:p w:rsidR="008618C6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kern w:val="0"/>
                <w:szCs w:val="24"/>
              </w:rPr>
              <w:t>Reserved for ODM</w:t>
            </w:r>
          </w:p>
        </w:tc>
      </w:tr>
      <w:tr w:rsidR="008618C6" w:rsidRPr="004B6BD4" w:rsidTr="008618C6">
        <w:tc>
          <w:tcPr>
            <w:tcW w:w="2660" w:type="dxa"/>
            <w:shd w:val="clear" w:color="auto" w:fill="auto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826F9">
              <w:rPr>
                <w:kern w:val="0"/>
                <w:szCs w:val="24"/>
              </w:rPr>
              <w:t>0x06</w:t>
            </w:r>
          </w:p>
        </w:tc>
        <w:tc>
          <w:tcPr>
            <w:tcW w:w="2552" w:type="dxa"/>
            <w:shd w:val="clear" w:color="auto" w:fill="auto"/>
          </w:tcPr>
          <w:p w:rsidR="008618C6" w:rsidRPr="004826F9" w:rsidRDefault="008618C6" w:rsidP="008618C6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826F9">
              <w:rPr>
                <w:kern w:val="0"/>
                <w:szCs w:val="24"/>
              </w:rPr>
              <w:t>ByPass</w:t>
            </w:r>
          </w:p>
        </w:tc>
      </w:tr>
    </w:tbl>
    <w:p w:rsidR="008618C6" w:rsidRDefault="008618C6" w:rsidP="008618C6">
      <w:pPr>
        <w:pStyle w:val="a3"/>
        <w:ind w:leftChars="0" w:left="0"/>
        <w:rPr>
          <w:szCs w:val="24"/>
        </w:rPr>
      </w:pPr>
      <w:r>
        <w:rPr>
          <w:szCs w:val="24"/>
        </w:rPr>
        <w:br w:type="textWrapping" w:clear="all"/>
      </w:r>
      <w:r w:rsidRPr="004B6BD4">
        <w:rPr>
          <w:szCs w:val="24"/>
        </w:rPr>
        <w:tab/>
      </w:r>
    </w:p>
    <w:p w:rsidR="008618C6" w:rsidRDefault="008618C6" w:rsidP="008618C6">
      <w:pPr>
        <w:pStyle w:val="a3"/>
        <w:ind w:leftChars="0" w:left="0"/>
        <w:rPr>
          <w:szCs w:val="24"/>
        </w:rPr>
      </w:pPr>
    </w:p>
    <w:p w:rsidR="00DB479E" w:rsidRDefault="00DB479E" w:rsidP="002B361E">
      <w:pPr>
        <w:pStyle w:val="a3"/>
        <w:ind w:leftChars="0" w:left="0"/>
        <w:rPr>
          <w:b/>
          <w:szCs w:val="24"/>
        </w:rPr>
      </w:pPr>
      <w:r>
        <w:rPr>
          <w:rFonts w:hint="eastAsia"/>
          <w:szCs w:val="24"/>
        </w:rPr>
        <w:tab/>
      </w:r>
      <w:r>
        <w:rPr>
          <w:rFonts w:hint="eastAsia"/>
          <w:szCs w:val="24"/>
        </w:rPr>
        <w:tab/>
      </w:r>
      <w:r w:rsidRPr="00DB479E">
        <w:rPr>
          <w:rFonts w:hint="eastAsia"/>
          <w:b/>
          <w:szCs w:val="24"/>
        </w:rPr>
        <w:t>Read</w:t>
      </w:r>
      <w:r w:rsidR="00EF2BE0">
        <w:rPr>
          <w:rFonts w:hint="eastAsia"/>
          <w:b/>
          <w:szCs w:val="24"/>
        </w:rPr>
        <w:t>/Write</w:t>
      </w:r>
      <w:r w:rsidRPr="00DB479E">
        <w:rPr>
          <w:rFonts w:hint="eastAsia"/>
          <w:b/>
          <w:szCs w:val="24"/>
        </w:rPr>
        <w:t xml:space="preserve"> Command:</w:t>
      </w:r>
    </w:p>
    <w:p w:rsidR="00DB479E" w:rsidRPr="00723A20" w:rsidRDefault="00BE3BC1" w:rsidP="00DB479E">
      <w:pPr>
        <w:pStyle w:val="a3"/>
        <w:ind w:leftChars="0" w:left="960" w:firstLine="480"/>
        <w:rPr>
          <w:rFonts w:cs="Calibri"/>
          <w:b/>
          <w:szCs w:val="24"/>
        </w:rPr>
      </w:pPr>
      <w:r w:rsidRPr="00723A20">
        <w:rPr>
          <w:rStyle w:val="tlid-translation"/>
          <w:rFonts w:cs="Calibri"/>
          <w:lang w:val="en"/>
        </w:rPr>
        <w:t>The MCU waits for the Host to issue a command and transmits or receives data according to the received specified read/write start address and length. It is designed to reduce the host's frequent transmission of commands to the MCU. It is suitable for fixed-format command tables, such as command tables between the BIOS and the MCU.</w:t>
      </w:r>
    </w:p>
    <w:p w:rsidR="00D073CC" w:rsidRPr="00723A20" w:rsidRDefault="00D073CC" w:rsidP="00D073CC">
      <w:pPr>
        <w:pStyle w:val="a3"/>
        <w:ind w:leftChars="0" w:left="0"/>
        <w:rPr>
          <w:rFonts w:cs="Calibri"/>
          <w:szCs w:val="24"/>
        </w:rPr>
      </w:pPr>
    </w:p>
    <w:p w:rsidR="00D073CC" w:rsidRPr="004B6BD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 w:rsidRPr="004B6BD4">
        <w:rPr>
          <w:b/>
          <w:szCs w:val="24"/>
        </w:rPr>
        <w:t>Read (Host &gt;&gt; Mcu)</w:t>
      </w: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417"/>
        <w:gridCol w:w="1276"/>
        <w:gridCol w:w="1134"/>
        <w:gridCol w:w="1134"/>
        <w:gridCol w:w="1276"/>
        <w:gridCol w:w="1134"/>
      </w:tblGrid>
      <w:tr w:rsidR="00D073CC" w:rsidRPr="004B6BD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417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4B6BD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1</w:t>
            </w:r>
          </w:p>
        </w:tc>
        <w:tc>
          <w:tcPr>
            <w:tcW w:w="1417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ID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00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Address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Length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2</w:t>
            </w:r>
          </w:p>
        </w:tc>
      </w:tr>
    </w:tbl>
    <w:p w:rsidR="00D073CC" w:rsidRPr="004B6BD4" w:rsidRDefault="00D073CC" w:rsidP="00D073CC">
      <w:pPr>
        <w:pStyle w:val="a3"/>
        <w:ind w:leftChars="0" w:firstLine="480"/>
        <w:rPr>
          <w:szCs w:val="24"/>
        </w:rPr>
      </w:pPr>
    </w:p>
    <w:p w:rsidR="00D073CC" w:rsidRPr="004B6BD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 w:rsidRPr="004B6BD4">
        <w:rPr>
          <w:b/>
          <w:szCs w:val="24"/>
        </w:rPr>
        <w:t>Read Response (Mcu &gt;&gt; Host)</w:t>
      </w:r>
    </w:p>
    <w:tbl>
      <w:tblPr>
        <w:tblW w:w="8897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134"/>
        <w:gridCol w:w="993"/>
        <w:gridCol w:w="708"/>
        <w:gridCol w:w="1276"/>
        <w:gridCol w:w="1134"/>
      </w:tblGrid>
      <w:tr w:rsidR="00D073CC" w:rsidRPr="004B6BD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99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Length</w:t>
            </w:r>
          </w:p>
        </w:tc>
        <w:tc>
          <w:tcPr>
            <w:tcW w:w="70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4B6BD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00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Address</w:t>
            </w:r>
          </w:p>
        </w:tc>
        <w:tc>
          <w:tcPr>
            <w:tcW w:w="99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Length</w:t>
            </w:r>
          </w:p>
        </w:tc>
        <w:tc>
          <w:tcPr>
            <w:tcW w:w="70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dat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2</w:t>
            </w:r>
          </w:p>
        </w:tc>
      </w:tr>
    </w:tbl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Pr="004B6BD4" w:rsidRDefault="00D073CC" w:rsidP="00D073CC">
      <w:pPr>
        <w:pStyle w:val="a3"/>
        <w:ind w:leftChars="0" w:firstLine="480"/>
        <w:rPr>
          <w:szCs w:val="24"/>
        </w:rPr>
      </w:pPr>
    </w:p>
    <w:p w:rsidR="00D073CC" w:rsidRPr="004B6BD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 w:rsidRPr="004B6BD4">
        <w:rPr>
          <w:b/>
          <w:szCs w:val="24"/>
        </w:rPr>
        <w:t>Write (Host &gt;&gt; Mcu)</w:t>
      </w:r>
    </w:p>
    <w:tbl>
      <w:tblPr>
        <w:tblW w:w="8897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134"/>
        <w:gridCol w:w="993"/>
        <w:gridCol w:w="708"/>
        <w:gridCol w:w="1276"/>
        <w:gridCol w:w="1134"/>
      </w:tblGrid>
      <w:tr w:rsidR="00D073CC" w:rsidRPr="004B6BD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99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Length</w:t>
            </w:r>
          </w:p>
        </w:tc>
        <w:tc>
          <w:tcPr>
            <w:tcW w:w="70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4B6BD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01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Address</w:t>
            </w:r>
          </w:p>
        </w:tc>
        <w:tc>
          <w:tcPr>
            <w:tcW w:w="99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Length</w:t>
            </w:r>
          </w:p>
        </w:tc>
        <w:tc>
          <w:tcPr>
            <w:tcW w:w="70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dat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2</w:t>
            </w:r>
          </w:p>
        </w:tc>
      </w:tr>
    </w:tbl>
    <w:p w:rsidR="00D073CC" w:rsidRPr="004B6BD4" w:rsidRDefault="00D073CC" w:rsidP="00D073CC">
      <w:pPr>
        <w:pStyle w:val="a3"/>
        <w:ind w:leftChars="0" w:firstLine="480"/>
        <w:rPr>
          <w:szCs w:val="24"/>
        </w:rPr>
      </w:pPr>
    </w:p>
    <w:p w:rsidR="00D073CC" w:rsidRPr="004B6BD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 w:rsidRPr="004B6BD4">
        <w:rPr>
          <w:b/>
          <w:szCs w:val="24"/>
        </w:rPr>
        <w:t>Write Response (Mcu &gt;&gt; Host)</w:t>
      </w: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30"/>
        <w:gridCol w:w="13"/>
        <w:gridCol w:w="1218"/>
        <w:gridCol w:w="1230"/>
        <w:gridCol w:w="1231"/>
        <w:gridCol w:w="1230"/>
        <w:gridCol w:w="1231"/>
        <w:gridCol w:w="1231"/>
      </w:tblGrid>
      <w:tr w:rsidR="00D073CC" w:rsidRPr="004B6BD4" w:rsidTr="0098351A">
        <w:tc>
          <w:tcPr>
            <w:tcW w:w="1243" w:type="dxa"/>
            <w:gridSpan w:val="2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21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3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123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a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4B6BD4" w:rsidTr="0098351A">
        <w:tc>
          <w:tcPr>
            <w:tcW w:w="123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1</w:t>
            </w:r>
          </w:p>
        </w:tc>
        <w:tc>
          <w:tcPr>
            <w:tcW w:w="1231" w:type="dxa"/>
            <w:gridSpan w:val="2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ID</w:t>
            </w:r>
          </w:p>
        </w:tc>
        <w:tc>
          <w:tcPr>
            <w:tcW w:w="123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01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Address</w:t>
            </w:r>
          </w:p>
        </w:tc>
        <w:tc>
          <w:tcPr>
            <w:tcW w:w="123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: N / 1: Y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CRC8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6BD4">
              <w:rPr>
                <w:szCs w:val="24"/>
              </w:rPr>
              <w:t>0xF2</w:t>
            </w:r>
          </w:p>
        </w:tc>
      </w:tr>
    </w:tbl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left="0"/>
        <w:rPr>
          <w:b/>
          <w:szCs w:val="24"/>
        </w:rPr>
      </w:pPr>
      <w:r>
        <w:rPr>
          <w:rFonts w:hint="eastAsia"/>
          <w:szCs w:val="24"/>
        </w:rPr>
        <w:tab/>
      </w:r>
      <w:r>
        <w:rPr>
          <w:rFonts w:hint="eastAsia"/>
          <w:szCs w:val="24"/>
        </w:rPr>
        <w:tab/>
      </w:r>
      <w:r>
        <w:rPr>
          <w:rFonts w:hint="eastAsia"/>
          <w:b/>
          <w:szCs w:val="24"/>
        </w:rPr>
        <w:t>Get/Set</w:t>
      </w:r>
      <w:r w:rsidRPr="00DB479E">
        <w:rPr>
          <w:rFonts w:hint="eastAsia"/>
          <w:b/>
          <w:szCs w:val="24"/>
        </w:rPr>
        <w:t xml:space="preserve"> Command:</w:t>
      </w:r>
    </w:p>
    <w:p w:rsidR="00BE3BC1" w:rsidRPr="00723A20" w:rsidRDefault="00BE3BC1" w:rsidP="00BE3BC1">
      <w:pPr>
        <w:widowControl/>
        <w:ind w:left="960" w:firstLine="480"/>
        <w:rPr>
          <w:rFonts w:cs="Calibri"/>
          <w:kern w:val="0"/>
          <w:szCs w:val="24"/>
        </w:rPr>
      </w:pPr>
      <w:r w:rsidRPr="00723A20">
        <w:rPr>
          <w:rFonts w:cs="Calibri"/>
          <w:kern w:val="0"/>
          <w:szCs w:val="24"/>
          <w:lang w:val="en"/>
        </w:rPr>
        <w:t>The MCU waits for the Host to issue a command, and according to the received specified address, performs the function specified by the address (such as: read/write data/IO control), and is applicable to a non-fixed format command table, such as between the System and the MCU. Command table.</w:t>
      </w:r>
    </w:p>
    <w:p w:rsidR="00D073CC" w:rsidRPr="004B6BD4" w:rsidRDefault="00D073CC" w:rsidP="00D073CC">
      <w:pPr>
        <w:pStyle w:val="a3"/>
        <w:ind w:leftChars="0" w:firstLine="480"/>
        <w:rPr>
          <w:szCs w:val="24"/>
        </w:rPr>
      </w:pPr>
    </w:p>
    <w:p w:rsidR="00D073CC" w:rsidRPr="00A7758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>
        <w:rPr>
          <w:b/>
          <w:szCs w:val="24"/>
        </w:rPr>
        <w:t>Get</w:t>
      </w:r>
      <w:r w:rsidRPr="00A77584">
        <w:rPr>
          <w:b/>
          <w:szCs w:val="24"/>
        </w:rPr>
        <w:t xml:space="preserve"> (Host &gt;&gt; Mcu)</w:t>
      </w: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30"/>
        <w:gridCol w:w="13"/>
        <w:gridCol w:w="1218"/>
        <w:gridCol w:w="1230"/>
        <w:gridCol w:w="1231"/>
        <w:gridCol w:w="1231"/>
        <w:gridCol w:w="1231"/>
      </w:tblGrid>
      <w:tr w:rsidR="00D073CC" w:rsidRPr="00A77584" w:rsidTr="0098351A">
        <w:tc>
          <w:tcPr>
            <w:tcW w:w="1243" w:type="dxa"/>
            <w:gridSpan w:val="2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21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3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231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98351A">
        <w:tc>
          <w:tcPr>
            <w:tcW w:w="1230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231" w:type="dxa"/>
            <w:gridSpan w:val="2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230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2</w:t>
            </w:r>
          </w:p>
        </w:tc>
        <w:tc>
          <w:tcPr>
            <w:tcW w:w="1231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Address</w:t>
            </w:r>
          </w:p>
        </w:tc>
        <w:tc>
          <w:tcPr>
            <w:tcW w:w="1231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231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D073CC" w:rsidRPr="00A77584" w:rsidRDefault="00D073CC" w:rsidP="00D073CC">
      <w:pPr>
        <w:pStyle w:val="a3"/>
        <w:ind w:leftChars="0" w:firstLine="480"/>
        <w:rPr>
          <w:szCs w:val="24"/>
        </w:rPr>
      </w:pPr>
    </w:p>
    <w:p w:rsidR="00D073CC" w:rsidRPr="00A7758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>
        <w:rPr>
          <w:b/>
          <w:szCs w:val="24"/>
        </w:rPr>
        <w:t>Get</w:t>
      </w:r>
      <w:r w:rsidRPr="00A77584">
        <w:rPr>
          <w:b/>
          <w:szCs w:val="24"/>
        </w:rPr>
        <w:t xml:space="preserve"> Response (Mcu &gt;&gt; Host)</w:t>
      </w:r>
    </w:p>
    <w:tbl>
      <w:tblPr>
        <w:tblW w:w="8472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275"/>
        <w:gridCol w:w="1418"/>
        <w:gridCol w:w="1134"/>
        <w:gridCol w:w="992"/>
        <w:gridCol w:w="1276"/>
        <w:gridCol w:w="1134"/>
      </w:tblGrid>
      <w:tr w:rsidR="00D073CC" w:rsidRPr="00A7758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41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992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98351A">
        <w:tc>
          <w:tcPr>
            <w:tcW w:w="1243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275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418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2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Address</w:t>
            </w:r>
          </w:p>
        </w:tc>
        <w:tc>
          <w:tcPr>
            <w:tcW w:w="992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data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Pr="00A77584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numPr>
          <w:ilvl w:val="0"/>
          <w:numId w:val="2"/>
        </w:numPr>
        <w:ind w:leftChars="0"/>
      </w:pPr>
      <w:r>
        <w:rPr>
          <w:b/>
          <w:szCs w:val="24"/>
        </w:rPr>
        <w:t>Set</w:t>
      </w:r>
      <w:r w:rsidRPr="00A77584">
        <w:rPr>
          <w:b/>
          <w:szCs w:val="24"/>
        </w:rPr>
        <w:t xml:space="preserve"> (Host &gt;&gt; Mcu)</w:t>
      </w:r>
    </w:p>
    <w:tbl>
      <w:tblPr>
        <w:tblW w:w="8472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134"/>
        <w:gridCol w:w="851"/>
        <w:gridCol w:w="1417"/>
        <w:gridCol w:w="1418"/>
      </w:tblGrid>
      <w:tr w:rsidR="00D073CC" w:rsidRPr="004B6BD4" w:rsidTr="0098351A"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98351A">
        <w:tc>
          <w:tcPr>
            <w:tcW w:w="1243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3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Address</w:t>
            </w:r>
          </w:p>
        </w:tc>
        <w:tc>
          <w:tcPr>
            <w:tcW w:w="851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data</w:t>
            </w:r>
          </w:p>
        </w:tc>
        <w:tc>
          <w:tcPr>
            <w:tcW w:w="1417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418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D073CC" w:rsidRPr="00A77584" w:rsidRDefault="00D073CC" w:rsidP="00D073CC">
      <w:pPr>
        <w:pStyle w:val="a3"/>
        <w:ind w:leftChars="0" w:firstLine="480"/>
        <w:rPr>
          <w:szCs w:val="24"/>
        </w:rPr>
      </w:pPr>
    </w:p>
    <w:p w:rsidR="00D073CC" w:rsidRPr="00A7758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>
        <w:rPr>
          <w:b/>
          <w:szCs w:val="24"/>
        </w:rPr>
        <w:t>Set</w:t>
      </w:r>
      <w:r w:rsidRPr="00A77584">
        <w:rPr>
          <w:b/>
          <w:szCs w:val="24"/>
        </w:rPr>
        <w:t xml:space="preserve"> Response (Mcu &gt;&gt; Host)</w:t>
      </w: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134"/>
        <w:gridCol w:w="1276"/>
        <w:gridCol w:w="1276"/>
        <w:gridCol w:w="1134"/>
      </w:tblGrid>
      <w:tr w:rsidR="00D073CC" w:rsidRPr="00A7758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98351A">
        <w:tc>
          <w:tcPr>
            <w:tcW w:w="1243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3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Address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: N / 1: Y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left="0"/>
        <w:rPr>
          <w:b/>
          <w:szCs w:val="24"/>
        </w:rPr>
      </w:pPr>
      <w:r>
        <w:rPr>
          <w:rFonts w:hint="eastAsia"/>
          <w:szCs w:val="24"/>
        </w:rPr>
        <w:tab/>
      </w:r>
      <w:r>
        <w:rPr>
          <w:rFonts w:hint="eastAsia"/>
          <w:szCs w:val="24"/>
        </w:rPr>
        <w:tab/>
      </w:r>
      <w:r>
        <w:rPr>
          <w:rFonts w:hint="eastAsia"/>
          <w:b/>
          <w:szCs w:val="24"/>
        </w:rPr>
        <w:t>Event</w:t>
      </w:r>
      <w:r w:rsidRPr="00DB479E">
        <w:rPr>
          <w:rFonts w:hint="eastAsia"/>
          <w:b/>
          <w:szCs w:val="24"/>
        </w:rPr>
        <w:t xml:space="preserve"> Command:</w:t>
      </w:r>
    </w:p>
    <w:p w:rsidR="00D073CC" w:rsidRDefault="005531CF" w:rsidP="005531CF">
      <w:pPr>
        <w:pStyle w:val="a3"/>
        <w:ind w:leftChars="0" w:left="960" w:firstLine="480"/>
        <w:rPr>
          <w:rStyle w:val="tlid-translation"/>
          <w:lang w:val="en"/>
        </w:rPr>
      </w:pPr>
      <w:r>
        <w:rPr>
          <w:rStyle w:val="tlid-translation"/>
          <w:lang w:val="en"/>
        </w:rPr>
        <w:t>When the MCU receives some event-driven or special-condition triggers (such as Interrupt/Alarm), it actively sends an event command to the Host to notify the Host that an event has occurred.</w:t>
      </w:r>
    </w:p>
    <w:p w:rsidR="005531CF" w:rsidRDefault="005531CF" w:rsidP="005531CF">
      <w:pPr>
        <w:pStyle w:val="a3"/>
        <w:ind w:leftChars="0" w:left="960" w:firstLine="480"/>
        <w:rPr>
          <w:szCs w:val="24"/>
        </w:rPr>
      </w:pPr>
    </w:p>
    <w:p w:rsidR="00D073CC" w:rsidRPr="00A7758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>
        <w:rPr>
          <w:b/>
          <w:szCs w:val="24"/>
        </w:rPr>
        <w:t>Event</w:t>
      </w:r>
      <w:r w:rsidRPr="00A77584">
        <w:rPr>
          <w:b/>
          <w:szCs w:val="24"/>
        </w:rPr>
        <w:t xml:space="preserve"> (Mcu &gt;&gt; Host)</w:t>
      </w:r>
    </w:p>
    <w:tbl>
      <w:tblPr>
        <w:tblW w:w="8472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134"/>
        <w:gridCol w:w="1276"/>
        <w:gridCol w:w="1276"/>
        <w:gridCol w:w="1134"/>
      </w:tblGrid>
      <w:tr w:rsidR="00D073CC" w:rsidRPr="00A7758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98351A">
        <w:tc>
          <w:tcPr>
            <w:tcW w:w="1243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4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Address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data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Pr="00A77584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>
        <w:rPr>
          <w:b/>
          <w:szCs w:val="24"/>
        </w:rPr>
        <w:t>Event</w:t>
      </w:r>
      <w:r w:rsidRPr="00A77584">
        <w:rPr>
          <w:b/>
          <w:szCs w:val="24"/>
        </w:rPr>
        <w:t xml:space="preserve"> </w:t>
      </w:r>
      <w:r>
        <w:rPr>
          <w:b/>
          <w:szCs w:val="24"/>
        </w:rPr>
        <w:t>Response</w:t>
      </w:r>
      <w:r w:rsidRPr="00A77584">
        <w:rPr>
          <w:b/>
          <w:szCs w:val="24"/>
        </w:rPr>
        <w:t>(</w:t>
      </w:r>
      <w:r>
        <w:rPr>
          <w:b/>
          <w:szCs w:val="24"/>
        </w:rPr>
        <w:t>Host</w:t>
      </w:r>
      <w:r w:rsidRPr="00A77584">
        <w:rPr>
          <w:b/>
          <w:szCs w:val="24"/>
        </w:rPr>
        <w:t xml:space="preserve"> &gt;&gt;</w:t>
      </w:r>
      <w:r>
        <w:rPr>
          <w:b/>
          <w:szCs w:val="24"/>
        </w:rPr>
        <w:t xml:space="preserve"> Mcu</w:t>
      </w:r>
      <w:r w:rsidRPr="00A77584">
        <w:rPr>
          <w:b/>
          <w:szCs w:val="24"/>
        </w:rPr>
        <w:t>)</w:t>
      </w:r>
    </w:p>
    <w:tbl>
      <w:tblPr>
        <w:tblW w:w="8472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134"/>
        <w:gridCol w:w="1276"/>
        <w:gridCol w:w="1276"/>
        <w:gridCol w:w="1134"/>
      </w:tblGrid>
      <w:tr w:rsidR="00D073CC" w:rsidRPr="00A77584" w:rsidTr="0098351A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Address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98351A">
        <w:tc>
          <w:tcPr>
            <w:tcW w:w="1243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4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Address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: N / 1: Y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Default="00D073CC" w:rsidP="00D073CC">
      <w:pPr>
        <w:pStyle w:val="a3"/>
        <w:ind w:leftChars="0" w:left="992"/>
        <w:rPr>
          <w:b/>
          <w:szCs w:val="24"/>
        </w:rPr>
      </w:pPr>
    </w:p>
    <w:p w:rsidR="00D073CC" w:rsidRPr="00280E1F" w:rsidRDefault="00D073CC" w:rsidP="00D073CC">
      <w:pPr>
        <w:pStyle w:val="a3"/>
        <w:ind w:leftChars="0" w:left="992"/>
        <w:rPr>
          <w:b/>
          <w:szCs w:val="24"/>
        </w:rPr>
      </w:pPr>
      <w:r w:rsidRPr="00280E1F">
        <w:rPr>
          <w:rFonts w:hint="eastAsia"/>
          <w:b/>
          <w:szCs w:val="24"/>
        </w:rPr>
        <w:t>ByPass Command:</w:t>
      </w:r>
    </w:p>
    <w:p w:rsidR="00D073CC" w:rsidRDefault="005531CF" w:rsidP="005531CF">
      <w:pPr>
        <w:pStyle w:val="a3"/>
        <w:ind w:leftChars="0" w:left="960" w:firstLine="480"/>
        <w:rPr>
          <w:rStyle w:val="tlid-translation"/>
          <w:lang w:val="en"/>
        </w:rPr>
      </w:pPr>
      <w:r>
        <w:rPr>
          <w:rStyle w:val="tlid-translation"/>
          <w:lang w:val="en"/>
        </w:rPr>
        <w:t>The ByPass command allows the Host to forward commands to other devices connected to the MCU via the MCU.</w:t>
      </w:r>
    </w:p>
    <w:p w:rsidR="005531CF" w:rsidRDefault="005531CF" w:rsidP="005531CF">
      <w:pPr>
        <w:pStyle w:val="a3"/>
        <w:ind w:leftChars="0" w:left="960" w:firstLine="480"/>
        <w:rPr>
          <w:szCs w:val="24"/>
        </w:rPr>
      </w:pPr>
    </w:p>
    <w:p w:rsidR="00D073CC" w:rsidRPr="00280E1F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 w:rsidRPr="00280E1F">
        <w:rPr>
          <w:rFonts w:hint="eastAsia"/>
          <w:b/>
          <w:szCs w:val="24"/>
        </w:rPr>
        <w:t xml:space="preserve">ByPass </w:t>
      </w:r>
      <w:r w:rsidRPr="00280E1F">
        <w:rPr>
          <w:b/>
          <w:szCs w:val="24"/>
        </w:rPr>
        <w:t>(Host &gt;&gt; Mcu)</w:t>
      </w:r>
    </w:p>
    <w:tbl>
      <w:tblPr>
        <w:tblW w:w="8472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418"/>
        <w:gridCol w:w="992"/>
        <w:gridCol w:w="1276"/>
        <w:gridCol w:w="1134"/>
      </w:tblGrid>
      <w:tr w:rsidR="00D073CC" w:rsidRPr="00A77584" w:rsidTr="00D073CC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418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Data Extend</w:t>
            </w:r>
          </w:p>
        </w:tc>
        <w:tc>
          <w:tcPr>
            <w:tcW w:w="992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Length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D073CC">
        <w:tc>
          <w:tcPr>
            <w:tcW w:w="1243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5</w:t>
            </w:r>
          </w:p>
        </w:tc>
        <w:tc>
          <w:tcPr>
            <w:tcW w:w="1418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280E1F">
              <w:rPr>
                <w:szCs w:val="24"/>
              </w:rPr>
              <w:t>0: N / 1: Y</w:t>
            </w:r>
          </w:p>
        </w:tc>
        <w:tc>
          <w:tcPr>
            <w:tcW w:w="992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280E1F">
              <w:rPr>
                <w:szCs w:val="24"/>
              </w:rPr>
              <w:t>Length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Pr="00280E1F" w:rsidRDefault="00D073CC" w:rsidP="00D073CC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 w:rsidRPr="00280E1F">
        <w:rPr>
          <w:rFonts w:hint="eastAsia"/>
          <w:b/>
          <w:szCs w:val="24"/>
        </w:rPr>
        <w:t xml:space="preserve">ByPass </w:t>
      </w:r>
      <w:r w:rsidRPr="00280E1F">
        <w:rPr>
          <w:b/>
          <w:szCs w:val="24"/>
        </w:rPr>
        <w:t>Response (Mcu &gt;&gt; Host)</w:t>
      </w:r>
    </w:p>
    <w:tbl>
      <w:tblPr>
        <w:tblW w:w="8472" w:type="dxa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43"/>
        <w:gridCol w:w="1134"/>
        <w:gridCol w:w="1275"/>
        <w:gridCol w:w="1560"/>
        <w:gridCol w:w="850"/>
        <w:gridCol w:w="1276"/>
        <w:gridCol w:w="1134"/>
      </w:tblGrid>
      <w:tr w:rsidR="00D073CC" w:rsidRPr="00A77584" w:rsidTr="00D073CC">
        <w:tc>
          <w:tcPr>
            <w:tcW w:w="1243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275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ommand</w:t>
            </w:r>
          </w:p>
        </w:tc>
        <w:tc>
          <w:tcPr>
            <w:tcW w:w="156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Length</w:t>
            </w:r>
          </w:p>
        </w:tc>
        <w:tc>
          <w:tcPr>
            <w:tcW w:w="850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</w:t>
            </w:r>
            <w:r w:rsidRPr="004B6BD4">
              <w:rPr>
                <w:szCs w:val="24"/>
              </w:rPr>
              <w:t>a</w:t>
            </w:r>
          </w:p>
        </w:tc>
        <w:tc>
          <w:tcPr>
            <w:tcW w:w="1276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hecksum</w:t>
            </w:r>
          </w:p>
        </w:tc>
        <w:tc>
          <w:tcPr>
            <w:tcW w:w="1134" w:type="dxa"/>
          </w:tcPr>
          <w:p w:rsidR="00D073CC" w:rsidRPr="004B6BD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D073CC" w:rsidRPr="00A77584" w:rsidTr="00D073CC">
        <w:tc>
          <w:tcPr>
            <w:tcW w:w="1243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ID</w:t>
            </w:r>
          </w:p>
        </w:tc>
        <w:tc>
          <w:tcPr>
            <w:tcW w:w="1275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5</w:t>
            </w:r>
          </w:p>
        </w:tc>
        <w:tc>
          <w:tcPr>
            <w:tcW w:w="1560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280E1F">
              <w:rPr>
                <w:szCs w:val="24"/>
              </w:rPr>
              <w:t>Length</w:t>
            </w:r>
          </w:p>
        </w:tc>
        <w:tc>
          <w:tcPr>
            <w:tcW w:w="850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Data</w:t>
            </w:r>
          </w:p>
        </w:tc>
        <w:tc>
          <w:tcPr>
            <w:tcW w:w="1276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134" w:type="dxa"/>
          </w:tcPr>
          <w:p w:rsidR="00D073CC" w:rsidRPr="00A77584" w:rsidRDefault="00D073CC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F548D0" w:rsidRDefault="00F548D0" w:rsidP="002B361E">
      <w:pPr>
        <w:pStyle w:val="a3"/>
        <w:ind w:leftChars="0" w:firstLine="480"/>
        <w:rPr>
          <w:szCs w:val="24"/>
        </w:rPr>
      </w:pPr>
    </w:p>
    <w:p w:rsidR="00D6296F" w:rsidRPr="00280E1F" w:rsidRDefault="00D6296F" w:rsidP="00C25398">
      <w:pPr>
        <w:pStyle w:val="a3"/>
        <w:ind w:leftChars="0" w:left="992"/>
        <w:rPr>
          <w:b/>
          <w:szCs w:val="24"/>
        </w:rPr>
      </w:pPr>
      <w:r w:rsidRPr="00280E1F">
        <w:rPr>
          <w:rFonts w:ascii="新細明體" w:hAnsi="新細明體" w:hint="eastAsia"/>
          <w:b/>
          <w:szCs w:val="24"/>
        </w:rPr>
        <w:t>※</w:t>
      </w:r>
      <w:r w:rsidRPr="00280E1F">
        <w:rPr>
          <w:b/>
          <w:szCs w:val="24"/>
        </w:rPr>
        <w:t>當資料延展設定為</w:t>
      </w:r>
      <w:r w:rsidRPr="00280E1F">
        <w:rPr>
          <w:b/>
          <w:szCs w:val="24"/>
        </w:rPr>
        <w:t>1</w:t>
      </w:r>
      <w:r w:rsidRPr="00280E1F">
        <w:rPr>
          <w:b/>
          <w:szCs w:val="24"/>
        </w:rPr>
        <w:t>，</w:t>
      </w:r>
      <w:r w:rsidRPr="00280E1F">
        <w:rPr>
          <w:b/>
          <w:szCs w:val="24"/>
        </w:rPr>
        <w:t>MCU</w:t>
      </w:r>
      <w:r w:rsidRPr="00280E1F">
        <w:rPr>
          <w:b/>
          <w:szCs w:val="24"/>
        </w:rPr>
        <w:t>會自動將欲轉傳的命令</w:t>
      </w:r>
      <w:r w:rsidR="00464946" w:rsidRPr="00280E1F">
        <w:rPr>
          <w:rFonts w:hint="eastAsia"/>
          <w:b/>
          <w:szCs w:val="24"/>
        </w:rPr>
        <w:t>，</w:t>
      </w:r>
      <w:r w:rsidRPr="00280E1F">
        <w:rPr>
          <w:b/>
          <w:szCs w:val="24"/>
        </w:rPr>
        <w:t>依</w:t>
      </w:r>
      <w:r w:rsidRPr="00280E1F">
        <w:rPr>
          <w:b/>
          <w:szCs w:val="24"/>
        </w:rPr>
        <w:t>Nexcom</w:t>
      </w:r>
      <w:r w:rsidRPr="00280E1F">
        <w:rPr>
          <w:b/>
          <w:szCs w:val="24"/>
        </w:rPr>
        <w:t>通訊協定</w:t>
      </w:r>
      <w:r w:rsidR="00464946" w:rsidRPr="00280E1F">
        <w:rPr>
          <w:rFonts w:hint="eastAsia"/>
          <w:b/>
          <w:szCs w:val="24"/>
        </w:rPr>
        <w:t>的</w:t>
      </w:r>
      <w:r w:rsidRPr="00280E1F">
        <w:rPr>
          <w:b/>
          <w:szCs w:val="24"/>
        </w:rPr>
        <w:t>資料延展格式</w:t>
      </w:r>
      <w:r w:rsidR="00464946" w:rsidRPr="00280E1F">
        <w:rPr>
          <w:rFonts w:hint="eastAsia"/>
          <w:b/>
          <w:szCs w:val="24"/>
        </w:rPr>
        <w:t>，</w:t>
      </w:r>
      <w:r w:rsidRPr="00280E1F">
        <w:rPr>
          <w:b/>
          <w:szCs w:val="24"/>
        </w:rPr>
        <w:t>進行延展</w:t>
      </w:r>
      <w:r w:rsidR="00464946" w:rsidRPr="00280E1F">
        <w:rPr>
          <w:rFonts w:hint="eastAsia"/>
          <w:b/>
          <w:szCs w:val="24"/>
        </w:rPr>
        <w:t>處理</w:t>
      </w:r>
      <w:r w:rsidRPr="00280E1F">
        <w:rPr>
          <w:b/>
          <w:szCs w:val="24"/>
        </w:rPr>
        <w:t>後</w:t>
      </w:r>
      <w:r w:rsidR="00464946" w:rsidRPr="00280E1F">
        <w:rPr>
          <w:rFonts w:hint="eastAsia"/>
          <w:b/>
          <w:szCs w:val="24"/>
        </w:rPr>
        <w:t>才</w:t>
      </w:r>
      <w:r w:rsidRPr="00280E1F">
        <w:rPr>
          <w:b/>
          <w:szCs w:val="24"/>
        </w:rPr>
        <w:t>傳送。</w:t>
      </w:r>
    </w:p>
    <w:p w:rsidR="00F548D0" w:rsidRPr="00280E1F" w:rsidRDefault="00D6296F" w:rsidP="00C25398">
      <w:pPr>
        <w:pStyle w:val="a3"/>
        <w:ind w:leftChars="0" w:left="992"/>
        <w:rPr>
          <w:b/>
          <w:szCs w:val="24"/>
        </w:rPr>
      </w:pPr>
      <w:r w:rsidRPr="00280E1F">
        <w:rPr>
          <w:rFonts w:ascii="新細明體" w:hAnsi="新細明體" w:hint="eastAsia"/>
          <w:b/>
          <w:szCs w:val="24"/>
        </w:rPr>
        <w:t>※</w:t>
      </w:r>
      <w:r w:rsidRPr="00280E1F">
        <w:rPr>
          <w:b/>
          <w:szCs w:val="24"/>
        </w:rPr>
        <w:t>當資料延展設定為</w:t>
      </w:r>
      <w:r w:rsidRPr="00280E1F">
        <w:rPr>
          <w:b/>
          <w:szCs w:val="24"/>
        </w:rPr>
        <w:t>0</w:t>
      </w:r>
      <w:r w:rsidRPr="00280E1F">
        <w:rPr>
          <w:b/>
          <w:szCs w:val="24"/>
        </w:rPr>
        <w:t>，</w:t>
      </w:r>
      <w:r w:rsidRPr="00280E1F">
        <w:rPr>
          <w:b/>
          <w:szCs w:val="24"/>
        </w:rPr>
        <w:t>MCU</w:t>
      </w:r>
      <w:r w:rsidRPr="00280E1F">
        <w:rPr>
          <w:b/>
          <w:szCs w:val="24"/>
        </w:rPr>
        <w:t>將欲轉傳的命令原封不動直接傳送。</w:t>
      </w:r>
    </w:p>
    <w:p w:rsidR="00AB51C1" w:rsidRDefault="00AB51C1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B21BC3" w:rsidRDefault="00B21BC3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67323B" w:rsidRDefault="0067323B" w:rsidP="00C25398">
      <w:pPr>
        <w:pStyle w:val="a3"/>
        <w:ind w:leftChars="0" w:left="992"/>
        <w:rPr>
          <w:rFonts w:ascii="新細明體" w:hAnsi="新細明體"/>
          <w:b/>
          <w:color w:val="0000FF"/>
          <w:szCs w:val="24"/>
        </w:rPr>
      </w:pPr>
    </w:p>
    <w:p w:rsidR="00D073CC" w:rsidRDefault="00D073CC" w:rsidP="00D073CC">
      <w:pPr>
        <w:pStyle w:val="a3"/>
        <w:ind w:leftChars="0" w:firstLine="480"/>
        <w:rPr>
          <w:szCs w:val="24"/>
        </w:rPr>
      </w:pPr>
    </w:p>
    <w:p w:rsidR="00D073CC" w:rsidRPr="00E74C49" w:rsidRDefault="00D073CC" w:rsidP="00D073CC">
      <w:pPr>
        <w:pStyle w:val="a3"/>
        <w:ind w:leftChars="0" w:left="992"/>
        <w:rPr>
          <w:b/>
          <w:color w:val="0000FF"/>
          <w:szCs w:val="24"/>
        </w:rPr>
      </w:pPr>
      <w:r w:rsidRPr="00E74C49">
        <w:rPr>
          <w:rFonts w:ascii="新細明體" w:hAnsi="新細明體" w:hint="eastAsia"/>
          <w:b/>
          <w:color w:val="0000FF"/>
          <w:szCs w:val="24"/>
        </w:rPr>
        <w:t>※</w:t>
      </w:r>
      <w:r>
        <w:rPr>
          <w:rFonts w:ascii="新細明體" w:hAnsi="新細明體"/>
          <w:b/>
          <w:color w:val="0000FF"/>
          <w:szCs w:val="24"/>
        </w:rPr>
        <w:t>Checksum (</w:t>
      </w:r>
      <w:r w:rsidRPr="00E74C49">
        <w:rPr>
          <w:b/>
          <w:color w:val="0000FF"/>
          <w:szCs w:val="24"/>
        </w:rPr>
        <w:t>CRC8</w:t>
      </w:r>
      <w:r>
        <w:rPr>
          <w:b/>
          <w:color w:val="0000FF"/>
          <w:szCs w:val="24"/>
        </w:rPr>
        <w:t>)</w:t>
      </w:r>
      <w:r w:rsidRPr="00E74C49">
        <w:rPr>
          <w:b/>
          <w:color w:val="0000FF"/>
          <w:szCs w:val="24"/>
        </w:rPr>
        <w:t xml:space="preserve"> = </w:t>
      </w:r>
      <w:r>
        <w:rPr>
          <w:b/>
          <w:color w:val="0000FF"/>
          <w:szCs w:val="24"/>
        </w:rPr>
        <w:t xml:space="preserve">DEVICE </w:t>
      </w:r>
      <w:r w:rsidRPr="00E74C49">
        <w:rPr>
          <w:b/>
          <w:color w:val="0000FF"/>
          <w:szCs w:val="24"/>
        </w:rPr>
        <w:t>ID + C</w:t>
      </w:r>
      <w:r>
        <w:rPr>
          <w:b/>
          <w:color w:val="0000FF"/>
          <w:szCs w:val="24"/>
        </w:rPr>
        <w:t>O</w:t>
      </w:r>
      <w:r w:rsidRPr="00E74C49">
        <w:rPr>
          <w:b/>
          <w:color w:val="0000FF"/>
          <w:szCs w:val="24"/>
        </w:rPr>
        <w:t>M</w:t>
      </w:r>
      <w:r>
        <w:rPr>
          <w:b/>
          <w:color w:val="0000FF"/>
          <w:szCs w:val="24"/>
        </w:rPr>
        <w:t>MAN</w:t>
      </w:r>
      <w:r w:rsidRPr="00E74C49">
        <w:rPr>
          <w:b/>
          <w:color w:val="0000FF"/>
          <w:szCs w:val="24"/>
        </w:rPr>
        <w:t>D + ADDRESS + DATA</w:t>
      </w:r>
    </w:p>
    <w:p w:rsidR="00D073CC" w:rsidRDefault="00D073CC" w:rsidP="00D073CC">
      <w:pPr>
        <w:pStyle w:val="a3"/>
        <w:ind w:leftChars="0" w:firstLine="480"/>
        <w:rPr>
          <w:b/>
          <w:color w:val="0000FF"/>
          <w:szCs w:val="24"/>
        </w:rPr>
      </w:pPr>
      <w:r w:rsidRPr="00E74C49">
        <w:rPr>
          <w:rFonts w:ascii="新細明體" w:hAnsi="新細明體" w:hint="eastAsia"/>
          <w:b/>
          <w:color w:val="0000FF"/>
          <w:szCs w:val="24"/>
        </w:rPr>
        <w:t>※</w:t>
      </w:r>
      <w:r w:rsidRPr="00E74C49">
        <w:rPr>
          <w:b/>
          <w:color w:val="0000FF"/>
          <w:szCs w:val="24"/>
        </w:rPr>
        <w:t>Data</w:t>
      </w:r>
      <w:r>
        <w:rPr>
          <w:rFonts w:hint="eastAsia"/>
          <w:b/>
          <w:color w:val="0000FF"/>
          <w:szCs w:val="24"/>
        </w:rPr>
        <w:t xml:space="preserve"> transmission mode is low-byte at first then high-byte follow</w:t>
      </w:r>
      <w:r w:rsidRPr="00E74C49">
        <w:rPr>
          <w:rFonts w:hint="eastAsia"/>
          <w:b/>
          <w:color w:val="0000FF"/>
          <w:szCs w:val="24"/>
        </w:rPr>
        <w:t>。</w:t>
      </w:r>
    </w:p>
    <w:p w:rsidR="00DE6B2E" w:rsidRPr="00E74C49" w:rsidRDefault="00DE6B2E" w:rsidP="00DE6B2E">
      <w:pPr>
        <w:pStyle w:val="a3"/>
        <w:ind w:leftChars="0" w:firstLine="480"/>
        <w:rPr>
          <w:b/>
          <w:color w:val="0000FF"/>
          <w:szCs w:val="24"/>
        </w:rPr>
      </w:pPr>
      <w:r w:rsidRPr="00E74C49">
        <w:rPr>
          <w:rFonts w:ascii="新細明體" w:hAnsi="新細明體" w:hint="eastAsia"/>
          <w:b/>
          <w:color w:val="0000FF"/>
          <w:szCs w:val="24"/>
        </w:rPr>
        <w:t>※</w:t>
      </w:r>
      <w:r w:rsidRPr="00E74C49">
        <w:rPr>
          <w:b/>
          <w:color w:val="0000FF"/>
          <w:szCs w:val="24"/>
        </w:rPr>
        <w:t>資料</w:t>
      </w:r>
      <w:r>
        <w:rPr>
          <w:rFonts w:hint="eastAsia"/>
          <w:b/>
          <w:color w:val="0000FF"/>
          <w:szCs w:val="24"/>
        </w:rPr>
        <w:t>回覆時間</w:t>
      </w:r>
      <w:r w:rsidR="00484426">
        <w:rPr>
          <w:rFonts w:hint="eastAsia"/>
          <w:b/>
          <w:color w:val="0000FF"/>
          <w:szCs w:val="24"/>
        </w:rPr>
        <w:t>，</w:t>
      </w:r>
      <w:r>
        <w:rPr>
          <w:rFonts w:hint="eastAsia"/>
          <w:b/>
          <w:color w:val="0000FF"/>
          <w:szCs w:val="24"/>
        </w:rPr>
        <w:t>約需等待</w:t>
      </w:r>
      <w:r>
        <w:rPr>
          <w:rFonts w:hint="eastAsia"/>
          <w:b/>
          <w:color w:val="0000FF"/>
          <w:szCs w:val="24"/>
        </w:rPr>
        <w:t>100</w:t>
      </w:r>
      <w:r>
        <w:rPr>
          <w:rFonts w:hint="eastAsia"/>
          <w:b/>
          <w:color w:val="0000FF"/>
          <w:szCs w:val="24"/>
        </w:rPr>
        <w:t>毫秒</w:t>
      </w:r>
      <w:r w:rsidRPr="00E74C49">
        <w:rPr>
          <w:b/>
          <w:color w:val="0000FF"/>
          <w:szCs w:val="24"/>
        </w:rPr>
        <w:t>。</w:t>
      </w:r>
    </w:p>
    <w:p w:rsidR="00DE6B2E" w:rsidRPr="00DE6B2E" w:rsidRDefault="00DE6B2E" w:rsidP="002B361E">
      <w:pPr>
        <w:pStyle w:val="a3"/>
        <w:ind w:leftChars="0" w:firstLine="480"/>
        <w:rPr>
          <w:b/>
          <w:color w:val="0000FF"/>
          <w:szCs w:val="24"/>
        </w:rPr>
      </w:pPr>
    </w:p>
    <w:p w:rsidR="0031628D" w:rsidRPr="00140968" w:rsidRDefault="00140968" w:rsidP="00714A5E">
      <w:pPr>
        <w:pStyle w:val="a3"/>
        <w:ind w:leftChars="0" w:left="992"/>
        <w:rPr>
          <w:b/>
          <w:szCs w:val="24"/>
        </w:rPr>
      </w:pPr>
      <w:r w:rsidRPr="00140968">
        <w:rPr>
          <w:b/>
          <w:szCs w:val="24"/>
        </w:rPr>
        <w:t>Check sum</w:t>
      </w:r>
    </w:p>
    <w:p w:rsidR="00F006B1" w:rsidRPr="00F006B1" w:rsidRDefault="00F006B1" w:rsidP="00140968">
      <w:pPr>
        <w:ind w:leftChars="400" w:left="960"/>
        <w:rPr>
          <w:sz w:val="16"/>
          <w:szCs w:val="16"/>
        </w:rPr>
      </w:pPr>
      <w:r w:rsidRPr="00F006B1">
        <w:rPr>
          <w:sz w:val="16"/>
          <w:szCs w:val="16"/>
        </w:rPr>
        <w:t>const unsigned char CRC</w:t>
      </w:r>
      <w:r w:rsidRPr="00F006B1">
        <w:rPr>
          <w:rFonts w:hint="eastAsia"/>
          <w:sz w:val="16"/>
          <w:szCs w:val="16"/>
        </w:rPr>
        <w:t>8</w:t>
      </w:r>
      <w:r w:rsidRPr="00F006B1">
        <w:rPr>
          <w:sz w:val="16"/>
          <w:szCs w:val="16"/>
        </w:rPr>
        <w:t>_Tab</w:t>
      </w:r>
      <w:r w:rsidRPr="00F006B1">
        <w:rPr>
          <w:rFonts w:hint="eastAsia"/>
          <w:sz w:val="16"/>
          <w:szCs w:val="16"/>
        </w:rPr>
        <w:t>l</w:t>
      </w:r>
      <w:r w:rsidRPr="00F006B1">
        <w:rPr>
          <w:sz w:val="16"/>
          <w:szCs w:val="16"/>
        </w:rPr>
        <w:t>e</w:t>
      </w:r>
      <w:r w:rsidRPr="00F006B1">
        <w:rPr>
          <w:rFonts w:hint="eastAsia"/>
          <w:sz w:val="16"/>
          <w:szCs w:val="16"/>
        </w:rPr>
        <w:t>[1</w:t>
      </w:r>
      <w:r w:rsidRPr="00F006B1">
        <w:rPr>
          <w:sz w:val="16"/>
          <w:szCs w:val="16"/>
        </w:rPr>
        <w:t xml:space="preserve">6] = { </w:t>
      </w:r>
      <w:r w:rsidRPr="00F006B1">
        <w:rPr>
          <w:rFonts w:hint="eastAsia"/>
          <w:sz w:val="16"/>
          <w:szCs w:val="16"/>
        </w:rPr>
        <w:t>0x</w:t>
      </w:r>
      <w:r w:rsidRPr="00F006B1">
        <w:rPr>
          <w:sz w:val="16"/>
          <w:szCs w:val="16"/>
        </w:rPr>
        <w:t xml:space="preserve">00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5</w:t>
      </w:r>
      <w:r w:rsidRPr="00F006B1">
        <w:rPr>
          <w:sz w:val="16"/>
          <w:szCs w:val="16"/>
        </w:rPr>
        <w:t xml:space="preserve">A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 xml:space="preserve">xB4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 xml:space="preserve">xEE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 xml:space="preserve">x32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 xml:space="preserve">x68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 xml:space="preserve">x86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 xml:space="preserve">xDC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 xml:space="preserve">x64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3</w:t>
      </w:r>
      <w:r w:rsidRPr="00F006B1">
        <w:rPr>
          <w:sz w:val="16"/>
          <w:szCs w:val="16"/>
        </w:rPr>
        <w:t xml:space="preserve">E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D0</w:t>
      </w:r>
      <w:r w:rsidRPr="00F006B1">
        <w:rPr>
          <w:sz w:val="16"/>
          <w:szCs w:val="16"/>
        </w:rPr>
        <w:t xml:space="preserve">,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8A, 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56, 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0C, 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E2, 0</w:t>
      </w:r>
      <w:r w:rsidRPr="00F006B1">
        <w:rPr>
          <w:sz w:val="16"/>
          <w:szCs w:val="16"/>
        </w:rPr>
        <w:t>x</w:t>
      </w:r>
      <w:r w:rsidRPr="00F006B1">
        <w:rPr>
          <w:rFonts w:hint="eastAsia"/>
          <w:sz w:val="16"/>
          <w:szCs w:val="16"/>
        </w:rPr>
        <w:t>B8</w:t>
      </w:r>
      <w:r>
        <w:rPr>
          <w:sz w:val="16"/>
          <w:szCs w:val="16"/>
        </w:rPr>
        <w:t>}</w:t>
      </w:r>
      <w:r>
        <w:rPr>
          <w:rFonts w:hint="eastAsia"/>
          <w:sz w:val="16"/>
          <w:szCs w:val="16"/>
        </w:rPr>
        <w:t>;</w:t>
      </w:r>
    </w:p>
    <w:p w:rsidR="00F006B1" w:rsidRPr="00F006B1" w:rsidRDefault="00F006B1" w:rsidP="00140968">
      <w:pPr>
        <w:ind w:leftChars="400" w:left="960"/>
        <w:rPr>
          <w:sz w:val="16"/>
          <w:szCs w:val="16"/>
        </w:rPr>
      </w:pPr>
      <w:r w:rsidRPr="00F006B1">
        <w:rPr>
          <w:sz w:val="16"/>
          <w:szCs w:val="16"/>
        </w:rPr>
        <w:t>unsigned char Get_CRC</w:t>
      </w:r>
      <w:r w:rsidRPr="00F006B1">
        <w:rPr>
          <w:rFonts w:hint="eastAsia"/>
          <w:sz w:val="16"/>
          <w:szCs w:val="16"/>
        </w:rPr>
        <w:t>8</w:t>
      </w:r>
      <w:r w:rsidRPr="00F006B1">
        <w:rPr>
          <w:sz w:val="16"/>
          <w:szCs w:val="16"/>
        </w:rPr>
        <w:t xml:space="preserve">(Uchar </w:t>
      </w:r>
      <w:r w:rsidRPr="00F006B1">
        <w:rPr>
          <w:rFonts w:hint="eastAsia"/>
          <w:sz w:val="16"/>
          <w:szCs w:val="16"/>
        </w:rPr>
        <w:t>*</w:t>
      </w:r>
      <w:r w:rsidRPr="00F006B1">
        <w:rPr>
          <w:sz w:val="16"/>
          <w:szCs w:val="16"/>
        </w:rPr>
        <w:t>pt</w:t>
      </w:r>
      <w:r w:rsidRPr="00F006B1">
        <w:rPr>
          <w:rFonts w:hint="eastAsia"/>
          <w:sz w:val="16"/>
          <w:szCs w:val="16"/>
        </w:rPr>
        <w:t>r</w:t>
      </w:r>
      <w:r w:rsidRPr="00F006B1">
        <w:rPr>
          <w:sz w:val="16"/>
          <w:szCs w:val="16"/>
        </w:rPr>
        <w:t>, Uint Length)</w:t>
      </w:r>
    </w:p>
    <w:p w:rsidR="00F006B1" w:rsidRPr="00F006B1" w:rsidRDefault="00F006B1" w:rsidP="00140968">
      <w:pPr>
        <w:ind w:leftChars="400" w:left="960"/>
        <w:rPr>
          <w:sz w:val="16"/>
          <w:szCs w:val="16"/>
        </w:rPr>
      </w:pPr>
      <w:r w:rsidRPr="00F006B1">
        <w:rPr>
          <w:sz w:val="16"/>
          <w:szCs w:val="16"/>
        </w:rPr>
        <w:t>{</w:t>
      </w:r>
    </w:p>
    <w:p w:rsidR="00F006B1" w:rsidRPr="00F006B1" w:rsidRDefault="00F006B1" w:rsidP="00140968">
      <w:pPr>
        <w:ind w:leftChars="400" w:left="960" w:firstLine="480"/>
        <w:rPr>
          <w:sz w:val="16"/>
          <w:szCs w:val="16"/>
        </w:rPr>
      </w:pPr>
      <w:r w:rsidRPr="00F006B1">
        <w:rPr>
          <w:sz w:val="16"/>
          <w:szCs w:val="16"/>
        </w:rPr>
        <w:t xml:space="preserve">unsigned int </w:t>
      </w:r>
      <w:r w:rsidRPr="00F006B1">
        <w:rPr>
          <w:rFonts w:hint="eastAsia"/>
          <w:sz w:val="16"/>
          <w:szCs w:val="16"/>
        </w:rPr>
        <w:tab/>
      </w:r>
      <w:r w:rsidRPr="00F006B1">
        <w:rPr>
          <w:rFonts w:hint="eastAsia"/>
          <w:sz w:val="16"/>
          <w:szCs w:val="16"/>
        </w:rPr>
        <w:tab/>
      </w:r>
      <w:r w:rsidRPr="00F006B1">
        <w:rPr>
          <w:sz w:val="16"/>
          <w:szCs w:val="16"/>
        </w:rPr>
        <w:t>CRC_COUNT;</w:t>
      </w:r>
    </w:p>
    <w:p w:rsidR="00F006B1" w:rsidRPr="00F006B1" w:rsidRDefault="00F006B1" w:rsidP="00140968">
      <w:pPr>
        <w:ind w:leftChars="400" w:left="960" w:firstLine="480"/>
        <w:rPr>
          <w:sz w:val="16"/>
          <w:szCs w:val="16"/>
        </w:rPr>
      </w:pPr>
      <w:r w:rsidRPr="00F006B1">
        <w:rPr>
          <w:sz w:val="16"/>
          <w:szCs w:val="16"/>
        </w:rPr>
        <w:t xml:space="preserve">unsigned char </w:t>
      </w:r>
      <w:r w:rsidRPr="00F006B1">
        <w:rPr>
          <w:rFonts w:hint="eastAsia"/>
          <w:sz w:val="16"/>
          <w:szCs w:val="16"/>
        </w:rPr>
        <w:tab/>
      </w:r>
      <w:r w:rsidRPr="00F006B1">
        <w:rPr>
          <w:sz w:val="16"/>
          <w:szCs w:val="16"/>
        </w:rPr>
        <w:t>HIGH_NIB</w:t>
      </w:r>
      <w:r w:rsidRPr="00F006B1">
        <w:rPr>
          <w:rFonts w:hint="eastAsia"/>
          <w:sz w:val="16"/>
          <w:szCs w:val="16"/>
        </w:rPr>
        <w:t>B</w:t>
      </w:r>
      <w:r w:rsidRPr="00F006B1">
        <w:rPr>
          <w:sz w:val="16"/>
          <w:szCs w:val="16"/>
        </w:rPr>
        <w:t>LE, DATA_TEMP, NEW_CRC = 0</w:t>
      </w:r>
      <w:r w:rsidRPr="00F006B1">
        <w:rPr>
          <w:rFonts w:hint="eastAsia"/>
          <w:sz w:val="16"/>
          <w:szCs w:val="16"/>
        </w:rPr>
        <w:t>;</w:t>
      </w:r>
    </w:p>
    <w:p w:rsidR="00F006B1" w:rsidRPr="00F006B1" w:rsidRDefault="009C1A8B" w:rsidP="00140968">
      <w:pPr>
        <w:ind w:leftChars="400" w:left="960"/>
        <w:rPr>
          <w:sz w:val="16"/>
          <w:szCs w:val="16"/>
        </w:rPr>
      </w:pPr>
      <w:r>
        <w:rPr>
          <w:rFonts w:hint="eastAsia"/>
          <w:sz w:val="16"/>
          <w:szCs w:val="16"/>
        </w:rPr>
        <w:tab/>
      </w:r>
    </w:p>
    <w:p w:rsidR="00F006B1" w:rsidRPr="00F006B1" w:rsidRDefault="00F006B1" w:rsidP="00140968">
      <w:pPr>
        <w:ind w:leftChars="400" w:left="960" w:firstLine="480"/>
        <w:rPr>
          <w:sz w:val="16"/>
          <w:szCs w:val="16"/>
        </w:rPr>
      </w:pPr>
      <w:r w:rsidRPr="00F006B1">
        <w:rPr>
          <w:sz w:val="16"/>
          <w:szCs w:val="16"/>
        </w:rPr>
        <w:t xml:space="preserve">CRC_COUNT </w:t>
      </w:r>
      <w:r w:rsidRPr="00F006B1">
        <w:rPr>
          <w:rFonts w:hint="eastAsia"/>
          <w:sz w:val="16"/>
          <w:szCs w:val="16"/>
        </w:rPr>
        <w:t xml:space="preserve">= </w:t>
      </w:r>
      <w:r w:rsidRPr="00F006B1">
        <w:rPr>
          <w:sz w:val="16"/>
          <w:szCs w:val="16"/>
        </w:rPr>
        <w:t>Length;</w:t>
      </w:r>
    </w:p>
    <w:p w:rsidR="00F006B1" w:rsidRPr="00F006B1" w:rsidRDefault="00F006B1" w:rsidP="00140968">
      <w:pPr>
        <w:ind w:leftChars="400" w:left="960" w:firstLine="480"/>
        <w:rPr>
          <w:sz w:val="16"/>
          <w:szCs w:val="16"/>
        </w:rPr>
      </w:pPr>
      <w:r w:rsidRPr="00F006B1">
        <w:rPr>
          <w:rFonts w:hint="eastAsia"/>
          <w:sz w:val="16"/>
          <w:szCs w:val="16"/>
        </w:rPr>
        <w:t>w</w:t>
      </w:r>
      <w:r w:rsidRPr="00F006B1">
        <w:rPr>
          <w:sz w:val="16"/>
          <w:szCs w:val="16"/>
        </w:rPr>
        <w:t>h</w:t>
      </w:r>
      <w:r w:rsidRPr="00F006B1">
        <w:rPr>
          <w:rFonts w:hint="eastAsia"/>
          <w:sz w:val="16"/>
          <w:szCs w:val="16"/>
        </w:rPr>
        <w:t>i</w:t>
      </w:r>
      <w:r w:rsidRPr="00F006B1">
        <w:rPr>
          <w:sz w:val="16"/>
          <w:szCs w:val="16"/>
        </w:rPr>
        <w:t>le</w:t>
      </w:r>
      <w:r w:rsidRPr="00F006B1">
        <w:rPr>
          <w:rFonts w:hint="eastAsia"/>
          <w:sz w:val="16"/>
          <w:szCs w:val="16"/>
        </w:rPr>
        <w:t>(C</w:t>
      </w:r>
      <w:r w:rsidRPr="00F006B1">
        <w:rPr>
          <w:sz w:val="16"/>
          <w:szCs w:val="16"/>
        </w:rPr>
        <w:t>RC_COUNT-</w:t>
      </w:r>
      <w:r w:rsidRPr="00F006B1">
        <w:rPr>
          <w:rFonts w:hint="eastAsia"/>
          <w:sz w:val="16"/>
          <w:szCs w:val="16"/>
        </w:rPr>
        <w:t>-</w:t>
      </w:r>
      <w:r w:rsidRPr="00F006B1">
        <w:rPr>
          <w:sz w:val="16"/>
          <w:szCs w:val="16"/>
        </w:rPr>
        <w:t xml:space="preserve"> !</w:t>
      </w:r>
      <w:r w:rsidRPr="00F006B1">
        <w:rPr>
          <w:rFonts w:hint="eastAsia"/>
          <w:sz w:val="16"/>
          <w:szCs w:val="16"/>
        </w:rPr>
        <w:t>=</w:t>
      </w:r>
      <w:r w:rsidRPr="00F006B1">
        <w:rPr>
          <w:sz w:val="16"/>
          <w:szCs w:val="16"/>
        </w:rPr>
        <w:t xml:space="preserve"> 0)</w:t>
      </w:r>
    </w:p>
    <w:p w:rsidR="00F006B1" w:rsidRPr="00F006B1" w:rsidRDefault="00F006B1" w:rsidP="00140968">
      <w:pPr>
        <w:ind w:leftChars="400" w:left="960" w:firstLine="480"/>
        <w:rPr>
          <w:sz w:val="16"/>
          <w:szCs w:val="16"/>
        </w:rPr>
      </w:pPr>
      <w:r w:rsidRPr="00F006B1">
        <w:rPr>
          <w:sz w:val="16"/>
          <w:szCs w:val="16"/>
        </w:rPr>
        <w:t>{</w:t>
      </w:r>
    </w:p>
    <w:p w:rsidR="00F006B1" w:rsidRPr="00F006B1" w:rsidRDefault="00F006B1" w:rsidP="00140968">
      <w:pPr>
        <w:ind w:leftChars="600" w:left="1440" w:firstLine="480"/>
        <w:rPr>
          <w:sz w:val="16"/>
          <w:szCs w:val="16"/>
        </w:rPr>
      </w:pPr>
      <w:r w:rsidRPr="00F006B1">
        <w:rPr>
          <w:rFonts w:hint="eastAsia"/>
          <w:sz w:val="16"/>
          <w:szCs w:val="16"/>
        </w:rPr>
        <w:t>DATA</w:t>
      </w:r>
      <w:r w:rsidRPr="00F006B1">
        <w:rPr>
          <w:sz w:val="16"/>
          <w:szCs w:val="16"/>
        </w:rPr>
        <w:t xml:space="preserve">_TEMP </w:t>
      </w:r>
      <w:r w:rsidR="005C1B0D">
        <w:rPr>
          <w:rFonts w:hint="eastAsia"/>
          <w:sz w:val="16"/>
          <w:szCs w:val="16"/>
        </w:rPr>
        <w:tab/>
      </w:r>
      <w:r w:rsidRPr="00F006B1">
        <w:rPr>
          <w:sz w:val="16"/>
          <w:szCs w:val="16"/>
        </w:rPr>
        <w:t xml:space="preserve">= </w:t>
      </w:r>
      <w:r w:rsidRPr="00F006B1">
        <w:rPr>
          <w:rFonts w:hint="eastAsia"/>
          <w:sz w:val="16"/>
          <w:szCs w:val="16"/>
        </w:rPr>
        <w:t>*</w:t>
      </w:r>
      <w:r w:rsidRPr="00F006B1">
        <w:rPr>
          <w:sz w:val="16"/>
          <w:szCs w:val="16"/>
        </w:rPr>
        <w:t>ptr</w:t>
      </w:r>
      <w:r w:rsidRPr="00F006B1">
        <w:rPr>
          <w:rFonts w:hint="eastAsia"/>
          <w:sz w:val="16"/>
          <w:szCs w:val="16"/>
        </w:rPr>
        <w:t>;</w:t>
      </w:r>
    </w:p>
    <w:p w:rsidR="00F006B1" w:rsidRPr="00F006B1" w:rsidRDefault="00F006B1" w:rsidP="00140968">
      <w:pPr>
        <w:ind w:leftChars="600" w:left="1440" w:firstLine="480"/>
        <w:rPr>
          <w:sz w:val="16"/>
          <w:szCs w:val="16"/>
        </w:rPr>
      </w:pPr>
      <w:r w:rsidRPr="00F006B1">
        <w:rPr>
          <w:sz w:val="16"/>
          <w:szCs w:val="16"/>
        </w:rPr>
        <w:t>HIGH_NIBBLE</w:t>
      </w:r>
      <w:r w:rsidR="005C1B0D">
        <w:rPr>
          <w:rFonts w:hint="eastAsia"/>
          <w:sz w:val="16"/>
          <w:szCs w:val="16"/>
        </w:rPr>
        <w:t xml:space="preserve"> </w:t>
      </w:r>
      <w:r w:rsidRPr="00F006B1">
        <w:rPr>
          <w:rFonts w:hint="eastAsia"/>
          <w:sz w:val="16"/>
          <w:szCs w:val="16"/>
        </w:rPr>
        <w:t>=</w:t>
      </w:r>
      <w:r w:rsidR="005C1B0D">
        <w:rPr>
          <w:rFonts w:hint="eastAsia"/>
          <w:sz w:val="16"/>
          <w:szCs w:val="16"/>
        </w:rPr>
        <w:t xml:space="preserve"> </w:t>
      </w:r>
      <w:r w:rsidRPr="00F006B1">
        <w:rPr>
          <w:sz w:val="16"/>
          <w:szCs w:val="16"/>
        </w:rPr>
        <w:t xml:space="preserve">NEW_CRC/16; </w:t>
      </w:r>
      <w:r w:rsidRPr="00F006B1">
        <w:rPr>
          <w:rFonts w:hint="eastAsia"/>
          <w:sz w:val="16"/>
          <w:szCs w:val="16"/>
        </w:rPr>
        <w:t xml:space="preserve">      </w:t>
      </w:r>
      <w:r w:rsidR="005C1B0D">
        <w:rPr>
          <w:rFonts w:hint="eastAsia"/>
          <w:sz w:val="16"/>
          <w:szCs w:val="16"/>
        </w:rPr>
        <w:tab/>
      </w:r>
      <w:r w:rsidRPr="00F006B1">
        <w:rPr>
          <w:rFonts w:hint="eastAsia"/>
          <w:color w:val="FF0000"/>
          <w:sz w:val="16"/>
          <w:szCs w:val="16"/>
        </w:rPr>
        <w:t>/*</w:t>
      </w:r>
      <w:r w:rsidRPr="00F006B1">
        <w:rPr>
          <w:color w:val="FF0000"/>
          <w:sz w:val="16"/>
          <w:szCs w:val="16"/>
        </w:rPr>
        <w:t xml:space="preserve"> The upper four bits of the temporarily CRC */</w:t>
      </w:r>
    </w:p>
    <w:p w:rsidR="00F006B1" w:rsidRPr="00F006B1" w:rsidRDefault="00F006B1" w:rsidP="00140968">
      <w:pPr>
        <w:ind w:leftChars="600" w:left="1440" w:firstLine="480"/>
        <w:rPr>
          <w:color w:val="FF0000"/>
          <w:sz w:val="16"/>
          <w:szCs w:val="16"/>
        </w:rPr>
      </w:pPr>
      <w:r w:rsidRPr="00F006B1">
        <w:rPr>
          <w:sz w:val="16"/>
          <w:szCs w:val="16"/>
        </w:rPr>
        <w:t>NEW_CR</w:t>
      </w:r>
      <w:r w:rsidRPr="00F006B1">
        <w:rPr>
          <w:rFonts w:hint="eastAsia"/>
          <w:sz w:val="16"/>
          <w:szCs w:val="16"/>
        </w:rPr>
        <w:t>C</w:t>
      </w:r>
      <w:r w:rsidRPr="00F006B1">
        <w:rPr>
          <w:sz w:val="16"/>
          <w:szCs w:val="16"/>
        </w:rPr>
        <w:t xml:space="preserve"> </w:t>
      </w:r>
      <w:r w:rsidR="005C1B0D">
        <w:rPr>
          <w:rFonts w:hint="eastAsia"/>
          <w:sz w:val="16"/>
          <w:szCs w:val="16"/>
        </w:rPr>
        <w:t xml:space="preserve"> </w:t>
      </w:r>
      <w:r w:rsidRPr="00F006B1">
        <w:rPr>
          <w:sz w:val="16"/>
          <w:szCs w:val="16"/>
        </w:rPr>
        <w:t>&lt;&lt;</w:t>
      </w:r>
      <w:r w:rsidRPr="00F006B1">
        <w:rPr>
          <w:rFonts w:hint="eastAsia"/>
          <w:sz w:val="16"/>
          <w:szCs w:val="16"/>
        </w:rPr>
        <w:t xml:space="preserve">=4               </w:t>
      </w:r>
      <w:r w:rsidR="005C1B0D">
        <w:rPr>
          <w:rFonts w:hint="eastAsia"/>
          <w:sz w:val="16"/>
          <w:szCs w:val="16"/>
        </w:rPr>
        <w:tab/>
      </w:r>
      <w:r w:rsidR="005C1B0D">
        <w:rPr>
          <w:rFonts w:hint="eastAsia"/>
          <w:sz w:val="16"/>
          <w:szCs w:val="16"/>
        </w:rPr>
        <w:tab/>
      </w:r>
      <w:r w:rsidRPr="00F006B1">
        <w:rPr>
          <w:rFonts w:hint="eastAsia"/>
          <w:color w:val="FF0000"/>
          <w:sz w:val="16"/>
          <w:szCs w:val="16"/>
        </w:rPr>
        <w:t>/*</w:t>
      </w:r>
      <w:r w:rsidRPr="00F006B1">
        <w:rPr>
          <w:color w:val="FF0000"/>
          <w:sz w:val="16"/>
          <w:szCs w:val="16"/>
        </w:rPr>
        <w:t xml:space="preserve"> CRC right shift 4 bits</w:t>
      </w:r>
      <w:r w:rsidRPr="00F006B1">
        <w:rPr>
          <w:rFonts w:hint="eastAsia"/>
          <w:color w:val="FF0000"/>
          <w:sz w:val="16"/>
          <w:szCs w:val="16"/>
        </w:rPr>
        <w:t xml:space="preserve"> = </w:t>
      </w:r>
      <w:r w:rsidRPr="00F006B1">
        <w:rPr>
          <w:color w:val="FF0000"/>
          <w:sz w:val="16"/>
          <w:szCs w:val="16"/>
        </w:rPr>
        <w:t>Take the lower 12 bits of the CRC */</w:t>
      </w:r>
    </w:p>
    <w:p w:rsidR="00F006B1" w:rsidRPr="00F006B1" w:rsidRDefault="00F006B1" w:rsidP="00140968">
      <w:pPr>
        <w:ind w:leftChars="600" w:left="1440" w:firstLine="480"/>
        <w:rPr>
          <w:color w:val="FF0000"/>
          <w:sz w:val="16"/>
          <w:szCs w:val="16"/>
        </w:rPr>
      </w:pPr>
      <w:r w:rsidRPr="00F006B1">
        <w:rPr>
          <w:rFonts w:hint="eastAsia"/>
          <w:color w:val="FF0000"/>
          <w:sz w:val="16"/>
          <w:szCs w:val="16"/>
        </w:rPr>
        <w:t>/*</w:t>
      </w:r>
      <w:r w:rsidR="005C1B0D">
        <w:rPr>
          <w:rFonts w:hint="eastAsia"/>
          <w:color w:val="FF0000"/>
          <w:sz w:val="16"/>
          <w:szCs w:val="16"/>
        </w:rPr>
        <w:t xml:space="preserve"> </w:t>
      </w:r>
      <w:r w:rsidRPr="00F006B1">
        <w:rPr>
          <w:color w:val="FF0000"/>
          <w:sz w:val="16"/>
          <w:szCs w:val="16"/>
        </w:rPr>
        <w:t>Adding the upper 4 bits of the CRC and the first half of the bit then  look up the table to calculate the CRC,</w:t>
      </w:r>
    </w:p>
    <w:p w:rsidR="00F006B1" w:rsidRPr="00F006B1" w:rsidRDefault="00F006B1" w:rsidP="00140968">
      <w:pPr>
        <w:ind w:leftChars="600" w:left="1440" w:firstLineChars="400" w:firstLine="640"/>
        <w:rPr>
          <w:color w:val="FF0000"/>
          <w:sz w:val="16"/>
          <w:szCs w:val="16"/>
        </w:rPr>
      </w:pPr>
      <w:r w:rsidRPr="00F006B1">
        <w:rPr>
          <w:color w:val="FF0000"/>
          <w:sz w:val="16"/>
          <w:szCs w:val="16"/>
        </w:rPr>
        <w:t>Then add the remainder of the last CRC</w:t>
      </w:r>
      <w:r w:rsidR="00600D90">
        <w:rPr>
          <w:rFonts w:hint="eastAsia"/>
          <w:color w:val="FF0000"/>
          <w:sz w:val="16"/>
          <w:szCs w:val="16"/>
        </w:rPr>
        <w:t xml:space="preserve"> </w:t>
      </w:r>
      <w:r w:rsidRPr="00F006B1">
        <w:rPr>
          <w:rFonts w:hint="eastAsia"/>
          <w:color w:val="FF0000"/>
          <w:sz w:val="16"/>
          <w:szCs w:val="16"/>
        </w:rPr>
        <w:t>*/</w:t>
      </w:r>
    </w:p>
    <w:p w:rsidR="00F006B1" w:rsidRPr="00F006B1" w:rsidRDefault="00F006B1" w:rsidP="00140968">
      <w:pPr>
        <w:ind w:leftChars="600" w:left="1440" w:firstLine="480"/>
        <w:rPr>
          <w:sz w:val="16"/>
          <w:szCs w:val="16"/>
        </w:rPr>
      </w:pPr>
      <w:r w:rsidRPr="00F006B1">
        <w:rPr>
          <w:sz w:val="16"/>
          <w:szCs w:val="16"/>
        </w:rPr>
        <w:t xml:space="preserve">NEW_CRC </w:t>
      </w:r>
      <w:r w:rsidR="005C1B0D">
        <w:rPr>
          <w:rFonts w:hint="eastAsia"/>
          <w:sz w:val="16"/>
          <w:szCs w:val="16"/>
        </w:rPr>
        <w:t xml:space="preserve"> </w:t>
      </w:r>
      <w:r w:rsidRPr="00F006B1">
        <w:rPr>
          <w:rFonts w:hint="eastAsia"/>
          <w:sz w:val="16"/>
          <w:szCs w:val="16"/>
        </w:rPr>
        <w:t>^</w:t>
      </w:r>
      <w:r w:rsidRPr="00F006B1">
        <w:rPr>
          <w:sz w:val="16"/>
          <w:szCs w:val="16"/>
        </w:rPr>
        <w:t>= CRC</w:t>
      </w:r>
      <w:r w:rsidRPr="00F006B1">
        <w:rPr>
          <w:rFonts w:hint="eastAsia"/>
          <w:sz w:val="16"/>
          <w:szCs w:val="16"/>
        </w:rPr>
        <w:t>8</w:t>
      </w:r>
      <w:r w:rsidRPr="00F006B1">
        <w:rPr>
          <w:sz w:val="16"/>
          <w:szCs w:val="16"/>
        </w:rPr>
        <w:t>_Teble</w:t>
      </w:r>
      <w:r w:rsidRPr="00F006B1">
        <w:rPr>
          <w:rFonts w:hint="eastAsia"/>
          <w:sz w:val="16"/>
          <w:szCs w:val="16"/>
        </w:rPr>
        <w:t>[</w:t>
      </w:r>
      <w:r w:rsidRPr="00F006B1">
        <w:rPr>
          <w:sz w:val="16"/>
          <w:szCs w:val="16"/>
        </w:rPr>
        <w:t>HIGH_NI</w:t>
      </w:r>
      <w:r w:rsidRPr="00F006B1">
        <w:rPr>
          <w:rFonts w:hint="eastAsia"/>
          <w:sz w:val="16"/>
          <w:szCs w:val="16"/>
        </w:rPr>
        <w:t>B</w:t>
      </w:r>
      <w:r w:rsidRPr="00F006B1">
        <w:rPr>
          <w:sz w:val="16"/>
          <w:szCs w:val="16"/>
        </w:rPr>
        <w:t xml:space="preserve">BLE </w:t>
      </w:r>
      <w:r w:rsidRPr="00F006B1">
        <w:rPr>
          <w:rFonts w:hint="eastAsia"/>
          <w:sz w:val="16"/>
          <w:szCs w:val="16"/>
        </w:rPr>
        <w:t>^</w:t>
      </w:r>
      <w:r w:rsidRPr="00F006B1">
        <w:rPr>
          <w:sz w:val="16"/>
          <w:szCs w:val="16"/>
        </w:rPr>
        <w:t xml:space="preserve"> (</w:t>
      </w:r>
      <w:r w:rsidRPr="00F006B1">
        <w:rPr>
          <w:rFonts w:hint="eastAsia"/>
          <w:sz w:val="16"/>
          <w:szCs w:val="16"/>
        </w:rPr>
        <w:t>D</w:t>
      </w:r>
      <w:r w:rsidRPr="00F006B1">
        <w:rPr>
          <w:sz w:val="16"/>
          <w:szCs w:val="16"/>
        </w:rPr>
        <w:t>ATA_TEMP/16)</w:t>
      </w:r>
      <w:r w:rsidRPr="00F006B1">
        <w:rPr>
          <w:rFonts w:hint="eastAsia"/>
          <w:sz w:val="16"/>
          <w:szCs w:val="16"/>
        </w:rPr>
        <w:t>];</w:t>
      </w:r>
    </w:p>
    <w:p w:rsidR="00F006B1" w:rsidRPr="00F006B1" w:rsidRDefault="00F006B1" w:rsidP="00140968">
      <w:pPr>
        <w:ind w:leftChars="600" w:left="1440" w:firstLine="480"/>
        <w:rPr>
          <w:color w:val="FF0000"/>
          <w:sz w:val="16"/>
          <w:szCs w:val="16"/>
        </w:rPr>
      </w:pPr>
      <w:r w:rsidRPr="00F006B1">
        <w:rPr>
          <w:sz w:val="16"/>
          <w:szCs w:val="16"/>
        </w:rPr>
        <w:t xml:space="preserve">HIGH_NIBBLE = NEW_CRC/16; </w:t>
      </w:r>
      <w:r w:rsidRPr="00F006B1">
        <w:rPr>
          <w:rFonts w:hint="eastAsia"/>
          <w:sz w:val="16"/>
          <w:szCs w:val="16"/>
        </w:rPr>
        <w:tab/>
      </w:r>
      <w:r w:rsidRPr="00F006B1">
        <w:rPr>
          <w:rFonts w:hint="eastAsia"/>
          <w:sz w:val="16"/>
          <w:szCs w:val="16"/>
        </w:rPr>
        <w:tab/>
      </w:r>
      <w:r w:rsidRPr="00F006B1">
        <w:rPr>
          <w:rFonts w:hint="eastAsia"/>
          <w:color w:val="FF0000"/>
          <w:sz w:val="16"/>
          <w:szCs w:val="16"/>
        </w:rPr>
        <w:t>/*</w:t>
      </w:r>
      <w:r w:rsidRPr="00F006B1">
        <w:rPr>
          <w:color w:val="FF0000"/>
          <w:sz w:val="16"/>
          <w:szCs w:val="16"/>
        </w:rPr>
        <w:t xml:space="preserve"> The upper four bits of the temporarily CRC */</w:t>
      </w:r>
    </w:p>
    <w:p w:rsidR="00F006B1" w:rsidRPr="00F006B1" w:rsidRDefault="00F006B1" w:rsidP="00140968">
      <w:pPr>
        <w:ind w:leftChars="600" w:left="1440" w:firstLine="480"/>
        <w:rPr>
          <w:color w:val="FF0000"/>
          <w:sz w:val="16"/>
          <w:szCs w:val="16"/>
        </w:rPr>
      </w:pPr>
      <w:r w:rsidRPr="00F006B1">
        <w:rPr>
          <w:sz w:val="16"/>
          <w:szCs w:val="16"/>
        </w:rPr>
        <w:t>NEW_CR</w:t>
      </w:r>
      <w:r w:rsidRPr="00F006B1">
        <w:rPr>
          <w:rFonts w:hint="eastAsia"/>
          <w:sz w:val="16"/>
          <w:szCs w:val="16"/>
        </w:rPr>
        <w:t>C</w:t>
      </w:r>
      <w:r w:rsidR="005C1B0D">
        <w:rPr>
          <w:rFonts w:hint="eastAsia"/>
          <w:sz w:val="16"/>
          <w:szCs w:val="16"/>
        </w:rPr>
        <w:t xml:space="preserve"> </w:t>
      </w:r>
      <w:r w:rsidRPr="00F006B1">
        <w:rPr>
          <w:sz w:val="16"/>
          <w:szCs w:val="16"/>
        </w:rPr>
        <w:t>&lt;&lt;</w:t>
      </w:r>
      <w:r w:rsidRPr="00F006B1">
        <w:rPr>
          <w:rFonts w:hint="eastAsia"/>
          <w:sz w:val="16"/>
          <w:szCs w:val="16"/>
        </w:rPr>
        <w:t>=</w:t>
      </w:r>
      <w:r w:rsidR="005C1B0D">
        <w:rPr>
          <w:rFonts w:hint="eastAsia"/>
          <w:sz w:val="16"/>
          <w:szCs w:val="16"/>
        </w:rPr>
        <w:t xml:space="preserve"> </w:t>
      </w:r>
      <w:r w:rsidRPr="00F006B1">
        <w:rPr>
          <w:rFonts w:hint="eastAsia"/>
          <w:sz w:val="16"/>
          <w:szCs w:val="16"/>
        </w:rPr>
        <w:t>4</w:t>
      </w:r>
      <w:r w:rsidRPr="00F006B1">
        <w:rPr>
          <w:rFonts w:hint="eastAsia"/>
          <w:color w:val="FF0000"/>
          <w:sz w:val="16"/>
          <w:szCs w:val="16"/>
        </w:rPr>
        <w:tab/>
      </w:r>
      <w:r w:rsidRPr="00F006B1">
        <w:rPr>
          <w:rFonts w:hint="eastAsia"/>
          <w:color w:val="FF0000"/>
          <w:sz w:val="16"/>
          <w:szCs w:val="16"/>
        </w:rPr>
        <w:tab/>
      </w:r>
      <w:r w:rsidRPr="00F006B1">
        <w:rPr>
          <w:rFonts w:hint="eastAsia"/>
          <w:color w:val="FF0000"/>
          <w:sz w:val="16"/>
          <w:szCs w:val="16"/>
        </w:rPr>
        <w:tab/>
      </w:r>
      <w:r w:rsidRPr="00F006B1">
        <w:rPr>
          <w:rFonts w:hint="eastAsia"/>
          <w:color w:val="FF0000"/>
          <w:sz w:val="16"/>
          <w:szCs w:val="16"/>
        </w:rPr>
        <w:tab/>
        <w:t>/*</w:t>
      </w:r>
      <w:r w:rsidRPr="00F006B1">
        <w:rPr>
          <w:color w:val="FF0000"/>
          <w:sz w:val="16"/>
          <w:szCs w:val="16"/>
        </w:rPr>
        <w:t xml:space="preserve"> CRC right shift 4 bits</w:t>
      </w:r>
      <w:r w:rsidRPr="00F006B1">
        <w:rPr>
          <w:rFonts w:hint="eastAsia"/>
          <w:color w:val="FF0000"/>
          <w:sz w:val="16"/>
          <w:szCs w:val="16"/>
        </w:rPr>
        <w:t xml:space="preserve"> = </w:t>
      </w:r>
      <w:r w:rsidRPr="00F006B1">
        <w:rPr>
          <w:color w:val="FF0000"/>
          <w:sz w:val="16"/>
          <w:szCs w:val="16"/>
        </w:rPr>
        <w:t>Take the lower 12 bits of the CRC */</w:t>
      </w:r>
    </w:p>
    <w:p w:rsidR="00F006B1" w:rsidRPr="00F006B1" w:rsidRDefault="00F006B1" w:rsidP="00140968">
      <w:pPr>
        <w:ind w:leftChars="600" w:left="1440" w:firstLine="480"/>
        <w:rPr>
          <w:color w:val="FF0000"/>
          <w:sz w:val="16"/>
          <w:szCs w:val="16"/>
        </w:rPr>
      </w:pPr>
      <w:r w:rsidRPr="00F006B1">
        <w:rPr>
          <w:rFonts w:hint="eastAsia"/>
          <w:color w:val="FF0000"/>
          <w:sz w:val="16"/>
          <w:szCs w:val="16"/>
        </w:rPr>
        <w:t>/*</w:t>
      </w:r>
      <w:r w:rsidR="005C1B0D">
        <w:rPr>
          <w:rFonts w:hint="eastAsia"/>
          <w:color w:val="FF0000"/>
          <w:sz w:val="16"/>
          <w:szCs w:val="16"/>
        </w:rPr>
        <w:t xml:space="preserve"> </w:t>
      </w:r>
      <w:r w:rsidRPr="00F006B1">
        <w:rPr>
          <w:color w:val="FF0000"/>
          <w:sz w:val="16"/>
          <w:szCs w:val="16"/>
        </w:rPr>
        <w:t>Adding the upper 4 bits of the CRC and the first half of the bit then  look up the table to calculate the CRC,</w:t>
      </w:r>
    </w:p>
    <w:p w:rsidR="00F006B1" w:rsidRPr="00F006B1" w:rsidRDefault="00F006B1" w:rsidP="00140968">
      <w:pPr>
        <w:ind w:leftChars="600" w:left="1440" w:firstLineChars="400" w:firstLine="640"/>
        <w:rPr>
          <w:color w:val="FF0000"/>
          <w:sz w:val="16"/>
          <w:szCs w:val="16"/>
        </w:rPr>
      </w:pPr>
      <w:r w:rsidRPr="00F006B1">
        <w:rPr>
          <w:color w:val="FF0000"/>
          <w:sz w:val="16"/>
          <w:szCs w:val="16"/>
        </w:rPr>
        <w:t>Then add the remainder of the last CRC</w:t>
      </w:r>
      <w:r w:rsidR="00600D90">
        <w:rPr>
          <w:rFonts w:hint="eastAsia"/>
          <w:color w:val="FF0000"/>
          <w:sz w:val="16"/>
          <w:szCs w:val="16"/>
        </w:rPr>
        <w:t xml:space="preserve"> </w:t>
      </w:r>
      <w:r w:rsidRPr="00F006B1">
        <w:rPr>
          <w:rFonts w:hint="eastAsia"/>
          <w:color w:val="FF0000"/>
          <w:sz w:val="16"/>
          <w:szCs w:val="16"/>
        </w:rPr>
        <w:t>*/</w:t>
      </w:r>
    </w:p>
    <w:p w:rsidR="00F006B1" w:rsidRPr="00F006B1" w:rsidRDefault="00F006B1" w:rsidP="00140968">
      <w:pPr>
        <w:ind w:leftChars="600" w:left="1440" w:firstLine="480"/>
        <w:rPr>
          <w:sz w:val="16"/>
          <w:szCs w:val="16"/>
        </w:rPr>
      </w:pPr>
      <w:r w:rsidRPr="00F006B1">
        <w:rPr>
          <w:sz w:val="16"/>
          <w:szCs w:val="16"/>
        </w:rPr>
        <w:t>NEW_CR</w:t>
      </w:r>
      <w:r w:rsidRPr="00F006B1">
        <w:rPr>
          <w:rFonts w:hint="eastAsia"/>
          <w:sz w:val="16"/>
          <w:szCs w:val="16"/>
        </w:rPr>
        <w:t>C</w:t>
      </w:r>
      <w:r w:rsidR="005C1B0D">
        <w:rPr>
          <w:rFonts w:hint="eastAsia"/>
          <w:sz w:val="16"/>
          <w:szCs w:val="16"/>
        </w:rPr>
        <w:t xml:space="preserve">  </w:t>
      </w:r>
      <w:r w:rsidRPr="00F006B1">
        <w:rPr>
          <w:rFonts w:hint="eastAsia"/>
          <w:sz w:val="16"/>
          <w:szCs w:val="16"/>
        </w:rPr>
        <w:t>^=</w:t>
      </w:r>
      <w:r w:rsidR="005C1B0D">
        <w:rPr>
          <w:rFonts w:hint="eastAsia"/>
          <w:sz w:val="16"/>
          <w:szCs w:val="16"/>
        </w:rPr>
        <w:t xml:space="preserve"> </w:t>
      </w:r>
      <w:r w:rsidRPr="00F006B1">
        <w:rPr>
          <w:sz w:val="16"/>
          <w:szCs w:val="16"/>
        </w:rPr>
        <w:t>CRC</w:t>
      </w:r>
      <w:r w:rsidRPr="00F006B1">
        <w:rPr>
          <w:rFonts w:hint="eastAsia"/>
          <w:sz w:val="16"/>
          <w:szCs w:val="16"/>
        </w:rPr>
        <w:t>8</w:t>
      </w:r>
      <w:r w:rsidRPr="00F006B1">
        <w:rPr>
          <w:sz w:val="16"/>
          <w:szCs w:val="16"/>
        </w:rPr>
        <w:t>_Teble</w:t>
      </w:r>
      <w:r w:rsidRPr="00F006B1">
        <w:rPr>
          <w:rFonts w:hint="eastAsia"/>
          <w:sz w:val="16"/>
          <w:szCs w:val="16"/>
        </w:rPr>
        <w:t>[</w:t>
      </w:r>
      <w:r w:rsidRPr="00F006B1">
        <w:rPr>
          <w:sz w:val="16"/>
          <w:szCs w:val="16"/>
        </w:rPr>
        <w:t>H</w:t>
      </w:r>
      <w:r w:rsidRPr="00F006B1">
        <w:rPr>
          <w:rFonts w:hint="eastAsia"/>
          <w:sz w:val="16"/>
          <w:szCs w:val="16"/>
        </w:rPr>
        <w:t>I</w:t>
      </w:r>
      <w:r w:rsidRPr="00F006B1">
        <w:rPr>
          <w:sz w:val="16"/>
          <w:szCs w:val="16"/>
        </w:rPr>
        <w:t>GH_NI</w:t>
      </w:r>
      <w:r w:rsidRPr="00F006B1">
        <w:rPr>
          <w:rFonts w:hint="eastAsia"/>
          <w:sz w:val="16"/>
          <w:szCs w:val="16"/>
        </w:rPr>
        <w:t>BB</w:t>
      </w:r>
      <w:r w:rsidRPr="00F006B1">
        <w:rPr>
          <w:sz w:val="16"/>
          <w:szCs w:val="16"/>
        </w:rPr>
        <w:t xml:space="preserve">LE </w:t>
      </w:r>
      <w:r w:rsidRPr="00F006B1">
        <w:rPr>
          <w:rFonts w:hint="eastAsia"/>
          <w:sz w:val="16"/>
          <w:szCs w:val="16"/>
        </w:rPr>
        <w:t>^</w:t>
      </w:r>
      <w:r w:rsidRPr="00F006B1">
        <w:rPr>
          <w:sz w:val="16"/>
          <w:szCs w:val="16"/>
        </w:rPr>
        <w:t xml:space="preserve"> (DATA_TEMP &amp; </w:t>
      </w:r>
      <w:r w:rsidRPr="00F006B1">
        <w:rPr>
          <w:rFonts w:hint="eastAsia"/>
          <w:sz w:val="16"/>
          <w:szCs w:val="16"/>
        </w:rPr>
        <w:t>0</w:t>
      </w:r>
      <w:r w:rsidRPr="00F006B1">
        <w:rPr>
          <w:sz w:val="16"/>
          <w:szCs w:val="16"/>
        </w:rPr>
        <w:t>x0F)</w:t>
      </w:r>
      <w:r w:rsidRPr="00F006B1">
        <w:rPr>
          <w:rFonts w:hint="eastAsia"/>
          <w:sz w:val="16"/>
          <w:szCs w:val="16"/>
        </w:rPr>
        <w:t>]</w:t>
      </w:r>
      <w:r w:rsidRPr="00F006B1">
        <w:rPr>
          <w:sz w:val="16"/>
          <w:szCs w:val="16"/>
        </w:rPr>
        <w:t>;</w:t>
      </w:r>
    </w:p>
    <w:p w:rsidR="00F006B1" w:rsidRPr="00F006B1" w:rsidRDefault="00F006B1" w:rsidP="00140968">
      <w:pPr>
        <w:ind w:leftChars="600" w:left="1440" w:firstLine="480"/>
        <w:rPr>
          <w:sz w:val="16"/>
          <w:szCs w:val="16"/>
        </w:rPr>
      </w:pPr>
      <w:r w:rsidRPr="00F006B1">
        <w:rPr>
          <w:rFonts w:hint="eastAsia"/>
          <w:sz w:val="16"/>
          <w:szCs w:val="16"/>
        </w:rPr>
        <w:t>p</w:t>
      </w:r>
      <w:r w:rsidRPr="00F006B1">
        <w:rPr>
          <w:sz w:val="16"/>
          <w:szCs w:val="16"/>
        </w:rPr>
        <w:t>t</w:t>
      </w:r>
      <w:r w:rsidRPr="00F006B1">
        <w:rPr>
          <w:rFonts w:hint="eastAsia"/>
          <w:sz w:val="16"/>
          <w:szCs w:val="16"/>
        </w:rPr>
        <w:t>r++</w:t>
      </w:r>
      <w:r w:rsidRPr="00F006B1">
        <w:rPr>
          <w:sz w:val="16"/>
          <w:szCs w:val="16"/>
        </w:rPr>
        <w:t>;</w:t>
      </w:r>
    </w:p>
    <w:p w:rsidR="00F006B1" w:rsidRPr="00F006B1" w:rsidRDefault="00F006B1" w:rsidP="00140968">
      <w:pPr>
        <w:ind w:leftChars="400" w:left="960" w:firstLine="480"/>
        <w:rPr>
          <w:sz w:val="16"/>
          <w:szCs w:val="16"/>
        </w:rPr>
      </w:pPr>
      <w:r w:rsidRPr="00F006B1">
        <w:rPr>
          <w:rFonts w:hint="eastAsia"/>
          <w:sz w:val="16"/>
          <w:szCs w:val="16"/>
        </w:rPr>
        <w:t>}</w:t>
      </w:r>
    </w:p>
    <w:p w:rsidR="00F006B1" w:rsidRPr="00F006B1" w:rsidRDefault="00F006B1" w:rsidP="00140968">
      <w:pPr>
        <w:ind w:leftChars="400" w:left="960" w:firstLine="480"/>
        <w:rPr>
          <w:sz w:val="16"/>
          <w:szCs w:val="16"/>
        </w:rPr>
      </w:pPr>
      <w:r w:rsidRPr="00F006B1">
        <w:rPr>
          <w:sz w:val="16"/>
          <w:szCs w:val="16"/>
        </w:rPr>
        <w:t>return NEW_CRC;</w:t>
      </w:r>
    </w:p>
    <w:p w:rsidR="00F006B1" w:rsidRPr="00F006B1" w:rsidRDefault="00F006B1" w:rsidP="00140968">
      <w:pPr>
        <w:ind w:leftChars="400" w:left="960"/>
        <w:rPr>
          <w:sz w:val="16"/>
          <w:szCs w:val="16"/>
        </w:rPr>
      </w:pPr>
      <w:r w:rsidRPr="00F006B1">
        <w:rPr>
          <w:sz w:val="16"/>
          <w:szCs w:val="16"/>
        </w:rPr>
        <w:t>}</w:t>
      </w:r>
    </w:p>
    <w:p w:rsidR="00A754A8" w:rsidRDefault="00A754A8" w:rsidP="00714A5E">
      <w:pPr>
        <w:pStyle w:val="a3"/>
        <w:ind w:leftChars="0" w:left="992"/>
        <w:rPr>
          <w:b/>
          <w:szCs w:val="24"/>
        </w:rPr>
      </w:pPr>
    </w:p>
    <w:p w:rsidR="00F17ED9" w:rsidRDefault="00F17ED9" w:rsidP="00714A5E">
      <w:pPr>
        <w:pStyle w:val="a3"/>
        <w:ind w:leftChars="0" w:left="992"/>
        <w:rPr>
          <w:b/>
          <w:szCs w:val="24"/>
        </w:rPr>
      </w:pPr>
    </w:p>
    <w:p w:rsidR="00F006B1" w:rsidRDefault="00F006B1" w:rsidP="00714A5E">
      <w:pPr>
        <w:pStyle w:val="a3"/>
        <w:ind w:leftChars="0" w:left="992"/>
        <w:rPr>
          <w:b/>
          <w:szCs w:val="24"/>
        </w:rPr>
      </w:pPr>
    </w:p>
    <w:p w:rsidR="00F006B1" w:rsidRDefault="00F006B1" w:rsidP="00714A5E">
      <w:pPr>
        <w:pStyle w:val="a3"/>
        <w:ind w:leftChars="0" w:left="992"/>
        <w:rPr>
          <w:b/>
          <w:szCs w:val="24"/>
        </w:rPr>
      </w:pPr>
    </w:p>
    <w:p w:rsidR="00F006B1" w:rsidRDefault="00F006B1" w:rsidP="00714A5E">
      <w:pPr>
        <w:pStyle w:val="a3"/>
        <w:ind w:leftChars="0" w:left="992"/>
        <w:rPr>
          <w:b/>
          <w:szCs w:val="24"/>
        </w:rPr>
      </w:pPr>
    </w:p>
    <w:p w:rsidR="00F006B1" w:rsidRDefault="00F006B1" w:rsidP="00714A5E">
      <w:pPr>
        <w:pStyle w:val="a3"/>
        <w:ind w:leftChars="0" w:left="992"/>
        <w:rPr>
          <w:b/>
          <w:szCs w:val="24"/>
        </w:rPr>
      </w:pPr>
    </w:p>
    <w:p w:rsidR="00F006B1" w:rsidRDefault="00F006B1" w:rsidP="00714A5E">
      <w:pPr>
        <w:pStyle w:val="a3"/>
        <w:ind w:leftChars="0" w:left="992"/>
        <w:rPr>
          <w:b/>
          <w:szCs w:val="24"/>
        </w:rPr>
      </w:pPr>
    </w:p>
    <w:p w:rsidR="00F006B1" w:rsidRDefault="00F006B1" w:rsidP="00714A5E">
      <w:pPr>
        <w:pStyle w:val="a3"/>
        <w:ind w:leftChars="0" w:left="992"/>
        <w:rPr>
          <w:b/>
          <w:szCs w:val="24"/>
        </w:rPr>
      </w:pPr>
    </w:p>
    <w:p w:rsidR="00D073CC" w:rsidRPr="004B6BD4" w:rsidRDefault="00D073CC" w:rsidP="00F80709">
      <w:pPr>
        <w:pStyle w:val="a3"/>
        <w:numPr>
          <w:ilvl w:val="1"/>
          <w:numId w:val="12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Data extension</w:t>
      </w:r>
    </w:p>
    <w:p w:rsidR="00D073CC" w:rsidRDefault="00D073CC" w:rsidP="00D073CC">
      <w:pPr>
        <w:ind w:left="992" w:firstLineChars="200" w:firstLine="480"/>
        <w:rPr>
          <w:szCs w:val="24"/>
        </w:rPr>
      </w:pPr>
      <w:r>
        <w:rPr>
          <w:rFonts w:hint="eastAsia"/>
          <w:szCs w:val="24"/>
        </w:rPr>
        <w:t xml:space="preserve">Because we use 0xF1 and 0xF2 for </w:t>
      </w:r>
      <w:r>
        <w:rPr>
          <w:szCs w:val="24"/>
        </w:rPr>
        <w:t>“</w:t>
      </w:r>
      <w:r>
        <w:rPr>
          <w:rFonts w:hint="eastAsia"/>
          <w:szCs w:val="24"/>
        </w:rPr>
        <w:t>start</w:t>
      </w:r>
      <w:r>
        <w:rPr>
          <w:szCs w:val="24"/>
        </w:rPr>
        <w:t>”</w:t>
      </w:r>
      <w:r>
        <w:rPr>
          <w:rFonts w:hint="eastAsia"/>
          <w:szCs w:val="24"/>
        </w:rPr>
        <w:t xml:space="preserve"> and </w:t>
      </w:r>
      <w:r>
        <w:rPr>
          <w:szCs w:val="24"/>
        </w:rPr>
        <w:t>“</w:t>
      </w:r>
      <w:r>
        <w:rPr>
          <w:rFonts w:hint="eastAsia"/>
          <w:szCs w:val="24"/>
        </w:rPr>
        <w:t>end</w:t>
      </w:r>
      <w:r>
        <w:rPr>
          <w:szCs w:val="24"/>
        </w:rPr>
        <w:t>”</w:t>
      </w:r>
      <w:r>
        <w:rPr>
          <w:rFonts w:hint="eastAsia"/>
          <w:szCs w:val="24"/>
        </w:rPr>
        <w:t xml:space="preserve"> code of frame protocol. In order to </w:t>
      </w:r>
      <w:r>
        <w:rPr>
          <w:color w:val="222222"/>
          <w:lang w:val="en"/>
        </w:rPr>
        <w:t>distinguish</w:t>
      </w:r>
      <w:r>
        <w:rPr>
          <w:rFonts w:hint="eastAsia"/>
          <w:color w:val="222222"/>
          <w:lang w:val="en"/>
        </w:rPr>
        <w:t xml:space="preserve"> data of </w:t>
      </w:r>
      <w:r>
        <w:rPr>
          <w:rFonts w:hint="eastAsia"/>
          <w:szCs w:val="24"/>
        </w:rPr>
        <w:t xml:space="preserve">0xF0~0xF2, we followed previous experience to adapt data extension, to </w:t>
      </w:r>
      <w:r>
        <w:rPr>
          <w:szCs w:val="24"/>
        </w:rPr>
        <w:t>make</w:t>
      </w:r>
      <w:r>
        <w:rPr>
          <w:rFonts w:hint="eastAsia"/>
          <w:szCs w:val="24"/>
        </w:rPr>
        <w:t xml:space="preserve"> start code(0xF1) and end code(0xF2) is unique. The rule of data</w:t>
      </w:r>
    </w:p>
    <w:p w:rsidR="00D073CC" w:rsidRDefault="00D073CC" w:rsidP="00D073CC">
      <w:pPr>
        <w:ind w:left="992"/>
        <w:rPr>
          <w:szCs w:val="24"/>
        </w:rPr>
      </w:pPr>
      <w:r>
        <w:rPr>
          <w:rFonts w:hint="eastAsia"/>
          <w:szCs w:val="24"/>
        </w:rPr>
        <w:t>extension (0xF0~0xF3) shows as below.</w:t>
      </w:r>
    </w:p>
    <w:p w:rsidR="00D073CC" w:rsidRDefault="00D073CC" w:rsidP="00D073CC">
      <w:pPr>
        <w:ind w:left="992"/>
        <w:rPr>
          <w:szCs w:val="24"/>
        </w:rPr>
      </w:pPr>
      <w:r>
        <w:rPr>
          <w:rFonts w:hint="eastAsia"/>
          <w:szCs w:val="24"/>
        </w:rPr>
        <w:t xml:space="preserve">When data is </w:t>
      </w:r>
      <w:r w:rsidRPr="004B6BD4">
        <w:rPr>
          <w:szCs w:val="24"/>
        </w:rPr>
        <w:t>0xF0~0xF2</w:t>
      </w:r>
      <w:r>
        <w:rPr>
          <w:rFonts w:hint="eastAsia"/>
          <w:szCs w:val="24"/>
        </w:rPr>
        <w:t xml:space="preserve"> in data frame, and they will be </w:t>
      </w:r>
      <w:r>
        <w:rPr>
          <w:szCs w:val="24"/>
        </w:rPr>
        <w:t>transferred</w:t>
      </w:r>
      <w:r>
        <w:rPr>
          <w:rFonts w:hint="eastAsia"/>
          <w:szCs w:val="24"/>
        </w:rPr>
        <w:t xml:space="preserve"> to:</w:t>
      </w:r>
    </w:p>
    <w:p w:rsidR="00D073CC" w:rsidRDefault="00D073CC" w:rsidP="00D073CC">
      <w:pPr>
        <w:ind w:left="992"/>
        <w:rPr>
          <w:szCs w:val="24"/>
        </w:rPr>
      </w:pPr>
      <w:r>
        <w:rPr>
          <w:rFonts w:hint="eastAsia"/>
          <w:szCs w:val="24"/>
        </w:rPr>
        <w:t xml:space="preserve">1) Data is 0XF0,it will be </w:t>
      </w:r>
      <w:r>
        <w:rPr>
          <w:szCs w:val="24"/>
        </w:rPr>
        <w:t>transfer</w:t>
      </w:r>
      <w:r>
        <w:rPr>
          <w:rFonts w:hint="eastAsia"/>
          <w:szCs w:val="24"/>
        </w:rPr>
        <w:t xml:space="preserve">red to </w:t>
      </w:r>
      <w:r w:rsidRPr="004B6BD4">
        <w:rPr>
          <w:szCs w:val="24"/>
        </w:rPr>
        <w:t>0xF0</w:t>
      </w:r>
      <w:r>
        <w:rPr>
          <w:rFonts w:hint="eastAsia"/>
          <w:szCs w:val="24"/>
        </w:rPr>
        <w:t xml:space="preserve">, </w:t>
      </w:r>
      <w:r w:rsidRPr="004B6BD4">
        <w:rPr>
          <w:szCs w:val="24"/>
        </w:rPr>
        <w:t>0x00</w:t>
      </w:r>
      <w:r>
        <w:rPr>
          <w:rFonts w:hint="eastAsia"/>
          <w:szCs w:val="24"/>
        </w:rPr>
        <w:t xml:space="preserve">. </w:t>
      </w:r>
    </w:p>
    <w:p w:rsidR="00D073CC" w:rsidRDefault="00D073CC" w:rsidP="00D073CC">
      <w:pPr>
        <w:ind w:left="992"/>
        <w:rPr>
          <w:szCs w:val="24"/>
        </w:rPr>
      </w:pPr>
      <w:r>
        <w:rPr>
          <w:rFonts w:hint="eastAsia"/>
          <w:szCs w:val="24"/>
        </w:rPr>
        <w:t xml:space="preserve">2) Data is </w:t>
      </w:r>
      <w:r w:rsidRPr="004B6BD4">
        <w:rPr>
          <w:szCs w:val="24"/>
        </w:rPr>
        <w:t>0xF1</w:t>
      </w:r>
      <w:r>
        <w:rPr>
          <w:rFonts w:hint="eastAsia"/>
          <w:szCs w:val="24"/>
        </w:rPr>
        <w:t xml:space="preserve">, it will be </w:t>
      </w:r>
      <w:r>
        <w:rPr>
          <w:szCs w:val="24"/>
        </w:rPr>
        <w:t>transfer</w:t>
      </w:r>
      <w:r>
        <w:rPr>
          <w:rFonts w:hint="eastAsia"/>
          <w:szCs w:val="24"/>
        </w:rPr>
        <w:t xml:space="preserve">red to </w:t>
      </w:r>
      <w:r w:rsidRPr="004B6BD4">
        <w:rPr>
          <w:szCs w:val="24"/>
        </w:rPr>
        <w:t>0xF0</w:t>
      </w:r>
      <w:r>
        <w:rPr>
          <w:rFonts w:hint="eastAsia"/>
          <w:szCs w:val="24"/>
        </w:rPr>
        <w:t xml:space="preserve">, </w:t>
      </w:r>
      <w:r w:rsidRPr="004B6BD4">
        <w:rPr>
          <w:szCs w:val="24"/>
        </w:rPr>
        <w:t>0x01</w:t>
      </w:r>
      <w:r>
        <w:rPr>
          <w:rFonts w:hint="eastAsia"/>
          <w:szCs w:val="24"/>
        </w:rPr>
        <w:t xml:space="preserve">. </w:t>
      </w:r>
    </w:p>
    <w:p w:rsidR="00D073CC" w:rsidRDefault="00D073CC" w:rsidP="00D073CC">
      <w:pPr>
        <w:ind w:left="992"/>
        <w:rPr>
          <w:szCs w:val="24"/>
        </w:rPr>
      </w:pPr>
      <w:r>
        <w:rPr>
          <w:rFonts w:hint="eastAsia"/>
          <w:szCs w:val="24"/>
        </w:rPr>
        <w:t xml:space="preserve">3) Data is </w:t>
      </w:r>
      <w:r>
        <w:rPr>
          <w:szCs w:val="24"/>
        </w:rPr>
        <w:t>0xF</w:t>
      </w:r>
      <w:r>
        <w:rPr>
          <w:rFonts w:hint="eastAsia"/>
          <w:szCs w:val="24"/>
        </w:rPr>
        <w:t xml:space="preserve">2, it will be </w:t>
      </w:r>
      <w:r>
        <w:rPr>
          <w:szCs w:val="24"/>
        </w:rPr>
        <w:t>transfer</w:t>
      </w:r>
      <w:r>
        <w:rPr>
          <w:rFonts w:hint="eastAsia"/>
          <w:szCs w:val="24"/>
        </w:rPr>
        <w:t xml:space="preserve">red to </w:t>
      </w:r>
      <w:r w:rsidRPr="004B6BD4">
        <w:rPr>
          <w:szCs w:val="24"/>
        </w:rPr>
        <w:t>0xF0</w:t>
      </w:r>
      <w:r>
        <w:rPr>
          <w:rFonts w:hint="eastAsia"/>
          <w:szCs w:val="24"/>
        </w:rPr>
        <w:t xml:space="preserve">, </w:t>
      </w:r>
      <w:r>
        <w:rPr>
          <w:szCs w:val="24"/>
        </w:rPr>
        <w:t>0x0</w:t>
      </w:r>
      <w:r>
        <w:rPr>
          <w:rFonts w:hint="eastAsia"/>
          <w:szCs w:val="24"/>
        </w:rPr>
        <w:t xml:space="preserve">2. </w:t>
      </w:r>
    </w:p>
    <w:p w:rsidR="00D073CC" w:rsidRDefault="00D073CC" w:rsidP="00D073CC">
      <w:pPr>
        <w:ind w:left="992"/>
        <w:rPr>
          <w:szCs w:val="24"/>
        </w:rPr>
      </w:pPr>
      <w:r>
        <w:rPr>
          <w:rFonts w:hint="eastAsia"/>
          <w:szCs w:val="24"/>
        </w:rPr>
        <w:t>So we can use this rule to know data 0xF0~0xF3 format and start code (0xF1) and end code (0xF2).</w:t>
      </w:r>
    </w:p>
    <w:p w:rsidR="00867146" w:rsidRPr="00D073CC" w:rsidRDefault="00867146" w:rsidP="0031628D">
      <w:pPr>
        <w:ind w:left="992" w:firstLineChars="200" w:firstLine="480"/>
        <w:rPr>
          <w:szCs w:val="24"/>
        </w:rPr>
        <w:sectPr w:rsidR="00867146" w:rsidRPr="00D073CC" w:rsidSect="00B85AC8">
          <w:pgSz w:w="11906" w:h="16838"/>
          <w:pgMar w:top="993" w:right="1134" w:bottom="993" w:left="1133" w:header="851" w:footer="992" w:gutter="0"/>
          <w:cols w:space="425"/>
          <w:docGrid w:type="lines" w:linePitch="360"/>
        </w:sectPr>
      </w:pPr>
    </w:p>
    <w:p w:rsidR="00D073CC" w:rsidRDefault="00D073CC" w:rsidP="00F80709">
      <w:pPr>
        <w:pStyle w:val="a3"/>
        <w:numPr>
          <w:ilvl w:val="0"/>
          <w:numId w:val="13"/>
        </w:numPr>
        <w:ind w:leftChars="0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Command set</w:t>
      </w:r>
    </w:p>
    <w:p w:rsidR="00D073CC" w:rsidRDefault="00D073CC" w:rsidP="00F80709">
      <w:pPr>
        <w:pStyle w:val="a3"/>
        <w:numPr>
          <w:ilvl w:val="1"/>
          <w:numId w:val="13"/>
        </w:numPr>
        <w:ind w:leftChars="0"/>
        <w:rPr>
          <w:b/>
          <w:sz w:val="32"/>
          <w:szCs w:val="32"/>
        </w:rPr>
      </w:pPr>
      <w:r>
        <w:rPr>
          <w:b/>
          <w:sz w:val="32"/>
          <w:szCs w:val="32"/>
        </w:rPr>
        <w:t>All Command list Table</w:t>
      </w:r>
    </w:p>
    <w:p w:rsidR="00D073CC" w:rsidRPr="00E30E83" w:rsidRDefault="00D073CC" w:rsidP="00D073CC">
      <w:pPr>
        <w:pStyle w:val="a3"/>
        <w:ind w:leftChars="0" w:left="120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2.1.1</w:t>
      </w:r>
      <w:r>
        <w:rPr>
          <w:rFonts w:hint="eastAsia"/>
          <w:b/>
          <w:sz w:val="32"/>
          <w:szCs w:val="32"/>
        </w:rPr>
        <w:tab/>
      </w:r>
      <w:r>
        <w:rPr>
          <w:b/>
          <w:sz w:val="32"/>
          <w:szCs w:val="32"/>
        </w:rPr>
        <w:t>Get Command Support Table</w:t>
      </w:r>
    </w:p>
    <w:tbl>
      <w:tblPr>
        <w:tblW w:w="8700" w:type="dxa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5"/>
        <w:gridCol w:w="2491"/>
        <w:gridCol w:w="1967"/>
        <w:gridCol w:w="3277"/>
      </w:tblGrid>
      <w:tr w:rsidR="00B01E87" w:rsidRPr="004F3E87" w:rsidTr="00061712">
        <w:tc>
          <w:tcPr>
            <w:tcW w:w="965" w:type="dxa"/>
            <w:shd w:val="clear" w:color="auto" w:fill="000000"/>
          </w:tcPr>
          <w:p w:rsidR="00B01E87" w:rsidRPr="004F3E87" w:rsidRDefault="00B01E87" w:rsidP="004F3E87">
            <w:pPr>
              <w:pStyle w:val="a3"/>
              <w:ind w:leftChars="0" w:left="0"/>
              <w:rPr>
                <w:b/>
                <w:color w:val="FFFFFF"/>
                <w:szCs w:val="24"/>
              </w:rPr>
            </w:pPr>
          </w:p>
        </w:tc>
        <w:tc>
          <w:tcPr>
            <w:tcW w:w="2491" w:type="dxa"/>
            <w:shd w:val="clear" w:color="auto" w:fill="000000"/>
          </w:tcPr>
          <w:p w:rsidR="00B01E87" w:rsidRPr="004F3E87" w:rsidRDefault="00194FD6" w:rsidP="004F3E87">
            <w:pPr>
              <w:pStyle w:val="a3"/>
              <w:ind w:leftChars="0" w:left="0"/>
              <w:rPr>
                <w:color w:val="FFFFFF"/>
                <w:szCs w:val="24"/>
              </w:rPr>
            </w:pPr>
            <w:r>
              <w:rPr>
                <w:rFonts w:hint="eastAsia"/>
                <w:b/>
                <w:color w:val="FFFFFF"/>
                <w:szCs w:val="24"/>
              </w:rPr>
              <w:t>System (ID:0x00</w:t>
            </w:r>
            <w:r w:rsidR="00B01E87" w:rsidRPr="004F3E87">
              <w:rPr>
                <w:rFonts w:hint="eastAsia"/>
                <w:b/>
                <w:color w:val="FFFFFF"/>
                <w:szCs w:val="24"/>
              </w:rPr>
              <w:t>)</w:t>
            </w:r>
          </w:p>
        </w:tc>
        <w:tc>
          <w:tcPr>
            <w:tcW w:w="1967" w:type="dxa"/>
            <w:shd w:val="clear" w:color="auto" w:fill="000000"/>
          </w:tcPr>
          <w:p w:rsidR="00B01E87" w:rsidRPr="004F3E87" w:rsidRDefault="00B01E87" w:rsidP="004F3E87">
            <w:pPr>
              <w:pStyle w:val="a3"/>
              <w:ind w:leftChars="0" w:left="0"/>
              <w:rPr>
                <w:b/>
                <w:color w:val="FFFFFF"/>
                <w:szCs w:val="24"/>
              </w:rPr>
            </w:pPr>
            <w:r w:rsidRPr="004F3E87">
              <w:rPr>
                <w:rFonts w:hint="eastAsia"/>
                <w:b/>
                <w:color w:val="FFFFFF"/>
                <w:szCs w:val="24"/>
              </w:rPr>
              <w:t>IAP (ID:0x03)</w:t>
            </w:r>
          </w:p>
        </w:tc>
        <w:tc>
          <w:tcPr>
            <w:tcW w:w="3277" w:type="dxa"/>
            <w:shd w:val="clear" w:color="auto" w:fill="000000"/>
          </w:tcPr>
          <w:p w:rsidR="00B01E87" w:rsidRPr="004F3E87" w:rsidRDefault="00B01E87" w:rsidP="004F3E87">
            <w:pPr>
              <w:pStyle w:val="a3"/>
              <w:ind w:leftChars="0" w:left="0"/>
              <w:rPr>
                <w:b/>
                <w:color w:val="FFFFFF"/>
                <w:szCs w:val="24"/>
              </w:rPr>
            </w:pPr>
            <w:r w:rsidRPr="004F3E87">
              <w:rPr>
                <w:rFonts w:hint="eastAsia"/>
                <w:b/>
                <w:color w:val="FFFFFF"/>
                <w:szCs w:val="24"/>
              </w:rPr>
              <w:t>BIOS (ID:0x05)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0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1</w:t>
            </w:r>
          </w:p>
        </w:tc>
        <w:tc>
          <w:tcPr>
            <w:tcW w:w="2491" w:type="dxa"/>
            <w:shd w:val="clear" w:color="auto" w:fill="BFBFBF"/>
          </w:tcPr>
          <w:p w:rsidR="00B01E87" w:rsidRPr="00004C05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MCU Version</w:t>
            </w:r>
          </w:p>
        </w:tc>
        <w:tc>
          <w:tcPr>
            <w:tcW w:w="1967" w:type="dxa"/>
            <w:shd w:val="clear" w:color="auto" w:fill="BFBFBF"/>
          </w:tcPr>
          <w:p w:rsidR="00B01E87" w:rsidRPr="00004C05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Update Mode</w:t>
            </w:r>
          </w:p>
        </w:tc>
        <w:tc>
          <w:tcPr>
            <w:tcW w:w="3277" w:type="dxa"/>
            <w:shd w:val="clear" w:color="auto" w:fill="BFBFBF"/>
          </w:tcPr>
          <w:p w:rsidR="00B01E87" w:rsidRPr="00004C05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MCU Version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2</w:t>
            </w:r>
          </w:p>
        </w:tc>
        <w:tc>
          <w:tcPr>
            <w:tcW w:w="2491" w:type="dxa"/>
            <w:shd w:val="clear" w:color="auto" w:fill="F2F2F2"/>
          </w:tcPr>
          <w:p w:rsidR="00B01E87" w:rsidRPr="00004C05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HW Version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IAP Information</w:t>
            </w:r>
          </w:p>
        </w:tc>
        <w:tc>
          <w:tcPr>
            <w:tcW w:w="3277" w:type="dxa"/>
            <w:shd w:val="clear" w:color="auto" w:fill="F2F2F2"/>
          </w:tcPr>
          <w:p w:rsidR="00B01E87" w:rsidRPr="001B0ED6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1B0ED6">
              <w:rPr>
                <w:rFonts w:hint="eastAsia"/>
                <w:strike/>
                <w:szCs w:val="24"/>
              </w:rPr>
              <w:t>Power Mod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</w:t>
            </w:r>
            <w:r w:rsidRPr="004F3E87">
              <w:rPr>
                <w:rFonts w:hint="eastAsia"/>
                <w:b/>
                <w:szCs w:val="24"/>
              </w:rPr>
              <w:t>3</w:t>
            </w:r>
          </w:p>
        </w:tc>
        <w:tc>
          <w:tcPr>
            <w:tcW w:w="2491" w:type="dxa"/>
            <w:shd w:val="clear" w:color="auto" w:fill="BFBFBF"/>
          </w:tcPr>
          <w:p w:rsidR="00B01E87" w:rsidRPr="00004C05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DTP Version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PP Version</w:t>
            </w: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Delay Mod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4</w:t>
            </w:r>
          </w:p>
        </w:tc>
        <w:tc>
          <w:tcPr>
            <w:tcW w:w="2491" w:type="dxa"/>
            <w:shd w:val="clear" w:color="auto" w:fill="F2F2F2"/>
          </w:tcPr>
          <w:p w:rsidR="00B01E87" w:rsidRPr="00004C05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BL Version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Flash Data</w:t>
            </w:r>
          </w:p>
        </w:tc>
        <w:tc>
          <w:tcPr>
            <w:tcW w:w="3277" w:type="dxa"/>
            <w:shd w:val="clear" w:color="auto" w:fill="F2F2F2"/>
          </w:tcPr>
          <w:p w:rsidR="00B01E87" w:rsidRPr="001B0ED6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1B0ED6">
              <w:rPr>
                <w:rFonts w:hint="eastAsia"/>
                <w:strike/>
                <w:szCs w:val="24"/>
              </w:rPr>
              <w:t>Power Rang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5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ystem Event Log</w:t>
            </w:r>
          </w:p>
        </w:tc>
        <w:tc>
          <w:tcPr>
            <w:tcW w:w="1967" w:type="dxa"/>
            <w:shd w:val="clear" w:color="auto" w:fill="BFBFBF"/>
          </w:tcPr>
          <w:p w:rsidR="00B01E87" w:rsidRPr="00744248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744248">
              <w:rPr>
                <w:rFonts w:hint="eastAsia"/>
                <w:szCs w:val="24"/>
              </w:rPr>
              <w:t>Program State</w:t>
            </w:r>
          </w:p>
        </w:tc>
        <w:tc>
          <w:tcPr>
            <w:tcW w:w="3277" w:type="dxa"/>
            <w:shd w:val="clear" w:color="auto" w:fill="BFBFBF"/>
          </w:tcPr>
          <w:p w:rsidR="00B01E87" w:rsidRPr="00744248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744248">
              <w:rPr>
                <w:rFonts w:hint="eastAsia"/>
                <w:szCs w:val="24"/>
              </w:rPr>
              <w:t>Module Control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6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Hour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7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BF3294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Min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8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Sec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9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FB3C28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FB3C28">
              <w:rPr>
                <w:rFonts w:hint="eastAsia"/>
                <w:strike/>
                <w:szCs w:val="24"/>
              </w:rPr>
              <w:t>Brightness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A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Ignition Status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Year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B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Supply Voltage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Month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C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System Temperature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Day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D</w:t>
            </w:r>
          </w:p>
        </w:tc>
        <w:tc>
          <w:tcPr>
            <w:tcW w:w="2491" w:type="dxa"/>
            <w:shd w:val="clear" w:color="auto" w:fill="BFBFBF"/>
          </w:tcPr>
          <w:p w:rsidR="00B01E87" w:rsidRPr="0081407E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Weekday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E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F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0</w:t>
            </w:r>
          </w:p>
        </w:tc>
        <w:tc>
          <w:tcPr>
            <w:tcW w:w="2491" w:type="dxa"/>
            <w:shd w:val="clear" w:color="auto" w:fill="F2F2F2"/>
          </w:tcPr>
          <w:p w:rsidR="00B01E87" w:rsidRPr="00E31637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E31637">
              <w:rPr>
                <w:rFonts w:hint="eastAsia"/>
                <w:strike/>
                <w:szCs w:val="24"/>
              </w:rPr>
              <w:t>Power Type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1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Delay Time Option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2</w:t>
            </w:r>
          </w:p>
        </w:tc>
        <w:tc>
          <w:tcPr>
            <w:tcW w:w="2491" w:type="dxa"/>
            <w:shd w:val="clear" w:color="auto" w:fill="F2F2F2"/>
          </w:tcPr>
          <w:p w:rsidR="00B01E87" w:rsidRPr="00E31637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E31637">
              <w:rPr>
                <w:rFonts w:hint="eastAsia"/>
                <w:strike/>
                <w:szCs w:val="24"/>
              </w:rPr>
              <w:t>Startup Shutdown Option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3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timer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 xml:space="preserve">Update </w:t>
            </w:r>
            <w:r>
              <w:rPr>
                <w:rFonts w:hint="eastAsia"/>
                <w:szCs w:val="24"/>
              </w:rPr>
              <w:t>Status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4</w:t>
            </w:r>
          </w:p>
        </w:tc>
        <w:tc>
          <w:tcPr>
            <w:tcW w:w="2491" w:type="dxa"/>
            <w:shd w:val="clear" w:color="auto" w:fill="F2F2F2"/>
          </w:tcPr>
          <w:p w:rsidR="00B01E87" w:rsidRPr="00744248" w:rsidRDefault="00B01E87" w:rsidP="00E97458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54770D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 xml:space="preserve">OS </w:t>
            </w:r>
            <w:r>
              <w:rPr>
                <w:rFonts w:hint="eastAsia"/>
                <w:szCs w:val="24"/>
              </w:rPr>
              <w:t>Status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5</w:t>
            </w:r>
          </w:p>
        </w:tc>
        <w:tc>
          <w:tcPr>
            <w:tcW w:w="2491" w:type="dxa"/>
            <w:shd w:val="clear" w:color="auto" w:fill="BFBFBF"/>
          </w:tcPr>
          <w:p w:rsidR="00B01E87" w:rsidRPr="00744248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744248">
              <w:rPr>
                <w:rFonts w:hint="eastAsia"/>
                <w:szCs w:val="24"/>
              </w:rPr>
              <w:t>WWAN Status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5238AC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6</w:t>
            </w:r>
          </w:p>
        </w:tc>
        <w:tc>
          <w:tcPr>
            <w:tcW w:w="2491" w:type="dxa"/>
            <w:shd w:val="clear" w:color="auto" w:fill="F2F2F2"/>
          </w:tcPr>
          <w:p w:rsidR="00B01E87" w:rsidRPr="00744248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744248">
              <w:rPr>
                <w:rFonts w:hint="eastAsia"/>
                <w:szCs w:val="24"/>
              </w:rPr>
              <w:t>WIFI Status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553C0A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553C0A">
              <w:rPr>
                <w:rFonts w:hint="eastAsia"/>
                <w:szCs w:val="24"/>
              </w:rPr>
              <w:t>Auto Reboot Status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7</w:t>
            </w:r>
          </w:p>
        </w:tc>
        <w:tc>
          <w:tcPr>
            <w:tcW w:w="2491" w:type="dxa"/>
            <w:shd w:val="clear" w:color="auto" w:fill="BFBFBF"/>
          </w:tcPr>
          <w:p w:rsidR="00B01E87" w:rsidRPr="000543B6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0543B6">
              <w:rPr>
                <w:rFonts w:hint="eastAsia"/>
                <w:szCs w:val="24"/>
              </w:rPr>
              <w:t>BT Status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E537F9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E537F9">
              <w:rPr>
                <w:rFonts w:hint="eastAsia"/>
                <w:szCs w:val="24"/>
              </w:rPr>
              <w:t>MB Version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8</w:t>
            </w:r>
          </w:p>
        </w:tc>
        <w:tc>
          <w:tcPr>
            <w:tcW w:w="2491" w:type="dxa"/>
            <w:shd w:val="clear" w:color="auto" w:fill="F2F2F2"/>
          </w:tcPr>
          <w:p w:rsidR="00B01E87" w:rsidRPr="00694B22" w:rsidRDefault="00B01E87" w:rsidP="004F3E87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94B22">
              <w:rPr>
                <w:rFonts w:hint="eastAsia"/>
                <w:color w:val="000000"/>
                <w:szCs w:val="24"/>
              </w:rPr>
              <w:t>GPS Status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9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USB Status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A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B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Status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C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Watchdog Configure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D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E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F</w:t>
            </w:r>
          </w:p>
        </w:tc>
        <w:tc>
          <w:tcPr>
            <w:tcW w:w="2491" w:type="dxa"/>
            <w:shd w:val="clear" w:color="auto" w:fill="BFBFBF"/>
          </w:tcPr>
          <w:p w:rsidR="00B01E87" w:rsidRPr="00733794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857AB2" w:rsidRPr="004F3E87" w:rsidTr="00061712">
        <w:tc>
          <w:tcPr>
            <w:tcW w:w="965" w:type="dxa"/>
            <w:shd w:val="clear" w:color="auto" w:fill="F2F2F2"/>
          </w:tcPr>
          <w:p w:rsidR="00857AB2" w:rsidRPr="004F3E87" w:rsidRDefault="00857AB2" w:rsidP="00857AB2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lastRenderedPageBreak/>
              <w:t>0x20</w:t>
            </w:r>
          </w:p>
        </w:tc>
        <w:tc>
          <w:tcPr>
            <w:tcW w:w="2491" w:type="dxa"/>
            <w:shd w:val="clear" w:color="auto" w:fill="F2F2F2"/>
          </w:tcPr>
          <w:p w:rsidR="00857AB2" w:rsidRPr="004F3E87" w:rsidRDefault="00857AB2" w:rsidP="00857AB2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Flash Status</w:t>
            </w:r>
          </w:p>
        </w:tc>
        <w:tc>
          <w:tcPr>
            <w:tcW w:w="1967" w:type="dxa"/>
            <w:shd w:val="clear" w:color="auto" w:fill="F2F2F2"/>
          </w:tcPr>
          <w:p w:rsidR="00857AB2" w:rsidRPr="004F3E87" w:rsidRDefault="00857AB2" w:rsidP="00857AB2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857AB2" w:rsidRPr="00857AB2" w:rsidRDefault="00857AB2" w:rsidP="00857AB2">
            <w:pPr>
              <w:pStyle w:val="a3"/>
              <w:ind w:leftChars="0" w:left="0"/>
              <w:rPr>
                <w:color w:val="FF0000"/>
                <w:szCs w:val="24"/>
                <w:highlight w:val="yellow"/>
              </w:rPr>
            </w:pPr>
            <w:r w:rsidRPr="00857AB2">
              <w:rPr>
                <w:rFonts w:hint="eastAsia"/>
                <w:color w:val="FF0000"/>
                <w:szCs w:val="24"/>
                <w:highlight w:val="yellow"/>
              </w:rPr>
              <w:t>Watchdog Control</w:t>
            </w:r>
          </w:p>
        </w:tc>
      </w:tr>
      <w:tr w:rsidR="00857AB2" w:rsidRPr="004F3E87" w:rsidTr="00061712">
        <w:tc>
          <w:tcPr>
            <w:tcW w:w="965" w:type="dxa"/>
            <w:shd w:val="clear" w:color="auto" w:fill="BFBFBF"/>
          </w:tcPr>
          <w:p w:rsidR="00857AB2" w:rsidRPr="004F3E87" w:rsidRDefault="00857AB2" w:rsidP="00857AB2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1</w:t>
            </w:r>
          </w:p>
        </w:tc>
        <w:tc>
          <w:tcPr>
            <w:tcW w:w="2491" w:type="dxa"/>
            <w:shd w:val="clear" w:color="auto" w:fill="BFBFBF"/>
          </w:tcPr>
          <w:p w:rsidR="00857AB2" w:rsidRPr="004F3E87" w:rsidRDefault="00857AB2" w:rsidP="00857AB2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857AB2" w:rsidRPr="004F3E87" w:rsidRDefault="00857AB2" w:rsidP="00857AB2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857AB2" w:rsidRPr="00857AB2" w:rsidRDefault="00857AB2" w:rsidP="00857AB2">
            <w:pPr>
              <w:pStyle w:val="a3"/>
              <w:ind w:leftChars="0" w:left="0"/>
              <w:rPr>
                <w:color w:val="FF0000"/>
                <w:szCs w:val="24"/>
                <w:highlight w:val="yellow"/>
              </w:rPr>
            </w:pPr>
            <w:r w:rsidRPr="00857AB2">
              <w:rPr>
                <w:rFonts w:hint="eastAsia"/>
                <w:color w:val="FF0000"/>
                <w:szCs w:val="24"/>
                <w:highlight w:val="yellow"/>
              </w:rPr>
              <w:t>Watchdog Timer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2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A80385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AC43DB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AC43DB">
              <w:rPr>
                <w:rFonts w:hint="eastAsia"/>
                <w:b/>
                <w:szCs w:val="24"/>
              </w:rPr>
              <w:t>0x23</w:t>
            </w:r>
          </w:p>
        </w:tc>
        <w:tc>
          <w:tcPr>
            <w:tcW w:w="2491" w:type="dxa"/>
            <w:shd w:val="clear" w:color="auto" w:fill="BFBFBF"/>
          </w:tcPr>
          <w:p w:rsidR="00B01E87" w:rsidRPr="00AC43DB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G Sensor Data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4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E97458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5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6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7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8</w:t>
            </w:r>
          </w:p>
        </w:tc>
        <w:tc>
          <w:tcPr>
            <w:tcW w:w="2491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9</w:t>
            </w:r>
          </w:p>
        </w:tc>
        <w:tc>
          <w:tcPr>
            <w:tcW w:w="2491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A</w:t>
            </w:r>
          </w:p>
        </w:tc>
        <w:tc>
          <w:tcPr>
            <w:tcW w:w="2491" w:type="dxa"/>
            <w:shd w:val="clear" w:color="auto" w:fill="F2F2F2"/>
          </w:tcPr>
          <w:p w:rsidR="00B01E87" w:rsidRPr="00B2277F" w:rsidRDefault="00876705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B2277F">
              <w:rPr>
                <w:rFonts w:hint="eastAsia"/>
                <w:strike/>
                <w:szCs w:val="24"/>
              </w:rPr>
              <w:t>CAN Power Status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B</w:t>
            </w:r>
          </w:p>
        </w:tc>
        <w:tc>
          <w:tcPr>
            <w:tcW w:w="2491" w:type="dxa"/>
            <w:shd w:val="clear" w:color="auto" w:fill="BFBFBF"/>
          </w:tcPr>
          <w:p w:rsidR="00B01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C</w:t>
            </w:r>
          </w:p>
        </w:tc>
        <w:tc>
          <w:tcPr>
            <w:tcW w:w="2491" w:type="dxa"/>
            <w:shd w:val="clear" w:color="auto" w:fill="F2F2F2"/>
          </w:tcPr>
          <w:p w:rsidR="00B01E87" w:rsidRPr="00524F05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D</w:t>
            </w:r>
          </w:p>
        </w:tc>
        <w:tc>
          <w:tcPr>
            <w:tcW w:w="2491" w:type="dxa"/>
            <w:shd w:val="clear" w:color="auto" w:fill="BFBFBF"/>
          </w:tcPr>
          <w:p w:rsidR="00B01E87" w:rsidRPr="0002329F" w:rsidRDefault="00B01E87" w:rsidP="004F3E8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IM Card Status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753A9" w:rsidRDefault="004335D9" w:rsidP="00E25024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Poe</w:t>
            </w:r>
            <w:r w:rsidR="00E25024" w:rsidRPr="004753A9">
              <w:rPr>
                <w:rFonts w:hint="eastAsia"/>
                <w:szCs w:val="24"/>
              </w:rPr>
              <w:t xml:space="preserve"> </w:t>
            </w:r>
            <w:r w:rsidR="00FF47AA" w:rsidRPr="004753A9">
              <w:rPr>
                <w:rFonts w:hint="eastAsia"/>
                <w:szCs w:val="24"/>
              </w:rPr>
              <w:t>F</w:t>
            </w:r>
            <w:r w:rsidR="00E25024" w:rsidRPr="004753A9">
              <w:rPr>
                <w:rFonts w:hint="eastAsia"/>
                <w:szCs w:val="24"/>
              </w:rPr>
              <w:t xml:space="preserve">an </w:t>
            </w:r>
            <w:r w:rsidR="00FF47AA" w:rsidRPr="004753A9">
              <w:rPr>
                <w:rFonts w:hint="eastAsia"/>
                <w:szCs w:val="24"/>
              </w:rPr>
              <w:t>V</w:t>
            </w:r>
            <w:r w:rsidR="00E25024" w:rsidRPr="004753A9">
              <w:rPr>
                <w:rFonts w:hint="eastAsia"/>
                <w:szCs w:val="24"/>
              </w:rPr>
              <w:t>alu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E</w:t>
            </w:r>
          </w:p>
        </w:tc>
        <w:tc>
          <w:tcPr>
            <w:tcW w:w="2491" w:type="dxa"/>
            <w:shd w:val="clear" w:color="auto" w:fill="F2F2F2"/>
          </w:tcPr>
          <w:p w:rsidR="00B01E87" w:rsidRPr="0002329F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7D0221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753A9" w:rsidRDefault="007D0221" w:rsidP="00061712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szCs w:val="24"/>
              </w:rPr>
              <w:t>iAMT_L</w:t>
            </w:r>
            <w:r w:rsidR="00061712" w:rsidRPr="004753A9">
              <w:rPr>
                <w:rFonts w:hint="eastAsia"/>
                <w:szCs w:val="24"/>
              </w:rPr>
              <w:t>ow_</w:t>
            </w:r>
            <w:r w:rsidRPr="004753A9">
              <w:rPr>
                <w:szCs w:val="24"/>
              </w:rPr>
              <w:t>P</w:t>
            </w:r>
            <w:r w:rsidR="00061712" w:rsidRPr="004753A9">
              <w:rPr>
                <w:rFonts w:hint="eastAsia"/>
                <w:szCs w:val="24"/>
              </w:rPr>
              <w:t>ower</w:t>
            </w:r>
            <w:r w:rsidRPr="004753A9">
              <w:rPr>
                <w:szCs w:val="24"/>
              </w:rPr>
              <w:t>_W</w:t>
            </w:r>
            <w:r w:rsidR="00061712" w:rsidRPr="004753A9">
              <w:rPr>
                <w:rFonts w:hint="eastAsia"/>
                <w:szCs w:val="24"/>
              </w:rPr>
              <w:t>ake</w:t>
            </w:r>
            <w:r w:rsidRPr="004753A9">
              <w:rPr>
                <w:szCs w:val="24"/>
              </w:rPr>
              <w:t>_U</w:t>
            </w:r>
            <w:r w:rsidR="00061712" w:rsidRPr="004753A9">
              <w:rPr>
                <w:rFonts w:hint="eastAsia"/>
                <w:szCs w:val="24"/>
              </w:rPr>
              <w:t>p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F</w:t>
            </w:r>
          </w:p>
        </w:tc>
        <w:tc>
          <w:tcPr>
            <w:tcW w:w="2491" w:type="dxa"/>
            <w:shd w:val="clear" w:color="auto" w:fill="BFBFBF"/>
          </w:tcPr>
          <w:p w:rsidR="00B01E87" w:rsidRPr="0002329F" w:rsidRDefault="00B01E87" w:rsidP="004F3E8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GPO Status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753A9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0</w:t>
            </w:r>
          </w:p>
        </w:tc>
        <w:tc>
          <w:tcPr>
            <w:tcW w:w="2491" w:type="dxa"/>
            <w:shd w:val="clear" w:color="auto" w:fill="F2F2F2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GPI Status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753A9" w:rsidRDefault="004335D9" w:rsidP="00E25024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Graphics</w:t>
            </w:r>
            <w:r w:rsidR="00E25024" w:rsidRPr="004753A9">
              <w:rPr>
                <w:rFonts w:hint="eastAsia"/>
                <w:szCs w:val="24"/>
              </w:rPr>
              <w:t xml:space="preserve"> </w:t>
            </w:r>
            <w:r w:rsidR="00FF47AA" w:rsidRPr="004753A9">
              <w:rPr>
                <w:rFonts w:hint="eastAsia"/>
                <w:szCs w:val="24"/>
              </w:rPr>
              <w:t>F</w:t>
            </w:r>
            <w:r w:rsidR="00E25024" w:rsidRPr="004753A9">
              <w:rPr>
                <w:rFonts w:hint="eastAsia"/>
                <w:szCs w:val="24"/>
              </w:rPr>
              <w:t xml:space="preserve">an </w:t>
            </w:r>
            <w:r w:rsidR="00FF47AA" w:rsidRPr="004753A9">
              <w:rPr>
                <w:rFonts w:hint="eastAsia"/>
                <w:szCs w:val="24"/>
              </w:rPr>
              <w:t>V</w:t>
            </w:r>
            <w:r w:rsidR="00E25024" w:rsidRPr="004753A9">
              <w:rPr>
                <w:rFonts w:hint="eastAsia"/>
                <w:szCs w:val="24"/>
              </w:rPr>
              <w:t>alu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1</w:t>
            </w:r>
          </w:p>
        </w:tc>
        <w:tc>
          <w:tcPr>
            <w:tcW w:w="2491" w:type="dxa"/>
            <w:shd w:val="clear" w:color="auto" w:fill="BFBFBF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753A9" w:rsidRDefault="00B2277F" w:rsidP="00380250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 xml:space="preserve">PCIE </w:t>
            </w:r>
            <w:r w:rsidRPr="004753A9">
              <w:rPr>
                <w:szCs w:val="24"/>
              </w:rPr>
              <w:t>S</w:t>
            </w:r>
            <w:r w:rsidRPr="004753A9">
              <w:rPr>
                <w:rFonts w:hint="eastAsia"/>
                <w:szCs w:val="24"/>
              </w:rPr>
              <w:t>lot Mod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2</w:t>
            </w:r>
          </w:p>
        </w:tc>
        <w:tc>
          <w:tcPr>
            <w:tcW w:w="2491" w:type="dxa"/>
            <w:shd w:val="clear" w:color="auto" w:fill="F2F2F2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3</w:t>
            </w:r>
          </w:p>
        </w:tc>
        <w:tc>
          <w:tcPr>
            <w:tcW w:w="2491" w:type="dxa"/>
            <w:shd w:val="clear" w:color="auto" w:fill="BFBFBF"/>
          </w:tcPr>
          <w:p w:rsidR="00B01E87" w:rsidRPr="00E7349C" w:rsidRDefault="00B01E87" w:rsidP="00563BAC">
            <w:pPr>
              <w:pStyle w:val="a3"/>
              <w:ind w:leftChars="0" w:left="0"/>
              <w:rPr>
                <w:szCs w:val="24"/>
              </w:rPr>
            </w:pPr>
            <w:r w:rsidRPr="00E7349C">
              <w:rPr>
                <w:rFonts w:hint="eastAsia"/>
                <w:szCs w:val="24"/>
              </w:rPr>
              <w:t>Program Led Status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4</w:t>
            </w:r>
          </w:p>
        </w:tc>
        <w:tc>
          <w:tcPr>
            <w:tcW w:w="2491" w:type="dxa"/>
            <w:shd w:val="clear" w:color="auto" w:fill="F2F2F2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5</w:t>
            </w:r>
          </w:p>
        </w:tc>
        <w:tc>
          <w:tcPr>
            <w:tcW w:w="2491" w:type="dxa"/>
            <w:shd w:val="clear" w:color="auto" w:fill="BFBFBF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6</w:t>
            </w:r>
          </w:p>
        </w:tc>
        <w:tc>
          <w:tcPr>
            <w:tcW w:w="2491" w:type="dxa"/>
            <w:shd w:val="clear" w:color="auto" w:fill="F2F2F2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Wake On Lan Status</w:t>
            </w: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7</w:t>
            </w:r>
          </w:p>
        </w:tc>
        <w:tc>
          <w:tcPr>
            <w:tcW w:w="2491" w:type="dxa"/>
            <w:shd w:val="clear" w:color="auto" w:fill="BFBFBF"/>
          </w:tcPr>
          <w:p w:rsidR="00B01E87" w:rsidRPr="008175FD" w:rsidRDefault="00B01E87" w:rsidP="00380250">
            <w:pPr>
              <w:pStyle w:val="a3"/>
              <w:ind w:leftChars="0" w:left="0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External 12V</w:t>
            </w:r>
          </w:p>
        </w:tc>
        <w:tc>
          <w:tcPr>
            <w:tcW w:w="1967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8</w:t>
            </w:r>
          </w:p>
        </w:tc>
        <w:tc>
          <w:tcPr>
            <w:tcW w:w="2491" w:type="dxa"/>
            <w:shd w:val="clear" w:color="auto" w:fill="F2F2F2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9</w:t>
            </w:r>
          </w:p>
        </w:tc>
        <w:tc>
          <w:tcPr>
            <w:tcW w:w="2491" w:type="dxa"/>
            <w:tcBorders>
              <w:bottom w:val="single" w:sz="4" w:space="0" w:color="auto"/>
            </w:tcBorders>
            <w:shd w:val="clear" w:color="auto" w:fill="BFBFBF"/>
          </w:tcPr>
          <w:p w:rsidR="00B01E87" w:rsidRPr="0002329F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tcBorders>
              <w:bottom w:val="single" w:sz="4" w:space="0" w:color="auto"/>
            </w:tcBorders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tcBorders>
              <w:bottom w:val="single" w:sz="4" w:space="0" w:color="auto"/>
            </w:tcBorders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7B48EE" w:rsidRPr="004F3E87" w:rsidTr="00061712">
        <w:tc>
          <w:tcPr>
            <w:tcW w:w="965" w:type="dxa"/>
            <w:shd w:val="clear" w:color="auto" w:fill="F2F2F2"/>
          </w:tcPr>
          <w:p w:rsidR="007B48EE" w:rsidRDefault="007B48EE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A</w:t>
            </w:r>
          </w:p>
        </w:tc>
        <w:tc>
          <w:tcPr>
            <w:tcW w:w="2491" w:type="dxa"/>
            <w:shd w:val="clear" w:color="auto" w:fill="F2F2F2"/>
            <w:vAlign w:val="center"/>
          </w:tcPr>
          <w:p w:rsidR="007B48EE" w:rsidRPr="007B48EE" w:rsidRDefault="007B48EE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I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Active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Mode</w:t>
            </w:r>
          </w:p>
        </w:tc>
        <w:tc>
          <w:tcPr>
            <w:tcW w:w="1967" w:type="dxa"/>
            <w:shd w:val="clear" w:color="auto" w:fill="F2F2F2"/>
          </w:tcPr>
          <w:p w:rsidR="007B48EE" w:rsidRPr="004F3E87" w:rsidRDefault="007B48EE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7B48EE" w:rsidRPr="004F3E87" w:rsidRDefault="007B48EE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7B48EE" w:rsidRPr="004F3E87" w:rsidTr="00061712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7B48EE" w:rsidRDefault="007B48EE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B</w:t>
            </w:r>
          </w:p>
        </w:tc>
        <w:tc>
          <w:tcPr>
            <w:tcW w:w="2491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7B48EE" w:rsidRPr="007B48EE" w:rsidRDefault="007B48EE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O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Pull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Up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Mode</w:t>
            </w:r>
          </w:p>
        </w:tc>
        <w:tc>
          <w:tcPr>
            <w:tcW w:w="1967" w:type="dxa"/>
            <w:tcBorders>
              <w:bottom w:val="single" w:sz="4" w:space="0" w:color="auto"/>
            </w:tcBorders>
            <w:shd w:val="clear" w:color="auto" w:fill="BFBFBF"/>
          </w:tcPr>
          <w:p w:rsidR="007B48EE" w:rsidRPr="004F3E87" w:rsidRDefault="007B48EE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tcBorders>
              <w:bottom w:val="single" w:sz="4" w:space="0" w:color="auto"/>
            </w:tcBorders>
            <w:shd w:val="clear" w:color="auto" w:fill="BFBFBF"/>
          </w:tcPr>
          <w:p w:rsidR="007B48EE" w:rsidRPr="004F3E87" w:rsidRDefault="007B48EE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061712">
        <w:tc>
          <w:tcPr>
            <w:tcW w:w="965" w:type="dxa"/>
            <w:shd w:val="clear" w:color="auto" w:fill="F2F2F2"/>
          </w:tcPr>
          <w:p w:rsidR="00B85AC8" w:rsidRDefault="00B85AC8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C</w:t>
            </w:r>
          </w:p>
        </w:tc>
        <w:tc>
          <w:tcPr>
            <w:tcW w:w="2491" w:type="dxa"/>
            <w:shd w:val="clear" w:color="auto" w:fill="F2F2F2"/>
          </w:tcPr>
          <w:p w:rsidR="00B85AC8" w:rsidRPr="0002329F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061712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B85AC8" w:rsidRDefault="00B85AC8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D</w:t>
            </w:r>
          </w:p>
        </w:tc>
        <w:tc>
          <w:tcPr>
            <w:tcW w:w="2491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02329F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061712">
        <w:tc>
          <w:tcPr>
            <w:tcW w:w="965" w:type="dxa"/>
            <w:shd w:val="clear" w:color="auto" w:fill="F2F2F2"/>
          </w:tcPr>
          <w:p w:rsidR="00B85AC8" w:rsidRDefault="00B85AC8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E</w:t>
            </w:r>
          </w:p>
        </w:tc>
        <w:tc>
          <w:tcPr>
            <w:tcW w:w="2491" w:type="dxa"/>
            <w:shd w:val="clear" w:color="auto" w:fill="F2F2F2"/>
          </w:tcPr>
          <w:p w:rsidR="00B85AC8" w:rsidRPr="0002329F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D8539A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B85AC8" w:rsidRDefault="00B85AC8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F</w:t>
            </w:r>
          </w:p>
        </w:tc>
        <w:tc>
          <w:tcPr>
            <w:tcW w:w="2491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02329F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D8539A" w:rsidRPr="004F3E87" w:rsidTr="005339D8">
        <w:tc>
          <w:tcPr>
            <w:tcW w:w="965" w:type="dxa"/>
            <w:shd w:val="clear" w:color="auto" w:fill="F2F2F2"/>
          </w:tcPr>
          <w:p w:rsidR="00D8539A" w:rsidRPr="00D8539A" w:rsidRDefault="00D8539A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D8539A">
              <w:rPr>
                <w:rFonts w:hint="eastAsia"/>
                <w:b/>
                <w:szCs w:val="24"/>
              </w:rPr>
              <w:t>0x40</w:t>
            </w:r>
          </w:p>
        </w:tc>
        <w:tc>
          <w:tcPr>
            <w:tcW w:w="2491" w:type="dxa"/>
            <w:shd w:val="clear" w:color="auto" w:fill="F2F2F2"/>
          </w:tcPr>
          <w:p w:rsidR="00D8539A" w:rsidRPr="00D8539A" w:rsidRDefault="00D8539A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967" w:type="dxa"/>
            <w:shd w:val="clear" w:color="auto" w:fill="F2F2F2"/>
          </w:tcPr>
          <w:p w:rsidR="00D8539A" w:rsidRPr="00D8539A" w:rsidRDefault="00D8539A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D8539A" w:rsidRPr="00D8539A" w:rsidRDefault="00D8539A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5B003F" w:rsidRPr="004F3E87" w:rsidTr="00FF47AA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5B003F" w:rsidRDefault="005B003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41</w:t>
            </w:r>
          </w:p>
        </w:tc>
        <w:tc>
          <w:tcPr>
            <w:tcW w:w="2491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5B003F" w:rsidRPr="004753A9" w:rsidRDefault="005B003F" w:rsidP="00FF47AA">
            <w:pPr>
              <w:rPr>
                <w:rFonts w:cs="Calibri"/>
                <w:bCs/>
                <w:szCs w:val="24"/>
              </w:rPr>
            </w:pPr>
            <w:r w:rsidRPr="004753A9">
              <w:rPr>
                <w:rFonts w:cs="Calibri" w:hint="eastAsia"/>
                <w:bCs/>
                <w:szCs w:val="24"/>
              </w:rPr>
              <w:t>Fan Value</w:t>
            </w:r>
          </w:p>
        </w:tc>
        <w:tc>
          <w:tcPr>
            <w:tcW w:w="1967" w:type="dxa"/>
            <w:tcBorders>
              <w:bottom w:val="single" w:sz="4" w:space="0" w:color="auto"/>
            </w:tcBorders>
            <w:shd w:val="clear" w:color="auto" w:fill="BFBFBF"/>
          </w:tcPr>
          <w:p w:rsidR="005B003F" w:rsidRPr="004F3E87" w:rsidRDefault="005B003F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tcBorders>
              <w:bottom w:val="single" w:sz="4" w:space="0" w:color="auto"/>
            </w:tcBorders>
            <w:shd w:val="clear" w:color="auto" w:fill="BFBFBF"/>
          </w:tcPr>
          <w:p w:rsidR="005B003F" w:rsidRPr="004F3E87" w:rsidRDefault="005B003F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5B003F" w:rsidRPr="004F3E87" w:rsidTr="005339D8">
        <w:tc>
          <w:tcPr>
            <w:tcW w:w="965" w:type="dxa"/>
            <w:shd w:val="clear" w:color="auto" w:fill="F2F2F2"/>
          </w:tcPr>
          <w:p w:rsidR="005B003F" w:rsidRDefault="005B003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42</w:t>
            </w:r>
          </w:p>
        </w:tc>
        <w:tc>
          <w:tcPr>
            <w:tcW w:w="2491" w:type="dxa"/>
            <w:shd w:val="clear" w:color="auto" w:fill="F2F2F2"/>
            <w:vAlign w:val="center"/>
          </w:tcPr>
          <w:p w:rsidR="005B003F" w:rsidRPr="004753A9" w:rsidRDefault="005B003F" w:rsidP="00FF47AA">
            <w:pPr>
              <w:rPr>
                <w:rFonts w:cs="Calibri"/>
                <w:bCs/>
                <w:szCs w:val="24"/>
              </w:rPr>
            </w:pPr>
            <w:r w:rsidRPr="004753A9">
              <w:rPr>
                <w:rFonts w:hint="eastAsia"/>
                <w:szCs w:val="24"/>
              </w:rPr>
              <w:t>Fan RPM</w:t>
            </w:r>
          </w:p>
        </w:tc>
        <w:tc>
          <w:tcPr>
            <w:tcW w:w="1967" w:type="dxa"/>
            <w:shd w:val="clear" w:color="auto" w:fill="F2F2F2"/>
          </w:tcPr>
          <w:p w:rsidR="005B003F" w:rsidRPr="004F3E87" w:rsidRDefault="005B003F" w:rsidP="00380250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277" w:type="dxa"/>
            <w:shd w:val="clear" w:color="auto" w:fill="F2F2F2"/>
          </w:tcPr>
          <w:p w:rsidR="005B003F" w:rsidRPr="004F3E87" w:rsidRDefault="005B003F" w:rsidP="00380250">
            <w:pPr>
              <w:pStyle w:val="a3"/>
              <w:ind w:leftChars="0" w:left="0"/>
              <w:rPr>
                <w:szCs w:val="24"/>
              </w:rPr>
            </w:pPr>
          </w:p>
        </w:tc>
      </w:tr>
    </w:tbl>
    <w:p w:rsidR="001B3413" w:rsidRPr="00B85AC8" w:rsidRDefault="001B3413" w:rsidP="00537DC8">
      <w:pPr>
        <w:pStyle w:val="a3"/>
        <w:ind w:leftChars="0" w:left="1418"/>
        <w:rPr>
          <w:b/>
          <w:szCs w:val="24"/>
        </w:rPr>
      </w:pPr>
    </w:p>
    <w:p w:rsidR="001B3413" w:rsidRDefault="001B3413" w:rsidP="00537DC8">
      <w:pPr>
        <w:pStyle w:val="a3"/>
        <w:ind w:leftChars="0" w:left="1418"/>
        <w:rPr>
          <w:b/>
          <w:szCs w:val="24"/>
        </w:rPr>
      </w:pPr>
    </w:p>
    <w:p w:rsidR="00B85AC8" w:rsidRDefault="00B85AC8" w:rsidP="00537DC8">
      <w:pPr>
        <w:pStyle w:val="a3"/>
        <w:ind w:leftChars="0" w:left="1418"/>
        <w:rPr>
          <w:b/>
          <w:szCs w:val="24"/>
        </w:rPr>
      </w:pPr>
    </w:p>
    <w:p w:rsidR="00B85AC8" w:rsidRPr="00B85AC8" w:rsidRDefault="00B85AC8" w:rsidP="00537DC8">
      <w:pPr>
        <w:pStyle w:val="a3"/>
        <w:ind w:leftChars="0" w:left="1418"/>
        <w:rPr>
          <w:b/>
          <w:szCs w:val="24"/>
        </w:rPr>
      </w:pPr>
    </w:p>
    <w:p w:rsidR="001B3413" w:rsidRPr="00B85AC8" w:rsidRDefault="001B3413" w:rsidP="00537DC8">
      <w:pPr>
        <w:pStyle w:val="a3"/>
        <w:ind w:leftChars="0" w:left="1418"/>
        <w:rPr>
          <w:b/>
          <w:szCs w:val="24"/>
        </w:rPr>
      </w:pPr>
    </w:p>
    <w:p w:rsidR="00537DC8" w:rsidRPr="00537DC8" w:rsidRDefault="0011317C" w:rsidP="00F80709">
      <w:pPr>
        <w:pStyle w:val="a3"/>
        <w:numPr>
          <w:ilvl w:val="2"/>
          <w:numId w:val="1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Set Command Support Table</w:t>
      </w:r>
    </w:p>
    <w:tbl>
      <w:tblPr>
        <w:tblW w:w="8559" w:type="dxa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5"/>
        <w:gridCol w:w="2632"/>
        <w:gridCol w:w="1836"/>
        <w:gridCol w:w="3126"/>
      </w:tblGrid>
      <w:tr w:rsidR="00B01E87" w:rsidRPr="004F3E87" w:rsidTr="00061712">
        <w:tc>
          <w:tcPr>
            <w:tcW w:w="965" w:type="dxa"/>
            <w:shd w:val="clear" w:color="auto" w:fill="000000"/>
          </w:tcPr>
          <w:p w:rsidR="00B01E87" w:rsidRPr="004F3E87" w:rsidRDefault="00B01E87" w:rsidP="004F3E87">
            <w:pPr>
              <w:pStyle w:val="a3"/>
              <w:ind w:leftChars="0" w:left="0"/>
              <w:rPr>
                <w:b/>
                <w:color w:val="FFFFFF"/>
                <w:szCs w:val="24"/>
              </w:rPr>
            </w:pPr>
          </w:p>
        </w:tc>
        <w:tc>
          <w:tcPr>
            <w:tcW w:w="2632" w:type="dxa"/>
            <w:shd w:val="clear" w:color="auto" w:fill="000000"/>
          </w:tcPr>
          <w:p w:rsidR="00B01E87" w:rsidRPr="004F3E87" w:rsidRDefault="00B01E87" w:rsidP="004F3E87">
            <w:pPr>
              <w:pStyle w:val="a3"/>
              <w:ind w:leftChars="0" w:left="0"/>
              <w:rPr>
                <w:color w:val="FFFFFF"/>
                <w:szCs w:val="24"/>
              </w:rPr>
            </w:pPr>
            <w:r w:rsidRPr="004F3E87">
              <w:rPr>
                <w:rFonts w:hint="eastAsia"/>
                <w:b/>
                <w:color w:val="FFFFFF"/>
                <w:szCs w:val="24"/>
              </w:rPr>
              <w:t>System(ID:0x01)</w:t>
            </w:r>
          </w:p>
        </w:tc>
        <w:tc>
          <w:tcPr>
            <w:tcW w:w="1836" w:type="dxa"/>
            <w:shd w:val="clear" w:color="auto" w:fill="000000"/>
          </w:tcPr>
          <w:p w:rsidR="00B01E87" w:rsidRPr="004F3E87" w:rsidRDefault="00B01E87" w:rsidP="004F3E87">
            <w:pPr>
              <w:pStyle w:val="a3"/>
              <w:ind w:leftChars="0" w:left="0"/>
              <w:rPr>
                <w:b/>
                <w:color w:val="FFFFFF"/>
                <w:szCs w:val="24"/>
              </w:rPr>
            </w:pPr>
            <w:r w:rsidRPr="004F3E87">
              <w:rPr>
                <w:rFonts w:hint="eastAsia"/>
                <w:b/>
                <w:color w:val="FFFFFF"/>
                <w:szCs w:val="24"/>
              </w:rPr>
              <w:t>IAP(ID:0x03)</w:t>
            </w:r>
          </w:p>
        </w:tc>
        <w:tc>
          <w:tcPr>
            <w:tcW w:w="3126" w:type="dxa"/>
            <w:shd w:val="clear" w:color="auto" w:fill="000000"/>
          </w:tcPr>
          <w:p w:rsidR="00B01E87" w:rsidRPr="004F3E87" w:rsidRDefault="00B01E87" w:rsidP="004F3E87">
            <w:pPr>
              <w:pStyle w:val="a3"/>
              <w:ind w:leftChars="0" w:left="0"/>
              <w:rPr>
                <w:b/>
                <w:color w:val="FFFFFF"/>
                <w:szCs w:val="24"/>
              </w:rPr>
            </w:pPr>
            <w:r w:rsidRPr="004F3E87">
              <w:rPr>
                <w:rFonts w:hint="eastAsia"/>
                <w:b/>
                <w:color w:val="FFFFFF"/>
                <w:szCs w:val="24"/>
              </w:rPr>
              <w:t>BIOS(ID:0x05)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0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1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Update Request</w:t>
            </w: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2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Flash Unlock</w:t>
            </w:r>
          </w:p>
        </w:tc>
        <w:tc>
          <w:tcPr>
            <w:tcW w:w="3126" w:type="dxa"/>
            <w:shd w:val="clear" w:color="auto" w:fill="F2F2F2"/>
          </w:tcPr>
          <w:p w:rsidR="00B01E87" w:rsidRPr="001B0ED6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1B0ED6">
              <w:rPr>
                <w:rFonts w:hint="eastAsia"/>
                <w:strike/>
                <w:szCs w:val="24"/>
              </w:rPr>
              <w:t>Power Mod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</w:t>
            </w:r>
            <w:r w:rsidRPr="004F3E87">
              <w:rPr>
                <w:rFonts w:hint="eastAsia"/>
                <w:b/>
                <w:szCs w:val="24"/>
              </w:rPr>
              <w:t>3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Erase Flash</w:t>
            </w: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Delay Mod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4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Write Flash</w:t>
            </w:r>
          </w:p>
        </w:tc>
        <w:tc>
          <w:tcPr>
            <w:tcW w:w="3126" w:type="dxa"/>
            <w:shd w:val="clear" w:color="auto" w:fill="F2F2F2"/>
          </w:tcPr>
          <w:p w:rsidR="00B01E87" w:rsidRPr="001B0ED6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1B0ED6">
              <w:rPr>
                <w:rFonts w:hint="eastAsia"/>
                <w:strike/>
                <w:szCs w:val="24"/>
              </w:rPr>
              <w:t>Power Rang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5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ystem Event Clear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Check Code</w:t>
            </w:r>
          </w:p>
        </w:tc>
        <w:tc>
          <w:tcPr>
            <w:tcW w:w="3126" w:type="dxa"/>
            <w:shd w:val="clear" w:color="auto" w:fill="BFBFBF"/>
          </w:tcPr>
          <w:p w:rsidR="00B01E87" w:rsidRPr="00744248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744248">
              <w:rPr>
                <w:rFonts w:hint="eastAsia"/>
                <w:szCs w:val="24"/>
              </w:rPr>
              <w:t>Module Control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06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IAP Reboot</w:t>
            </w: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Hour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7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BF3294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Min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8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Load Default</w:t>
            </w: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Sec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9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timer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FB3C28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FB3C28">
              <w:rPr>
                <w:rFonts w:hint="eastAsia"/>
                <w:strike/>
                <w:szCs w:val="24"/>
              </w:rPr>
              <w:t>Brightness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A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Year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B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Month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C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Day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D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Weekday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E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0F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0</w:t>
            </w:r>
          </w:p>
        </w:tc>
        <w:tc>
          <w:tcPr>
            <w:tcW w:w="2632" w:type="dxa"/>
            <w:shd w:val="clear" w:color="auto" w:fill="F2F2F2"/>
          </w:tcPr>
          <w:p w:rsidR="00B01E87" w:rsidRPr="004B298B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Power Type</w:t>
            </w: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Hour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1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Delay Time Option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Min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2</w:t>
            </w:r>
          </w:p>
        </w:tc>
        <w:tc>
          <w:tcPr>
            <w:tcW w:w="2632" w:type="dxa"/>
            <w:shd w:val="clear" w:color="auto" w:fill="F2F2F2"/>
          </w:tcPr>
          <w:p w:rsidR="00B01E87" w:rsidRPr="004B298B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Startup Shutdown Option</w:t>
            </w: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Sec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3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Alarm timer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54770D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 xml:space="preserve">Update </w:t>
            </w:r>
            <w:r>
              <w:rPr>
                <w:rFonts w:hint="eastAsia"/>
                <w:szCs w:val="24"/>
              </w:rPr>
              <w:t>Mod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4</w:t>
            </w:r>
          </w:p>
        </w:tc>
        <w:tc>
          <w:tcPr>
            <w:tcW w:w="2632" w:type="dxa"/>
            <w:shd w:val="clear" w:color="auto" w:fill="F2F2F2"/>
          </w:tcPr>
          <w:p w:rsidR="00B01E87" w:rsidRPr="0008439B" w:rsidRDefault="00B01E87" w:rsidP="00E97458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54770D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 xml:space="preserve">OS </w:t>
            </w:r>
            <w:r>
              <w:rPr>
                <w:rFonts w:hint="eastAsia"/>
                <w:szCs w:val="24"/>
              </w:rPr>
              <w:t>Mod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5</w:t>
            </w:r>
          </w:p>
        </w:tc>
        <w:tc>
          <w:tcPr>
            <w:tcW w:w="2632" w:type="dxa"/>
            <w:shd w:val="clear" w:color="auto" w:fill="BFBFBF"/>
          </w:tcPr>
          <w:p w:rsidR="00B01E87" w:rsidRPr="00744248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744248">
              <w:rPr>
                <w:rFonts w:hint="eastAsia"/>
                <w:szCs w:val="24"/>
              </w:rPr>
              <w:t>WWAN Control</w:t>
            </w:r>
          </w:p>
        </w:tc>
        <w:tc>
          <w:tcPr>
            <w:tcW w:w="1836" w:type="dxa"/>
            <w:shd w:val="clear" w:color="auto" w:fill="BFBFBF"/>
          </w:tcPr>
          <w:p w:rsidR="00B01E87" w:rsidRPr="00684907" w:rsidRDefault="00B01E87" w:rsidP="004F3E87">
            <w:pPr>
              <w:pStyle w:val="a3"/>
              <w:ind w:leftChars="0" w:left="0"/>
              <w:rPr>
                <w:color w:val="000000"/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2823EC" w:rsidRDefault="00B01E87" w:rsidP="00E537F9">
            <w:pPr>
              <w:pStyle w:val="a3"/>
              <w:ind w:leftChars="0" w:left="0"/>
              <w:rPr>
                <w:strike/>
                <w:color w:val="000000"/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5209AA" w:rsidRDefault="00B01E87" w:rsidP="004F3E87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F3E87">
              <w:rPr>
                <w:b/>
                <w:szCs w:val="24"/>
              </w:rPr>
              <w:t>0x16</w:t>
            </w:r>
          </w:p>
        </w:tc>
        <w:tc>
          <w:tcPr>
            <w:tcW w:w="2632" w:type="dxa"/>
            <w:shd w:val="clear" w:color="auto" w:fill="F2F2F2"/>
          </w:tcPr>
          <w:p w:rsidR="00B01E87" w:rsidRPr="00744248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744248">
              <w:rPr>
                <w:rFonts w:hint="eastAsia"/>
                <w:szCs w:val="24"/>
              </w:rPr>
              <w:t>WIFI Control</w:t>
            </w:r>
          </w:p>
        </w:tc>
        <w:tc>
          <w:tcPr>
            <w:tcW w:w="1836" w:type="dxa"/>
            <w:shd w:val="clear" w:color="auto" w:fill="F2F2F2"/>
          </w:tcPr>
          <w:p w:rsidR="00B01E87" w:rsidRPr="00684907" w:rsidRDefault="00B01E87" w:rsidP="004F3E87">
            <w:pPr>
              <w:pStyle w:val="a3"/>
              <w:ind w:leftChars="0" w:left="0"/>
              <w:rPr>
                <w:color w:val="000000"/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684907" w:rsidRDefault="00B01E87" w:rsidP="00A37AF8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Au</w:t>
            </w:r>
            <w:r>
              <w:rPr>
                <w:rFonts w:hint="eastAsia"/>
                <w:color w:val="000000"/>
                <w:szCs w:val="24"/>
              </w:rPr>
              <w:t xml:space="preserve">to Reboot </w:t>
            </w:r>
            <w:r>
              <w:rPr>
                <w:rFonts w:hint="eastAsia"/>
                <w:szCs w:val="24"/>
              </w:rPr>
              <w:t>Control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7</w:t>
            </w:r>
          </w:p>
        </w:tc>
        <w:tc>
          <w:tcPr>
            <w:tcW w:w="2632" w:type="dxa"/>
            <w:shd w:val="clear" w:color="auto" w:fill="BFBFBF"/>
          </w:tcPr>
          <w:p w:rsidR="00B01E87" w:rsidRPr="00563BAC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563BAC">
              <w:rPr>
                <w:rFonts w:hint="eastAsia"/>
                <w:szCs w:val="24"/>
              </w:rPr>
              <w:t>BT Control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E537F9" w:rsidRDefault="00B01E87" w:rsidP="00E537F9">
            <w:pPr>
              <w:pStyle w:val="a3"/>
              <w:ind w:leftChars="0" w:left="0"/>
              <w:rPr>
                <w:szCs w:val="24"/>
              </w:rPr>
            </w:pPr>
            <w:r w:rsidRPr="00E537F9">
              <w:rPr>
                <w:rFonts w:hint="eastAsia"/>
                <w:szCs w:val="24"/>
              </w:rPr>
              <w:t>MB Version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8</w:t>
            </w:r>
          </w:p>
        </w:tc>
        <w:tc>
          <w:tcPr>
            <w:tcW w:w="2632" w:type="dxa"/>
            <w:shd w:val="clear" w:color="auto" w:fill="F2F2F2"/>
          </w:tcPr>
          <w:p w:rsidR="00B01E87" w:rsidRPr="00694B22" w:rsidRDefault="00B01E87" w:rsidP="004F3E87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94B22">
              <w:rPr>
                <w:rFonts w:hint="eastAsia"/>
                <w:color w:val="000000"/>
                <w:szCs w:val="24"/>
              </w:rPr>
              <w:t>GPS Control</w:t>
            </w: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9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USB Control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b/>
                <w:szCs w:val="24"/>
              </w:rPr>
              <w:t>0x1A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B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RTC Control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C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Watchdog Control</w:t>
            </w: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D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Watchdog Timer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E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color w:val="000000"/>
                <w:szCs w:val="24"/>
              </w:rPr>
            </w:pPr>
            <w:r w:rsidRPr="004F3E87">
              <w:rPr>
                <w:b/>
                <w:color w:val="000000"/>
                <w:szCs w:val="24"/>
              </w:rPr>
              <w:t>0x1F</w:t>
            </w:r>
          </w:p>
        </w:tc>
        <w:tc>
          <w:tcPr>
            <w:tcW w:w="2632" w:type="dxa"/>
            <w:shd w:val="clear" w:color="auto" w:fill="BFBFBF"/>
          </w:tcPr>
          <w:p w:rsidR="00B01E87" w:rsidRPr="007B5494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0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Flash Update</w:t>
            </w: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Watchdog Control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1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380250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>Watchdog Timer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2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3</w:t>
            </w:r>
          </w:p>
        </w:tc>
        <w:tc>
          <w:tcPr>
            <w:tcW w:w="2632" w:type="dxa"/>
            <w:shd w:val="clear" w:color="auto" w:fill="BFBFBF"/>
          </w:tcPr>
          <w:p w:rsidR="00B01E87" w:rsidRPr="00AC43DB" w:rsidRDefault="00B01E87" w:rsidP="004F3E87">
            <w:pPr>
              <w:pStyle w:val="a3"/>
              <w:ind w:leftChars="0" w:left="0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G Sensor Data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0B5DF2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lastRenderedPageBreak/>
              <w:t>0x24</w:t>
            </w:r>
          </w:p>
        </w:tc>
        <w:tc>
          <w:tcPr>
            <w:tcW w:w="2632" w:type="dxa"/>
            <w:shd w:val="clear" w:color="auto" w:fill="F2F2F2"/>
          </w:tcPr>
          <w:p w:rsidR="00B01E87" w:rsidRPr="00BB3726" w:rsidRDefault="00B01E87" w:rsidP="00E97458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4F3E8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5</w:t>
            </w:r>
          </w:p>
        </w:tc>
        <w:tc>
          <w:tcPr>
            <w:tcW w:w="2632" w:type="dxa"/>
            <w:shd w:val="clear" w:color="auto" w:fill="BFBFBF"/>
          </w:tcPr>
          <w:p w:rsidR="00B01E87" w:rsidRDefault="00B01E87" w:rsidP="00627DA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6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7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8</w:t>
            </w:r>
          </w:p>
        </w:tc>
        <w:tc>
          <w:tcPr>
            <w:tcW w:w="2632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4F3E87">
              <w:rPr>
                <w:rFonts w:hint="eastAsia"/>
                <w:b/>
                <w:szCs w:val="24"/>
              </w:rPr>
              <w:t>0x29</w:t>
            </w:r>
          </w:p>
        </w:tc>
        <w:tc>
          <w:tcPr>
            <w:tcW w:w="2632" w:type="dxa"/>
            <w:shd w:val="clear" w:color="auto" w:fill="BFBFBF"/>
          </w:tcPr>
          <w:p w:rsidR="00B01E87" w:rsidRPr="004F3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Pr="004F3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A</w:t>
            </w:r>
          </w:p>
        </w:tc>
        <w:tc>
          <w:tcPr>
            <w:tcW w:w="2632" w:type="dxa"/>
            <w:shd w:val="clear" w:color="auto" w:fill="F2F2F2"/>
          </w:tcPr>
          <w:p w:rsidR="00B01E87" w:rsidRPr="00B2277F" w:rsidRDefault="00BF179D" w:rsidP="000543B6">
            <w:pPr>
              <w:pStyle w:val="a3"/>
              <w:ind w:leftChars="0" w:left="0"/>
              <w:rPr>
                <w:strike/>
                <w:szCs w:val="24"/>
              </w:rPr>
            </w:pPr>
            <w:r w:rsidRPr="00B2277F">
              <w:rPr>
                <w:rFonts w:hint="eastAsia"/>
                <w:strike/>
                <w:szCs w:val="24"/>
              </w:rPr>
              <w:t>CAN Power Control</w:t>
            </w: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B</w:t>
            </w:r>
          </w:p>
        </w:tc>
        <w:tc>
          <w:tcPr>
            <w:tcW w:w="2632" w:type="dxa"/>
            <w:shd w:val="clear" w:color="auto" w:fill="BFBFBF"/>
          </w:tcPr>
          <w:p w:rsidR="00B01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C</w:t>
            </w:r>
          </w:p>
        </w:tc>
        <w:tc>
          <w:tcPr>
            <w:tcW w:w="2632" w:type="dxa"/>
            <w:shd w:val="clear" w:color="auto" w:fill="F2F2F2"/>
          </w:tcPr>
          <w:p w:rsidR="00B01E87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D</w:t>
            </w:r>
          </w:p>
        </w:tc>
        <w:tc>
          <w:tcPr>
            <w:tcW w:w="2632" w:type="dxa"/>
            <w:shd w:val="clear" w:color="auto" w:fill="BFBFBF"/>
          </w:tcPr>
          <w:p w:rsidR="00B01E87" w:rsidRPr="0002329F" w:rsidRDefault="00B01E87" w:rsidP="000543B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IM Card Selected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753A9" w:rsidRDefault="004335D9" w:rsidP="00E25024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Poe</w:t>
            </w:r>
            <w:r w:rsidR="00E25024" w:rsidRPr="004753A9">
              <w:rPr>
                <w:rFonts w:hint="eastAsia"/>
                <w:szCs w:val="24"/>
              </w:rPr>
              <w:t xml:space="preserve"> Fan Value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E</w:t>
            </w:r>
          </w:p>
        </w:tc>
        <w:tc>
          <w:tcPr>
            <w:tcW w:w="2632" w:type="dxa"/>
            <w:shd w:val="clear" w:color="auto" w:fill="F2F2F2"/>
          </w:tcPr>
          <w:p w:rsidR="00B01E87" w:rsidRPr="0002329F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753A9" w:rsidRDefault="007D0221" w:rsidP="00061712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szCs w:val="24"/>
              </w:rPr>
              <w:t>iAMT_L</w:t>
            </w:r>
            <w:r w:rsidR="00061712" w:rsidRPr="004753A9">
              <w:rPr>
                <w:rFonts w:hint="eastAsia"/>
                <w:szCs w:val="24"/>
              </w:rPr>
              <w:t>ow_</w:t>
            </w:r>
            <w:r w:rsidRPr="004753A9">
              <w:rPr>
                <w:szCs w:val="24"/>
              </w:rPr>
              <w:t>P</w:t>
            </w:r>
            <w:r w:rsidR="00061712" w:rsidRPr="004753A9">
              <w:rPr>
                <w:rFonts w:hint="eastAsia"/>
                <w:szCs w:val="24"/>
              </w:rPr>
              <w:t>ower</w:t>
            </w:r>
            <w:r w:rsidRPr="004753A9">
              <w:rPr>
                <w:szCs w:val="24"/>
              </w:rPr>
              <w:t>_W</w:t>
            </w:r>
            <w:r w:rsidR="00061712" w:rsidRPr="004753A9">
              <w:rPr>
                <w:rFonts w:hint="eastAsia"/>
                <w:szCs w:val="24"/>
              </w:rPr>
              <w:t>ake</w:t>
            </w:r>
            <w:r w:rsidRPr="004753A9">
              <w:rPr>
                <w:szCs w:val="24"/>
              </w:rPr>
              <w:t>_U</w:t>
            </w:r>
            <w:r w:rsidR="00061712" w:rsidRPr="004753A9">
              <w:rPr>
                <w:rFonts w:hint="eastAsia"/>
                <w:szCs w:val="24"/>
              </w:rPr>
              <w:t>p</w:t>
            </w:r>
          </w:p>
        </w:tc>
      </w:tr>
      <w:tr w:rsidR="00B01E87" w:rsidRPr="004F3E87" w:rsidTr="00061712">
        <w:tc>
          <w:tcPr>
            <w:tcW w:w="965" w:type="dxa"/>
            <w:shd w:val="clear" w:color="auto" w:fill="BFBFBF"/>
          </w:tcPr>
          <w:p w:rsidR="00B01E87" w:rsidRDefault="00B01E87" w:rsidP="000543B6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2F</w:t>
            </w:r>
          </w:p>
        </w:tc>
        <w:tc>
          <w:tcPr>
            <w:tcW w:w="2632" w:type="dxa"/>
            <w:shd w:val="clear" w:color="auto" w:fill="BFBFBF"/>
          </w:tcPr>
          <w:p w:rsidR="00B01E87" w:rsidRPr="0002329F" w:rsidRDefault="00B01E87" w:rsidP="000543B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GPO Control</w:t>
            </w:r>
          </w:p>
        </w:tc>
        <w:tc>
          <w:tcPr>
            <w:tcW w:w="1836" w:type="dxa"/>
            <w:shd w:val="clear" w:color="auto" w:fill="BFBFBF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01E87" w:rsidRPr="004753A9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01E87" w:rsidRPr="004F3E87" w:rsidTr="00061712">
        <w:tc>
          <w:tcPr>
            <w:tcW w:w="965" w:type="dxa"/>
            <w:shd w:val="clear" w:color="auto" w:fill="F2F2F2"/>
          </w:tcPr>
          <w:p w:rsidR="00B01E87" w:rsidRDefault="00B01E87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0</w:t>
            </w:r>
          </w:p>
        </w:tc>
        <w:tc>
          <w:tcPr>
            <w:tcW w:w="2632" w:type="dxa"/>
            <w:shd w:val="clear" w:color="auto" w:fill="F2F2F2"/>
          </w:tcPr>
          <w:p w:rsidR="00B01E87" w:rsidRPr="0002329F" w:rsidRDefault="00B01E87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01E87" w:rsidRPr="004F3E87" w:rsidRDefault="00B01E87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01E87" w:rsidRPr="004753A9" w:rsidRDefault="004335D9" w:rsidP="00E25024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 xml:space="preserve">Graphics </w:t>
            </w:r>
            <w:r w:rsidR="00E25024" w:rsidRPr="004753A9">
              <w:rPr>
                <w:rFonts w:hint="eastAsia"/>
                <w:szCs w:val="24"/>
              </w:rPr>
              <w:t>Fan Value</w:t>
            </w:r>
          </w:p>
        </w:tc>
      </w:tr>
      <w:tr w:rsidR="00B2277F" w:rsidRPr="004F3E87" w:rsidTr="00061712">
        <w:tc>
          <w:tcPr>
            <w:tcW w:w="965" w:type="dxa"/>
            <w:shd w:val="clear" w:color="auto" w:fill="BFBFBF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1</w:t>
            </w:r>
          </w:p>
        </w:tc>
        <w:tc>
          <w:tcPr>
            <w:tcW w:w="2632" w:type="dxa"/>
            <w:shd w:val="clear" w:color="auto" w:fill="BFBFBF"/>
          </w:tcPr>
          <w:p w:rsidR="00B2277F" w:rsidRPr="0002329F" w:rsidRDefault="00B2277F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2277F" w:rsidRPr="00744248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2277F" w:rsidRPr="004753A9" w:rsidRDefault="00B2277F" w:rsidP="0035514D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PCIE Slot Control</w:t>
            </w:r>
          </w:p>
        </w:tc>
      </w:tr>
      <w:tr w:rsidR="00B2277F" w:rsidRPr="004F3E87" w:rsidTr="00061712">
        <w:tc>
          <w:tcPr>
            <w:tcW w:w="965" w:type="dxa"/>
            <w:shd w:val="clear" w:color="auto" w:fill="F2F2F2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2</w:t>
            </w:r>
          </w:p>
        </w:tc>
        <w:tc>
          <w:tcPr>
            <w:tcW w:w="2632" w:type="dxa"/>
            <w:shd w:val="clear" w:color="auto" w:fill="F2F2F2"/>
          </w:tcPr>
          <w:p w:rsidR="00B2277F" w:rsidRPr="0002329F" w:rsidRDefault="00B2277F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2277F" w:rsidRPr="004F3E87" w:rsidTr="00061712">
        <w:tc>
          <w:tcPr>
            <w:tcW w:w="965" w:type="dxa"/>
            <w:shd w:val="clear" w:color="auto" w:fill="BFBFBF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3</w:t>
            </w:r>
          </w:p>
        </w:tc>
        <w:tc>
          <w:tcPr>
            <w:tcW w:w="2632" w:type="dxa"/>
            <w:shd w:val="clear" w:color="auto" w:fill="BFBFBF"/>
          </w:tcPr>
          <w:p w:rsidR="00B2277F" w:rsidRPr="00013839" w:rsidRDefault="00B2277F" w:rsidP="000543B6">
            <w:pPr>
              <w:pStyle w:val="a3"/>
              <w:ind w:leftChars="0" w:left="0"/>
              <w:rPr>
                <w:szCs w:val="24"/>
              </w:rPr>
            </w:pPr>
            <w:r w:rsidRPr="00013839">
              <w:rPr>
                <w:rFonts w:hint="eastAsia"/>
                <w:szCs w:val="24"/>
              </w:rPr>
              <w:t>Program Led Control</w:t>
            </w:r>
          </w:p>
        </w:tc>
        <w:tc>
          <w:tcPr>
            <w:tcW w:w="1836" w:type="dxa"/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2277F" w:rsidRPr="004F3E87" w:rsidTr="00061712">
        <w:tc>
          <w:tcPr>
            <w:tcW w:w="965" w:type="dxa"/>
            <w:shd w:val="clear" w:color="auto" w:fill="F2F2F2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4</w:t>
            </w:r>
          </w:p>
        </w:tc>
        <w:tc>
          <w:tcPr>
            <w:tcW w:w="2632" w:type="dxa"/>
            <w:shd w:val="clear" w:color="auto" w:fill="F2F2F2"/>
          </w:tcPr>
          <w:p w:rsidR="00B2277F" w:rsidRPr="0002329F" w:rsidRDefault="00B2277F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2277F" w:rsidRPr="004F3E87" w:rsidTr="00061712">
        <w:tc>
          <w:tcPr>
            <w:tcW w:w="965" w:type="dxa"/>
            <w:shd w:val="clear" w:color="auto" w:fill="BFBFBF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5</w:t>
            </w:r>
          </w:p>
        </w:tc>
        <w:tc>
          <w:tcPr>
            <w:tcW w:w="2632" w:type="dxa"/>
            <w:shd w:val="clear" w:color="auto" w:fill="BFBFBF"/>
          </w:tcPr>
          <w:p w:rsidR="00B2277F" w:rsidRPr="0002329F" w:rsidRDefault="00B2277F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2277F" w:rsidRPr="004F3E87" w:rsidTr="00061712">
        <w:tc>
          <w:tcPr>
            <w:tcW w:w="965" w:type="dxa"/>
            <w:shd w:val="clear" w:color="auto" w:fill="F2F2F2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6</w:t>
            </w:r>
          </w:p>
        </w:tc>
        <w:tc>
          <w:tcPr>
            <w:tcW w:w="2632" w:type="dxa"/>
            <w:shd w:val="clear" w:color="auto" w:fill="F2F2F2"/>
          </w:tcPr>
          <w:p w:rsidR="00B2277F" w:rsidRPr="0002329F" w:rsidRDefault="00B2277F" w:rsidP="000543B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Wake On Lan Control</w:t>
            </w:r>
          </w:p>
        </w:tc>
        <w:tc>
          <w:tcPr>
            <w:tcW w:w="183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2277F" w:rsidRPr="004F3E87" w:rsidTr="00061712">
        <w:tc>
          <w:tcPr>
            <w:tcW w:w="965" w:type="dxa"/>
            <w:shd w:val="clear" w:color="auto" w:fill="BFBFBF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7</w:t>
            </w:r>
          </w:p>
        </w:tc>
        <w:tc>
          <w:tcPr>
            <w:tcW w:w="2632" w:type="dxa"/>
            <w:shd w:val="clear" w:color="auto" w:fill="BFBFBF"/>
          </w:tcPr>
          <w:p w:rsidR="00B2277F" w:rsidRPr="008175FD" w:rsidRDefault="00B2277F" w:rsidP="000543B6">
            <w:pPr>
              <w:pStyle w:val="a3"/>
              <w:ind w:leftChars="0" w:left="0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External 12V</w:t>
            </w:r>
          </w:p>
        </w:tc>
        <w:tc>
          <w:tcPr>
            <w:tcW w:w="1836" w:type="dxa"/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2277F" w:rsidRPr="004F3E87" w:rsidTr="00061712">
        <w:tc>
          <w:tcPr>
            <w:tcW w:w="965" w:type="dxa"/>
            <w:shd w:val="clear" w:color="auto" w:fill="F2F2F2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8</w:t>
            </w:r>
          </w:p>
        </w:tc>
        <w:tc>
          <w:tcPr>
            <w:tcW w:w="2632" w:type="dxa"/>
            <w:shd w:val="clear" w:color="auto" w:fill="F2F2F2"/>
          </w:tcPr>
          <w:p w:rsidR="00B2277F" w:rsidRPr="0002329F" w:rsidRDefault="00B2277F" w:rsidP="000543B6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2277F" w:rsidRPr="004F3E87" w:rsidTr="00061712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B2277F" w:rsidRDefault="00B2277F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9</w:t>
            </w:r>
          </w:p>
        </w:tc>
        <w:tc>
          <w:tcPr>
            <w:tcW w:w="2632" w:type="dxa"/>
            <w:tcBorders>
              <w:bottom w:val="single" w:sz="4" w:space="0" w:color="auto"/>
            </w:tcBorders>
            <w:shd w:val="clear" w:color="auto" w:fill="BFBFBF"/>
          </w:tcPr>
          <w:p w:rsidR="00B2277F" w:rsidRPr="0002329F" w:rsidRDefault="00B2277F" w:rsidP="00BF179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tcBorders>
              <w:bottom w:val="single" w:sz="4" w:space="0" w:color="auto"/>
            </w:tcBorders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tcBorders>
              <w:bottom w:val="single" w:sz="4" w:space="0" w:color="auto"/>
            </w:tcBorders>
            <w:shd w:val="clear" w:color="auto" w:fill="BFBFBF"/>
          </w:tcPr>
          <w:p w:rsidR="00B2277F" w:rsidRPr="004F3E87" w:rsidRDefault="00B2277F" w:rsidP="004F3E87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7B48EE" w:rsidRPr="004F3E87" w:rsidTr="00061712">
        <w:tc>
          <w:tcPr>
            <w:tcW w:w="965" w:type="dxa"/>
            <w:shd w:val="clear" w:color="auto" w:fill="F2F2F2"/>
          </w:tcPr>
          <w:p w:rsidR="007B48EE" w:rsidRDefault="007B48EE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A</w:t>
            </w:r>
          </w:p>
        </w:tc>
        <w:tc>
          <w:tcPr>
            <w:tcW w:w="2632" w:type="dxa"/>
            <w:shd w:val="clear" w:color="auto" w:fill="F2F2F2"/>
            <w:vAlign w:val="center"/>
          </w:tcPr>
          <w:p w:rsidR="007B48EE" w:rsidRPr="007B48EE" w:rsidRDefault="007B48EE" w:rsidP="007B48EE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I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Active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="00621246">
              <w:rPr>
                <w:rFonts w:cs="Calibri" w:hint="eastAsia"/>
                <w:bCs/>
                <w:szCs w:val="24"/>
              </w:rPr>
              <w:t xml:space="preserve">Level </w:t>
            </w:r>
            <w:r w:rsidRPr="007B48EE">
              <w:rPr>
                <w:rFonts w:cs="Calibri"/>
                <w:bCs/>
                <w:szCs w:val="24"/>
              </w:rPr>
              <w:t>Control</w:t>
            </w:r>
          </w:p>
        </w:tc>
        <w:tc>
          <w:tcPr>
            <w:tcW w:w="1836" w:type="dxa"/>
            <w:shd w:val="clear" w:color="auto" w:fill="F2F2F2"/>
          </w:tcPr>
          <w:p w:rsidR="007B48EE" w:rsidRPr="004F3E87" w:rsidRDefault="007B48EE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7B48EE" w:rsidRPr="004F3E87" w:rsidRDefault="007B48EE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7B48EE" w:rsidRPr="004F3E87" w:rsidTr="00061712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7B48EE" w:rsidRDefault="007B48EE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B</w:t>
            </w:r>
          </w:p>
        </w:tc>
        <w:tc>
          <w:tcPr>
            <w:tcW w:w="2632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7B48EE" w:rsidRPr="007B48EE" w:rsidRDefault="007B48EE" w:rsidP="007B48EE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O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Pull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Up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Control</w:t>
            </w:r>
          </w:p>
        </w:tc>
        <w:tc>
          <w:tcPr>
            <w:tcW w:w="1836" w:type="dxa"/>
            <w:tcBorders>
              <w:bottom w:val="single" w:sz="4" w:space="0" w:color="auto"/>
            </w:tcBorders>
            <w:shd w:val="clear" w:color="auto" w:fill="BFBFBF"/>
          </w:tcPr>
          <w:p w:rsidR="007B48EE" w:rsidRPr="004F3E87" w:rsidRDefault="007B48EE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tcBorders>
              <w:bottom w:val="single" w:sz="4" w:space="0" w:color="auto"/>
            </w:tcBorders>
            <w:shd w:val="clear" w:color="auto" w:fill="BFBFBF"/>
          </w:tcPr>
          <w:p w:rsidR="007B48EE" w:rsidRPr="004F3E87" w:rsidRDefault="007B48EE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061712">
        <w:tc>
          <w:tcPr>
            <w:tcW w:w="965" w:type="dxa"/>
            <w:shd w:val="clear" w:color="auto" w:fill="F2F2F2"/>
          </w:tcPr>
          <w:p w:rsidR="00B85AC8" w:rsidRDefault="00B85AC8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C</w:t>
            </w:r>
          </w:p>
        </w:tc>
        <w:tc>
          <w:tcPr>
            <w:tcW w:w="2632" w:type="dxa"/>
            <w:shd w:val="clear" w:color="auto" w:fill="F2F2F2"/>
          </w:tcPr>
          <w:p w:rsidR="00B85AC8" w:rsidRPr="0002329F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061712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B85AC8" w:rsidRDefault="00B85AC8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D</w:t>
            </w:r>
          </w:p>
        </w:tc>
        <w:tc>
          <w:tcPr>
            <w:tcW w:w="2632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02329F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061712">
        <w:tc>
          <w:tcPr>
            <w:tcW w:w="965" w:type="dxa"/>
            <w:shd w:val="clear" w:color="auto" w:fill="FFFFFF"/>
          </w:tcPr>
          <w:p w:rsidR="00B85AC8" w:rsidRDefault="00B85AC8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E</w:t>
            </w:r>
          </w:p>
        </w:tc>
        <w:tc>
          <w:tcPr>
            <w:tcW w:w="2632" w:type="dxa"/>
            <w:shd w:val="clear" w:color="auto" w:fill="FFFFFF"/>
          </w:tcPr>
          <w:p w:rsidR="00B85AC8" w:rsidRPr="0002329F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FFFFF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FFFFF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B85AC8" w:rsidRPr="004F3E87" w:rsidTr="005B003F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B85AC8" w:rsidRDefault="00B85AC8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3F</w:t>
            </w:r>
          </w:p>
        </w:tc>
        <w:tc>
          <w:tcPr>
            <w:tcW w:w="2632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02329F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tcBorders>
              <w:bottom w:val="single" w:sz="4" w:space="0" w:color="auto"/>
            </w:tcBorders>
            <w:shd w:val="clear" w:color="auto" w:fill="BFBFBF"/>
          </w:tcPr>
          <w:p w:rsidR="00B85AC8" w:rsidRPr="004F3E87" w:rsidRDefault="00B85AC8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5B003F" w:rsidRPr="004F3E87" w:rsidTr="005339D8">
        <w:tc>
          <w:tcPr>
            <w:tcW w:w="965" w:type="dxa"/>
            <w:shd w:val="clear" w:color="auto" w:fill="F2F2F2"/>
          </w:tcPr>
          <w:p w:rsidR="005B003F" w:rsidRDefault="005B003F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40</w:t>
            </w:r>
          </w:p>
        </w:tc>
        <w:tc>
          <w:tcPr>
            <w:tcW w:w="2632" w:type="dxa"/>
            <w:shd w:val="clear" w:color="auto" w:fill="F2F2F2"/>
          </w:tcPr>
          <w:p w:rsidR="005B003F" w:rsidRPr="0002329F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5B003F" w:rsidRPr="004F3E87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5B003F" w:rsidRPr="004F3E87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5B003F" w:rsidRPr="004F3E87" w:rsidTr="005B003F">
        <w:tc>
          <w:tcPr>
            <w:tcW w:w="965" w:type="dxa"/>
            <w:tcBorders>
              <w:bottom w:val="single" w:sz="4" w:space="0" w:color="auto"/>
            </w:tcBorders>
            <w:shd w:val="clear" w:color="auto" w:fill="BFBFBF"/>
          </w:tcPr>
          <w:p w:rsidR="005B003F" w:rsidRDefault="005B003F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41</w:t>
            </w:r>
          </w:p>
        </w:tc>
        <w:tc>
          <w:tcPr>
            <w:tcW w:w="2632" w:type="dxa"/>
            <w:tcBorders>
              <w:bottom w:val="single" w:sz="4" w:space="0" w:color="auto"/>
            </w:tcBorders>
            <w:shd w:val="clear" w:color="auto" w:fill="BFBFBF"/>
          </w:tcPr>
          <w:p w:rsidR="005B003F" w:rsidRPr="004753A9" w:rsidRDefault="005B003F" w:rsidP="0035514D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cs="Calibri" w:hint="eastAsia"/>
                <w:bCs/>
                <w:szCs w:val="24"/>
              </w:rPr>
              <w:t>Fan Value</w:t>
            </w:r>
          </w:p>
        </w:tc>
        <w:tc>
          <w:tcPr>
            <w:tcW w:w="1836" w:type="dxa"/>
            <w:tcBorders>
              <w:bottom w:val="single" w:sz="4" w:space="0" w:color="auto"/>
            </w:tcBorders>
            <w:shd w:val="clear" w:color="auto" w:fill="BFBFBF"/>
          </w:tcPr>
          <w:p w:rsidR="005B003F" w:rsidRPr="004F3E87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tcBorders>
              <w:bottom w:val="single" w:sz="4" w:space="0" w:color="auto"/>
            </w:tcBorders>
            <w:shd w:val="clear" w:color="auto" w:fill="BFBFBF"/>
          </w:tcPr>
          <w:p w:rsidR="005B003F" w:rsidRPr="004F3E87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  <w:tr w:rsidR="005B003F" w:rsidRPr="004F3E87" w:rsidTr="005339D8">
        <w:tc>
          <w:tcPr>
            <w:tcW w:w="965" w:type="dxa"/>
            <w:shd w:val="clear" w:color="auto" w:fill="F2F2F2"/>
          </w:tcPr>
          <w:p w:rsidR="005B003F" w:rsidRDefault="005B003F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0x42</w:t>
            </w:r>
          </w:p>
        </w:tc>
        <w:tc>
          <w:tcPr>
            <w:tcW w:w="2632" w:type="dxa"/>
            <w:shd w:val="clear" w:color="auto" w:fill="F2F2F2"/>
          </w:tcPr>
          <w:p w:rsidR="005B003F" w:rsidRPr="0002329F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1836" w:type="dxa"/>
            <w:shd w:val="clear" w:color="auto" w:fill="F2F2F2"/>
          </w:tcPr>
          <w:p w:rsidR="005B003F" w:rsidRPr="004F3E87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  <w:tc>
          <w:tcPr>
            <w:tcW w:w="3126" w:type="dxa"/>
            <w:shd w:val="clear" w:color="auto" w:fill="F2F2F2"/>
          </w:tcPr>
          <w:p w:rsidR="005B003F" w:rsidRPr="004F3E87" w:rsidRDefault="005B003F" w:rsidP="0035514D">
            <w:pPr>
              <w:pStyle w:val="a3"/>
              <w:ind w:leftChars="0" w:left="0"/>
              <w:rPr>
                <w:szCs w:val="24"/>
              </w:rPr>
            </w:pPr>
          </w:p>
        </w:tc>
      </w:tr>
    </w:tbl>
    <w:p w:rsidR="00867146" w:rsidRDefault="00867146" w:rsidP="000442EB">
      <w:pPr>
        <w:pStyle w:val="a3"/>
        <w:ind w:leftChars="0"/>
        <w:rPr>
          <w:b/>
          <w:sz w:val="32"/>
          <w:szCs w:val="32"/>
        </w:rPr>
        <w:sectPr w:rsidR="00867146" w:rsidSect="00B85AC8">
          <w:pgSz w:w="11906" w:h="16838"/>
          <w:pgMar w:top="993" w:right="1133" w:bottom="993" w:left="1134" w:header="851" w:footer="992" w:gutter="0"/>
          <w:cols w:space="425"/>
          <w:docGrid w:type="lines" w:linePitch="360"/>
        </w:sectPr>
      </w:pPr>
    </w:p>
    <w:p w:rsidR="00FC7C23" w:rsidRPr="00382DCC" w:rsidRDefault="00F17ED9" w:rsidP="00F80709">
      <w:pPr>
        <w:pStyle w:val="a3"/>
        <w:numPr>
          <w:ilvl w:val="1"/>
          <w:numId w:val="1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FC7C23">
        <w:rPr>
          <w:b/>
          <w:sz w:val="32"/>
          <w:szCs w:val="32"/>
        </w:rPr>
        <w:t>System command set</w:t>
      </w:r>
    </w:p>
    <w:p w:rsidR="00FC7C23" w:rsidRPr="005727D4" w:rsidRDefault="00FC7C23" w:rsidP="00FC7C23">
      <w:pPr>
        <w:ind w:firstLineChars="300" w:firstLine="961"/>
        <w:rPr>
          <w:b/>
          <w:sz w:val="32"/>
          <w:szCs w:val="32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b/>
            <w:sz w:val="32"/>
            <w:szCs w:val="32"/>
          </w:rPr>
          <w:t>2.2.1</w:t>
        </w:r>
        <w:r>
          <w:rPr>
            <w:b/>
            <w:sz w:val="32"/>
            <w:szCs w:val="32"/>
          </w:rPr>
          <w:tab/>
        </w:r>
      </w:smartTag>
      <w:r w:rsidRPr="005727D4">
        <w:rPr>
          <w:b/>
          <w:sz w:val="32"/>
          <w:szCs w:val="32"/>
        </w:rPr>
        <w:t>ID:0x00(System) Get Command Address</w:t>
      </w:r>
    </w:p>
    <w:tbl>
      <w:tblPr>
        <w:tblW w:w="6975" w:type="dxa"/>
        <w:tblInd w:w="10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0"/>
        <w:gridCol w:w="3827"/>
        <w:gridCol w:w="1134"/>
        <w:gridCol w:w="1134"/>
      </w:tblGrid>
      <w:tr w:rsidR="006E708C" w:rsidRPr="00C3465C" w:rsidTr="006E708C">
        <w:tc>
          <w:tcPr>
            <w:tcW w:w="880" w:type="dxa"/>
            <w:shd w:val="clear" w:color="auto" w:fill="000000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Type</w:t>
            </w:r>
          </w:p>
        </w:tc>
        <w:tc>
          <w:tcPr>
            <w:tcW w:w="3827" w:type="dxa"/>
            <w:shd w:val="clear" w:color="auto" w:fill="000000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名稱</w:t>
            </w:r>
            <w:r w:rsidRPr="00C3465C">
              <w:rPr>
                <w:b/>
                <w:szCs w:val="24"/>
              </w:rPr>
              <w:t>(Name)</w:t>
            </w:r>
          </w:p>
        </w:tc>
        <w:tc>
          <w:tcPr>
            <w:tcW w:w="1134" w:type="dxa"/>
            <w:shd w:val="clear" w:color="auto" w:fill="000000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Default</w:t>
            </w:r>
          </w:p>
        </w:tc>
        <w:tc>
          <w:tcPr>
            <w:tcW w:w="1134" w:type="dxa"/>
            <w:shd w:val="clear" w:color="auto" w:fill="000000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Address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Pr="00C3465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MCU Version</w:t>
            </w:r>
          </w:p>
        </w:tc>
        <w:tc>
          <w:tcPr>
            <w:tcW w:w="1134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1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HW Version</w:t>
            </w:r>
          </w:p>
        </w:tc>
        <w:tc>
          <w:tcPr>
            <w:tcW w:w="1134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2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DTP Version</w:t>
            </w:r>
          </w:p>
        </w:tc>
        <w:tc>
          <w:tcPr>
            <w:tcW w:w="1134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</w:t>
            </w:r>
            <w:r>
              <w:rPr>
                <w:rFonts w:hint="eastAsia"/>
                <w:szCs w:val="24"/>
              </w:rPr>
              <w:t>3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1262A2" w:rsidP="00E91F1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</w:t>
            </w:r>
            <w:r w:rsidR="00E91F19">
              <w:rPr>
                <w:rFonts w:hint="eastAsia"/>
                <w:szCs w:val="24"/>
              </w:rPr>
              <w:t xml:space="preserve">L </w:t>
            </w:r>
            <w:r>
              <w:rPr>
                <w:rFonts w:hint="eastAsia"/>
                <w:szCs w:val="24"/>
              </w:rPr>
              <w:t>Version</w:t>
            </w:r>
          </w:p>
        </w:tc>
        <w:tc>
          <w:tcPr>
            <w:tcW w:w="1134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4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021BB7" w:rsidRDefault="00021BB7" w:rsidP="00E91F1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ystem Event Log</w:t>
            </w:r>
          </w:p>
        </w:tc>
        <w:tc>
          <w:tcPr>
            <w:tcW w:w="1134" w:type="dxa"/>
          </w:tcPr>
          <w:p w:rsidR="00021BB7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021BB7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5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Ignition Status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0A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Supply Voltage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0B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System Temperature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0C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4B298B" w:rsidRDefault="006E708C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Pr="004B298B" w:rsidRDefault="006E708C" w:rsidP="00FA5850">
            <w:pPr>
              <w:pStyle w:val="a3"/>
              <w:ind w:leftChars="0" w:left="0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Power Type</w:t>
            </w:r>
          </w:p>
        </w:tc>
        <w:tc>
          <w:tcPr>
            <w:tcW w:w="1134" w:type="dxa"/>
          </w:tcPr>
          <w:p w:rsidR="006E708C" w:rsidRPr="004B298B" w:rsidRDefault="006E708C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0x00</w:t>
            </w:r>
          </w:p>
        </w:tc>
        <w:tc>
          <w:tcPr>
            <w:tcW w:w="1134" w:type="dxa"/>
          </w:tcPr>
          <w:p w:rsidR="006E708C" w:rsidRPr="004B298B" w:rsidRDefault="006E708C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0x10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Delay Time Option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1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4B298B" w:rsidRDefault="006E708C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Pr="004B298B" w:rsidRDefault="006E708C" w:rsidP="00FA5850">
            <w:pPr>
              <w:pStyle w:val="a3"/>
              <w:ind w:leftChars="0" w:left="0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Startup Shutdown Option</w:t>
            </w:r>
          </w:p>
        </w:tc>
        <w:tc>
          <w:tcPr>
            <w:tcW w:w="1134" w:type="dxa"/>
          </w:tcPr>
          <w:p w:rsidR="006E708C" w:rsidRPr="004B298B" w:rsidRDefault="006E708C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0x00</w:t>
            </w:r>
          </w:p>
        </w:tc>
        <w:tc>
          <w:tcPr>
            <w:tcW w:w="1134" w:type="dxa"/>
          </w:tcPr>
          <w:p w:rsidR="006E708C" w:rsidRPr="004B298B" w:rsidRDefault="006E708C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0x12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Alarm Timer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3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WWAN Status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5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Pr="00C25398" w:rsidRDefault="006E708C" w:rsidP="00FA5850">
            <w:pPr>
              <w:pStyle w:val="a3"/>
              <w:ind w:leftChars="0" w:left="0"/>
              <w:rPr>
                <w:szCs w:val="24"/>
              </w:rPr>
            </w:pPr>
            <w:r w:rsidRPr="00C25398">
              <w:rPr>
                <w:szCs w:val="24"/>
              </w:rPr>
              <w:t>WIFI Status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6</w:t>
            </w:r>
          </w:p>
        </w:tc>
      </w:tr>
      <w:tr w:rsidR="003D5869" w:rsidRPr="00C3465C" w:rsidTr="006E708C">
        <w:tc>
          <w:tcPr>
            <w:tcW w:w="880" w:type="dxa"/>
          </w:tcPr>
          <w:p w:rsidR="003D5869" w:rsidRDefault="003D5869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3D5869" w:rsidRPr="00C25398" w:rsidRDefault="003D5869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T Status</w:t>
            </w:r>
          </w:p>
        </w:tc>
        <w:tc>
          <w:tcPr>
            <w:tcW w:w="1134" w:type="dxa"/>
          </w:tcPr>
          <w:p w:rsidR="003D5869" w:rsidRPr="005B3098" w:rsidRDefault="003D5869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3D5869" w:rsidRPr="005B3098" w:rsidRDefault="003D5869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17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GPS Status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8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Default="006E708C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USB Status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9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Pr="00C66D7F" w:rsidRDefault="006E708C" w:rsidP="00FA5850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C66D7F">
              <w:rPr>
                <w:color w:val="000000"/>
                <w:szCs w:val="24"/>
              </w:rPr>
              <w:t>RTC Status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B3098">
              <w:rPr>
                <w:color w:val="000000"/>
                <w:szCs w:val="24"/>
              </w:rPr>
              <w:t>0x1B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Pr="00C66D7F" w:rsidRDefault="006E708C" w:rsidP="00FA5850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C66D7F">
              <w:rPr>
                <w:color w:val="000000"/>
                <w:szCs w:val="24"/>
              </w:rPr>
              <w:t xml:space="preserve">Watchdog </w:t>
            </w:r>
            <w:r>
              <w:rPr>
                <w:rFonts w:hint="eastAsia"/>
                <w:color w:val="000000"/>
                <w:szCs w:val="24"/>
              </w:rPr>
              <w:t>C</w:t>
            </w:r>
            <w:r w:rsidRPr="00C25398">
              <w:rPr>
                <w:color w:val="000000"/>
                <w:szCs w:val="24"/>
              </w:rPr>
              <w:t>onfigure</w:t>
            </w: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</w:p>
        </w:tc>
        <w:tc>
          <w:tcPr>
            <w:tcW w:w="1134" w:type="dxa"/>
          </w:tcPr>
          <w:p w:rsidR="006E708C" w:rsidRPr="005B3098" w:rsidRDefault="006E708C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B3098">
              <w:rPr>
                <w:color w:val="000000"/>
                <w:szCs w:val="24"/>
              </w:rPr>
              <w:t>0x1C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73B07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6E708C" w:rsidRPr="00C73B07" w:rsidRDefault="006E708C" w:rsidP="00043A54">
            <w:pPr>
              <w:pStyle w:val="a3"/>
              <w:ind w:leftChars="0" w:left="0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Flash Status</w:t>
            </w:r>
          </w:p>
        </w:tc>
        <w:tc>
          <w:tcPr>
            <w:tcW w:w="1134" w:type="dxa"/>
          </w:tcPr>
          <w:p w:rsidR="006E708C" w:rsidRPr="00C73B07" w:rsidRDefault="006E708C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6E708C" w:rsidRPr="00C73B07" w:rsidRDefault="006E708C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0x20</w:t>
            </w:r>
          </w:p>
        </w:tc>
      </w:tr>
      <w:tr w:rsidR="008D2C81" w:rsidRPr="00C3465C" w:rsidTr="006E708C">
        <w:tc>
          <w:tcPr>
            <w:tcW w:w="880" w:type="dxa"/>
          </w:tcPr>
          <w:p w:rsidR="008D2C81" w:rsidRPr="00AC43DB" w:rsidRDefault="008D2C81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8D2C81" w:rsidRPr="00AC43DB" w:rsidRDefault="008D2C81" w:rsidP="00043A54">
            <w:pPr>
              <w:pStyle w:val="a3"/>
              <w:ind w:leftChars="0" w:left="0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G Sensor Data</w:t>
            </w:r>
          </w:p>
        </w:tc>
        <w:tc>
          <w:tcPr>
            <w:tcW w:w="1134" w:type="dxa"/>
          </w:tcPr>
          <w:p w:rsidR="008D2C81" w:rsidRPr="00AC43DB" w:rsidRDefault="008D2C81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</w:p>
        </w:tc>
        <w:tc>
          <w:tcPr>
            <w:tcW w:w="1134" w:type="dxa"/>
          </w:tcPr>
          <w:p w:rsidR="008D2C81" w:rsidRPr="00AC43DB" w:rsidRDefault="008D2C81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0x23</w:t>
            </w:r>
          </w:p>
        </w:tc>
      </w:tr>
      <w:tr w:rsidR="008D2C81" w:rsidRPr="00C3465C" w:rsidTr="006E708C">
        <w:tc>
          <w:tcPr>
            <w:tcW w:w="880" w:type="dxa"/>
          </w:tcPr>
          <w:p w:rsidR="008D2C81" w:rsidRPr="00AC43DB" w:rsidRDefault="008D2C81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8D2C81" w:rsidRPr="00AC43DB" w:rsidRDefault="00BF179D" w:rsidP="00043A54">
            <w:pPr>
              <w:pStyle w:val="a3"/>
              <w:ind w:leftChars="0" w:left="0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CAN Power Status</w:t>
            </w:r>
          </w:p>
        </w:tc>
        <w:tc>
          <w:tcPr>
            <w:tcW w:w="1134" w:type="dxa"/>
          </w:tcPr>
          <w:p w:rsidR="008D2C81" w:rsidRPr="00AC43DB" w:rsidRDefault="008D2C81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</w:p>
        </w:tc>
        <w:tc>
          <w:tcPr>
            <w:tcW w:w="1134" w:type="dxa"/>
          </w:tcPr>
          <w:p w:rsidR="008D2C81" w:rsidRPr="00AC43DB" w:rsidRDefault="00BF179D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0x2A</w:t>
            </w:r>
          </w:p>
        </w:tc>
      </w:tr>
      <w:tr w:rsidR="00EF3293" w:rsidRPr="00C3465C" w:rsidTr="006E708C">
        <w:tc>
          <w:tcPr>
            <w:tcW w:w="880" w:type="dxa"/>
          </w:tcPr>
          <w:p w:rsidR="00EF3293" w:rsidRDefault="00EF3293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EF3293" w:rsidRPr="004F3E87" w:rsidRDefault="00EF3293" w:rsidP="005354C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IM Card Status</w:t>
            </w: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2D</w:t>
            </w:r>
          </w:p>
        </w:tc>
      </w:tr>
      <w:tr w:rsidR="00EF3293" w:rsidRPr="00C3465C" w:rsidTr="006E708C">
        <w:tc>
          <w:tcPr>
            <w:tcW w:w="880" w:type="dxa"/>
          </w:tcPr>
          <w:p w:rsidR="00EF3293" w:rsidRDefault="00EF3293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EF3293" w:rsidRPr="004F3E87" w:rsidRDefault="00EF3293" w:rsidP="00E9745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GPO Status</w:t>
            </w: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2F</w:t>
            </w:r>
          </w:p>
        </w:tc>
      </w:tr>
      <w:tr w:rsidR="00EF3293" w:rsidRPr="00C3465C" w:rsidTr="006E708C">
        <w:tc>
          <w:tcPr>
            <w:tcW w:w="880" w:type="dxa"/>
          </w:tcPr>
          <w:p w:rsidR="00EF3293" w:rsidRPr="00C3465C" w:rsidRDefault="00EF3293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EF3293" w:rsidRPr="004F3E87" w:rsidRDefault="00EF3293" w:rsidP="000543B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GPI Status</w:t>
            </w: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30</w:t>
            </w:r>
          </w:p>
        </w:tc>
      </w:tr>
      <w:tr w:rsidR="00EF3293" w:rsidRPr="00C3465C" w:rsidTr="006E708C">
        <w:tc>
          <w:tcPr>
            <w:tcW w:w="880" w:type="dxa"/>
          </w:tcPr>
          <w:p w:rsidR="00EF3293" w:rsidRPr="00E7349C" w:rsidRDefault="00EF3293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E7349C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EF3293" w:rsidRPr="00E7349C" w:rsidRDefault="00EF3293" w:rsidP="000543B6">
            <w:pPr>
              <w:pStyle w:val="a3"/>
              <w:ind w:leftChars="0" w:left="0"/>
              <w:rPr>
                <w:szCs w:val="24"/>
              </w:rPr>
            </w:pPr>
            <w:r w:rsidRPr="00E7349C">
              <w:rPr>
                <w:rFonts w:hint="eastAsia"/>
                <w:szCs w:val="24"/>
              </w:rPr>
              <w:t>Program Led Status</w:t>
            </w:r>
          </w:p>
        </w:tc>
        <w:tc>
          <w:tcPr>
            <w:tcW w:w="1134" w:type="dxa"/>
          </w:tcPr>
          <w:p w:rsidR="00EF3293" w:rsidRPr="00E7349C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EF3293" w:rsidRPr="00E7349C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E7349C">
              <w:rPr>
                <w:rFonts w:hint="eastAsia"/>
                <w:szCs w:val="24"/>
              </w:rPr>
              <w:t>0x33</w:t>
            </w:r>
          </w:p>
        </w:tc>
      </w:tr>
      <w:tr w:rsidR="00EF3293" w:rsidRPr="00C3465C" w:rsidTr="006E708C">
        <w:tc>
          <w:tcPr>
            <w:tcW w:w="880" w:type="dxa"/>
          </w:tcPr>
          <w:p w:rsidR="00EF3293" w:rsidRDefault="00EF3293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EF3293" w:rsidRPr="004F3E87" w:rsidRDefault="00EF3293" w:rsidP="000543B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Wake On Lan Status</w:t>
            </w: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EF3293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36</w:t>
            </w:r>
          </w:p>
        </w:tc>
      </w:tr>
      <w:tr w:rsidR="00EF3293" w:rsidRPr="00C3465C" w:rsidTr="006E708C">
        <w:tc>
          <w:tcPr>
            <w:tcW w:w="880" w:type="dxa"/>
          </w:tcPr>
          <w:p w:rsidR="00EF3293" w:rsidRPr="008273BC" w:rsidRDefault="00EF3293" w:rsidP="003802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273BC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EF3293" w:rsidRPr="008273BC" w:rsidRDefault="00EF3293" w:rsidP="000543B6">
            <w:pPr>
              <w:pStyle w:val="a3"/>
              <w:ind w:leftChars="0" w:left="0"/>
              <w:rPr>
                <w:strike/>
                <w:szCs w:val="24"/>
              </w:rPr>
            </w:pPr>
            <w:r w:rsidRPr="008273BC">
              <w:rPr>
                <w:rFonts w:hint="eastAsia"/>
                <w:strike/>
                <w:szCs w:val="24"/>
              </w:rPr>
              <w:t>External 12V</w:t>
            </w:r>
          </w:p>
        </w:tc>
        <w:tc>
          <w:tcPr>
            <w:tcW w:w="1134" w:type="dxa"/>
          </w:tcPr>
          <w:p w:rsidR="00EF3293" w:rsidRPr="008273BC" w:rsidRDefault="00EF3293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</w:p>
        </w:tc>
        <w:tc>
          <w:tcPr>
            <w:tcW w:w="1134" w:type="dxa"/>
          </w:tcPr>
          <w:p w:rsidR="00EF3293" w:rsidRPr="008273BC" w:rsidRDefault="00EF3293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273BC">
              <w:rPr>
                <w:rFonts w:hint="eastAsia"/>
                <w:strike/>
                <w:szCs w:val="24"/>
              </w:rPr>
              <w:t>0x37</w:t>
            </w:r>
          </w:p>
        </w:tc>
      </w:tr>
      <w:tr w:rsidR="00B57C9C" w:rsidRPr="00C3465C" w:rsidTr="0035514D">
        <w:tc>
          <w:tcPr>
            <w:tcW w:w="880" w:type="dxa"/>
          </w:tcPr>
          <w:p w:rsidR="00B57C9C" w:rsidRPr="00B57C9C" w:rsidRDefault="00B57C9C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B57C9C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  <w:vAlign w:val="center"/>
          </w:tcPr>
          <w:p w:rsidR="00B57C9C" w:rsidRPr="007B48EE" w:rsidRDefault="00B57C9C" w:rsidP="0035514D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I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Active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Mode</w:t>
            </w:r>
          </w:p>
        </w:tc>
        <w:tc>
          <w:tcPr>
            <w:tcW w:w="1134" w:type="dxa"/>
          </w:tcPr>
          <w:p w:rsidR="00B57C9C" w:rsidRPr="00B57C9C" w:rsidRDefault="00B57C9C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B57C9C" w:rsidRPr="00B57C9C" w:rsidRDefault="00B57C9C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3A</w:t>
            </w:r>
          </w:p>
        </w:tc>
      </w:tr>
      <w:tr w:rsidR="00B57C9C" w:rsidRPr="00C3465C" w:rsidTr="0035514D">
        <w:tc>
          <w:tcPr>
            <w:tcW w:w="880" w:type="dxa"/>
          </w:tcPr>
          <w:p w:rsidR="00B57C9C" w:rsidRPr="00B57C9C" w:rsidRDefault="00B57C9C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B57C9C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  <w:vAlign w:val="center"/>
          </w:tcPr>
          <w:p w:rsidR="00B57C9C" w:rsidRPr="007B48EE" w:rsidRDefault="00B57C9C" w:rsidP="0035514D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O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Pull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Up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Mode</w:t>
            </w:r>
          </w:p>
        </w:tc>
        <w:tc>
          <w:tcPr>
            <w:tcW w:w="1134" w:type="dxa"/>
          </w:tcPr>
          <w:p w:rsidR="00B57C9C" w:rsidRPr="00B57C9C" w:rsidRDefault="00B57C9C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B57C9C" w:rsidRPr="00B57C9C" w:rsidRDefault="00B57C9C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3B</w:t>
            </w:r>
          </w:p>
        </w:tc>
      </w:tr>
      <w:tr w:rsidR="00933CAF" w:rsidRPr="00C3465C" w:rsidTr="0035514D">
        <w:tc>
          <w:tcPr>
            <w:tcW w:w="880" w:type="dxa"/>
          </w:tcPr>
          <w:p w:rsidR="00933CAF" w:rsidRPr="004753A9" w:rsidRDefault="00933CAF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  <w:vAlign w:val="center"/>
          </w:tcPr>
          <w:p w:rsidR="00933CAF" w:rsidRPr="004753A9" w:rsidRDefault="00933CAF" w:rsidP="0035514D">
            <w:pPr>
              <w:rPr>
                <w:rFonts w:cs="Calibri"/>
                <w:bCs/>
                <w:szCs w:val="24"/>
              </w:rPr>
            </w:pPr>
            <w:r w:rsidRPr="004753A9">
              <w:rPr>
                <w:rFonts w:cs="Calibri" w:hint="eastAsia"/>
                <w:bCs/>
                <w:szCs w:val="24"/>
              </w:rPr>
              <w:t>Fan Value</w:t>
            </w:r>
          </w:p>
        </w:tc>
        <w:tc>
          <w:tcPr>
            <w:tcW w:w="1134" w:type="dxa"/>
          </w:tcPr>
          <w:p w:rsidR="00933CAF" w:rsidRPr="004753A9" w:rsidRDefault="00933CAF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933CAF" w:rsidRPr="004753A9" w:rsidRDefault="00933CAF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41</w:t>
            </w:r>
          </w:p>
        </w:tc>
      </w:tr>
      <w:tr w:rsidR="00933CAF" w:rsidRPr="00C3465C" w:rsidTr="0035514D">
        <w:tc>
          <w:tcPr>
            <w:tcW w:w="880" w:type="dxa"/>
          </w:tcPr>
          <w:p w:rsidR="00933CAF" w:rsidRPr="004753A9" w:rsidRDefault="00933CAF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  <w:vAlign w:val="center"/>
          </w:tcPr>
          <w:p w:rsidR="00933CAF" w:rsidRPr="004753A9" w:rsidRDefault="00933CAF" w:rsidP="0035514D">
            <w:pPr>
              <w:rPr>
                <w:rFonts w:cs="Calibri"/>
                <w:bCs/>
                <w:szCs w:val="24"/>
              </w:rPr>
            </w:pPr>
            <w:r w:rsidRPr="004753A9">
              <w:rPr>
                <w:rFonts w:hint="eastAsia"/>
                <w:szCs w:val="24"/>
              </w:rPr>
              <w:t>Fan RPM</w:t>
            </w:r>
          </w:p>
        </w:tc>
        <w:tc>
          <w:tcPr>
            <w:tcW w:w="1134" w:type="dxa"/>
          </w:tcPr>
          <w:p w:rsidR="00933CAF" w:rsidRPr="004753A9" w:rsidRDefault="00933CAF" w:rsidP="009A0662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933CAF" w:rsidRPr="004753A9" w:rsidRDefault="00933CAF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42</w:t>
            </w:r>
          </w:p>
        </w:tc>
      </w:tr>
    </w:tbl>
    <w:p w:rsidR="00EF3293" w:rsidRDefault="00EF3293" w:rsidP="00097CC6">
      <w:pPr>
        <w:pStyle w:val="a3"/>
        <w:ind w:leftChars="0" w:left="1418"/>
        <w:rPr>
          <w:b/>
          <w:sz w:val="32"/>
          <w:szCs w:val="32"/>
        </w:rPr>
      </w:pPr>
    </w:p>
    <w:p w:rsidR="00364393" w:rsidRDefault="00F17ED9" w:rsidP="00F80709">
      <w:pPr>
        <w:pStyle w:val="a3"/>
        <w:numPr>
          <w:ilvl w:val="2"/>
          <w:numId w:val="1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364393" w:rsidRPr="005364A6">
        <w:rPr>
          <w:rFonts w:hint="eastAsia"/>
          <w:b/>
          <w:sz w:val="32"/>
          <w:szCs w:val="32"/>
        </w:rPr>
        <w:t>ID:0x00(</w:t>
      </w:r>
      <w:r w:rsidR="00364393" w:rsidRPr="005364A6">
        <w:rPr>
          <w:b/>
          <w:sz w:val="32"/>
          <w:szCs w:val="32"/>
        </w:rPr>
        <w:t>System</w:t>
      </w:r>
      <w:r w:rsidR="00364393" w:rsidRPr="005364A6">
        <w:rPr>
          <w:rFonts w:hint="eastAsia"/>
          <w:b/>
          <w:sz w:val="32"/>
          <w:szCs w:val="32"/>
        </w:rPr>
        <w:t>) Set Command Address</w:t>
      </w:r>
    </w:p>
    <w:tbl>
      <w:tblPr>
        <w:tblW w:w="5841" w:type="dxa"/>
        <w:tblInd w:w="10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0"/>
        <w:gridCol w:w="3827"/>
        <w:gridCol w:w="1134"/>
      </w:tblGrid>
      <w:tr w:rsidR="006E708C" w:rsidRPr="00C3465C" w:rsidTr="006E708C">
        <w:tc>
          <w:tcPr>
            <w:tcW w:w="880" w:type="dxa"/>
            <w:shd w:val="clear" w:color="auto" w:fill="000000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Type</w:t>
            </w:r>
          </w:p>
        </w:tc>
        <w:tc>
          <w:tcPr>
            <w:tcW w:w="3827" w:type="dxa"/>
            <w:shd w:val="clear" w:color="auto" w:fill="000000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名稱</w:t>
            </w:r>
            <w:r w:rsidRPr="00C3465C">
              <w:rPr>
                <w:b/>
                <w:szCs w:val="24"/>
              </w:rPr>
              <w:t>(Name)</w:t>
            </w:r>
          </w:p>
        </w:tc>
        <w:tc>
          <w:tcPr>
            <w:tcW w:w="1134" w:type="dxa"/>
            <w:shd w:val="clear" w:color="auto" w:fill="000000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Address</w:t>
            </w:r>
          </w:p>
        </w:tc>
      </w:tr>
      <w:tr w:rsidR="006E708C" w:rsidRPr="00C3465C" w:rsidTr="006E708C">
        <w:tc>
          <w:tcPr>
            <w:tcW w:w="880" w:type="dxa"/>
          </w:tcPr>
          <w:p w:rsidR="006E708C" w:rsidRPr="00C3465C" w:rsidRDefault="006E708C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6E708C" w:rsidRDefault="00021BB7" w:rsidP="00EF329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System Event </w:t>
            </w:r>
            <w:r w:rsidR="00EF3293">
              <w:rPr>
                <w:rFonts w:hint="eastAsia"/>
                <w:szCs w:val="24"/>
              </w:rPr>
              <w:t>Clear</w:t>
            </w:r>
          </w:p>
        </w:tc>
        <w:tc>
          <w:tcPr>
            <w:tcW w:w="1134" w:type="dxa"/>
          </w:tcPr>
          <w:p w:rsidR="006E708C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</w:t>
            </w:r>
            <w:r>
              <w:rPr>
                <w:rFonts w:hint="eastAsia"/>
                <w:szCs w:val="24"/>
              </w:rPr>
              <w:t>5</w:t>
            </w:r>
          </w:p>
        </w:tc>
      </w:tr>
      <w:tr w:rsidR="00EF3293" w:rsidRPr="00C3465C" w:rsidTr="006E708C">
        <w:tc>
          <w:tcPr>
            <w:tcW w:w="880" w:type="dxa"/>
          </w:tcPr>
          <w:p w:rsidR="00EF3293" w:rsidRDefault="00EF3293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EF3293" w:rsidRDefault="00EF3293" w:rsidP="00EF329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Load Default</w:t>
            </w:r>
          </w:p>
        </w:tc>
        <w:tc>
          <w:tcPr>
            <w:tcW w:w="1134" w:type="dxa"/>
          </w:tcPr>
          <w:p w:rsidR="00EF3293" w:rsidRDefault="00EF3293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8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Default="00021BB7" w:rsidP="00C80C91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RTC Timer</w:t>
            </w:r>
          </w:p>
        </w:tc>
        <w:tc>
          <w:tcPr>
            <w:tcW w:w="1134" w:type="dxa"/>
          </w:tcPr>
          <w:p w:rsidR="00021BB7" w:rsidRPr="005B3098" w:rsidRDefault="00021BB7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09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4B298B" w:rsidRDefault="00021BB7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4B298B" w:rsidRDefault="00021BB7" w:rsidP="00FA5850">
            <w:pPr>
              <w:pStyle w:val="a3"/>
              <w:ind w:leftChars="0" w:left="0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Power Type</w:t>
            </w:r>
          </w:p>
        </w:tc>
        <w:tc>
          <w:tcPr>
            <w:tcW w:w="1134" w:type="dxa"/>
          </w:tcPr>
          <w:p w:rsidR="00021BB7" w:rsidRPr="004B298B" w:rsidRDefault="00021BB7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0x10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Default="00021BB7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Delay Time Option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1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4B298B" w:rsidRDefault="00021BB7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4B298B" w:rsidRDefault="00021BB7" w:rsidP="00FA5850">
            <w:pPr>
              <w:pStyle w:val="a3"/>
              <w:ind w:leftChars="0" w:left="0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Startup Shutdown Option</w:t>
            </w:r>
          </w:p>
        </w:tc>
        <w:tc>
          <w:tcPr>
            <w:tcW w:w="1134" w:type="dxa"/>
          </w:tcPr>
          <w:p w:rsidR="00021BB7" w:rsidRPr="004B298B" w:rsidRDefault="00021BB7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4B298B">
              <w:rPr>
                <w:strike/>
                <w:szCs w:val="24"/>
              </w:rPr>
              <w:t>0x12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Default="00021BB7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Alarm Timer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3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C25398" w:rsidRDefault="00021BB7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W</w:t>
            </w:r>
            <w:r>
              <w:rPr>
                <w:rFonts w:hint="eastAsia"/>
                <w:szCs w:val="24"/>
              </w:rPr>
              <w:t>WAN</w:t>
            </w:r>
            <w:r w:rsidRPr="00C25398">
              <w:rPr>
                <w:szCs w:val="24"/>
              </w:rPr>
              <w:t xml:space="preserve"> Control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5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C25398" w:rsidRDefault="00021BB7" w:rsidP="00FA5850">
            <w:pPr>
              <w:pStyle w:val="a3"/>
              <w:ind w:leftChars="0" w:left="0"/>
              <w:rPr>
                <w:szCs w:val="24"/>
              </w:rPr>
            </w:pPr>
            <w:r w:rsidRPr="00C25398">
              <w:rPr>
                <w:szCs w:val="24"/>
              </w:rPr>
              <w:t>WIFI Control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6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C25398" w:rsidRDefault="00021BB7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T Control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17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Default="00021BB7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GPS Control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8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Default="00021BB7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USB Control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5B3098">
              <w:rPr>
                <w:szCs w:val="24"/>
              </w:rPr>
              <w:t>0x19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C66D7F" w:rsidRDefault="00021BB7" w:rsidP="00FA5850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C66D7F">
              <w:rPr>
                <w:color w:val="000000"/>
                <w:szCs w:val="24"/>
              </w:rPr>
              <w:t>RTC Control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B3098">
              <w:rPr>
                <w:color w:val="000000"/>
                <w:szCs w:val="24"/>
              </w:rPr>
              <w:t>0x1B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C66D7F" w:rsidRDefault="00021BB7" w:rsidP="00FA5850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C66D7F">
              <w:rPr>
                <w:color w:val="000000"/>
                <w:szCs w:val="24"/>
              </w:rPr>
              <w:t>Watchdog Control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B3098">
              <w:rPr>
                <w:color w:val="000000"/>
                <w:szCs w:val="24"/>
              </w:rPr>
              <w:t>0x1C</w:t>
            </w:r>
          </w:p>
        </w:tc>
      </w:tr>
      <w:tr w:rsidR="00021BB7" w:rsidRPr="00C3465C" w:rsidTr="006E708C">
        <w:tc>
          <w:tcPr>
            <w:tcW w:w="880" w:type="dxa"/>
          </w:tcPr>
          <w:p w:rsidR="00021BB7" w:rsidRPr="00C3465C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C66D7F" w:rsidRDefault="00021BB7" w:rsidP="00FA5850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C66D7F">
              <w:rPr>
                <w:color w:val="000000"/>
                <w:szCs w:val="24"/>
              </w:rPr>
              <w:t>Watchdog Timer</w:t>
            </w:r>
          </w:p>
        </w:tc>
        <w:tc>
          <w:tcPr>
            <w:tcW w:w="1134" w:type="dxa"/>
          </w:tcPr>
          <w:p w:rsidR="00021BB7" w:rsidRPr="005B3098" w:rsidRDefault="00021BB7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B3098">
              <w:rPr>
                <w:color w:val="000000"/>
                <w:szCs w:val="24"/>
              </w:rPr>
              <w:t>0x1D</w:t>
            </w:r>
          </w:p>
        </w:tc>
      </w:tr>
      <w:tr w:rsidR="00021BB7" w:rsidRPr="00C73B07" w:rsidTr="006E708C">
        <w:tc>
          <w:tcPr>
            <w:tcW w:w="880" w:type="dxa"/>
          </w:tcPr>
          <w:p w:rsidR="00021BB7" w:rsidRPr="00C73B07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C73B07" w:rsidRDefault="00021BB7" w:rsidP="00FA5850">
            <w:pPr>
              <w:pStyle w:val="a3"/>
              <w:ind w:leftChars="0" w:left="0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Flash Update</w:t>
            </w:r>
          </w:p>
        </w:tc>
        <w:tc>
          <w:tcPr>
            <w:tcW w:w="1134" w:type="dxa"/>
          </w:tcPr>
          <w:p w:rsidR="00021BB7" w:rsidRPr="00C73B07" w:rsidRDefault="00021BB7" w:rsidP="00FB0018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0x20</w:t>
            </w:r>
          </w:p>
        </w:tc>
      </w:tr>
      <w:tr w:rsidR="00021BB7" w:rsidRPr="00C73B07" w:rsidTr="006E708C">
        <w:tc>
          <w:tcPr>
            <w:tcW w:w="880" w:type="dxa"/>
          </w:tcPr>
          <w:p w:rsidR="00021BB7" w:rsidRPr="00AC43DB" w:rsidRDefault="00021BB7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AC43DB" w:rsidRDefault="00021BB7" w:rsidP="005354CD">
            <w:pPr>
              <w:pStyle w:val="a3"/>
              <w:ind w:leftChars="0" w:left="0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G Sensor Data</w:t>
            </w:r>
          </w:p>
        </w:tc>
        <w:tc>
          <w:tcPr>
            <w:tcW w:w="1134" w:type="dxa"/>
          </w:tcPr>
          <w:p w:rsidR="00021BB7" w:rsidRPr="00AC43DB" w:rsidRDefault="00021BB7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0x23</w:t>
            </w:r>
          </w:p>
        </w:tc>
      </w:tr>
      <w:tr w:rsidR="00BF179D" w:rsidRPr="00C73B07" w:rsidTr="006E708C">
        <w:tc>
          <w:tcPr>
            <w:tcW w:w="880" w:type="dxa"/>
          </w:tcPr>
          <w:p w:rsidR="00BF179D" w:rsidRPr="00AC43DB" w:rsidRDefault="00BF179D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BF179D" w:rsidRPr="00AC43DB" w:rsidRDefault="00BF179D" w:rsidP="005354CD">
            <w:pPr>
              <w:pStyle w:val="a3"/>
              <w:ind w:leftChars="0" w:left="0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CAN Power Control</w:t>
            </w:r>
          </w:p>
        </w:tc>
        <w:tc>
          <w:tcPr>
            <w:tcW w:w="1134" w:type="dxa"/>
          </w:tcPr>
          <w:p w:rsidR="00BF179D" w:rsidRPr="00AC43DB" w:rsidRDefault="00BF179D" w:rsidP="009A0662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AC43DB">
              <w:rPr>
                <w:rFonts w:hint="eastAsia"/>
                <w:strike/>
                <w:szCs w:val="24"/>
              </w:rPr>
              <w:t>0x2A</w:t>
            </w:r>
          </w:p>
        </w:tc>
      </w:tr>
      <w:tr w:rsidR="00021BB7" w:rsidRPr="00C73B07" w:rsidTr="006E708C">
        <w:tc>
          <w:tcPr>
            <w:tcW w:w="880" w:type="dxa"/>
          </w:tcPr>
          <w:p w:rsidR="00021BB7" w:rsidRPr="00C73B07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BB3726" w:rsidRDefault="00EF3293" w:rsidP="00E9745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IM Card Selected</w:t>
            </w:r>
          </w:p>
        </w:tc>
        <w:tc>
          <w:tcPr>
            <w:tcW w:w="1134" w:type="dxa"/>
          </w:tcPr>
          <w:p w:rsidR="00021BB7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2D</w:t>
            </w:r>
          </w:p>
        </w:tc>
      </w:tr>
      <w:tr w:rsidR="00021BB7" w:rsidRPr="00C73B07" w:rsidTr="006E708C">
        <w:tc>
          <w:tcPr>
            <w:tcW w:w="880" w:type="dxa"/>
          </w:tcPr>
          <w:p w:rsidR="00021BB7" w:rsidRPr="00C73B07" w:rsidRDefault="00021BB7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Default="00EF3293" w:rsidP="000543B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GPO Control</w:t>
            </w:r>
          </w:p>
        </w:tc>
        <w:tc>
          <w:tcPr>
            <w:tcW w:w="1134" w:type="dxa"/>
          </w:tcPr>
          <w:p w:rsidR="00021BB7" w:rsidRPr="00C73B07" w:rsidRDefault="00EF3293" w:rsidP="009A066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2F</w:t>
            </w:r>
          </w:p>
        </w:tc>
      </w:tr>
      <w:tr w:rsidR="00021BB7" w:rsidRPr="00C73B07" w:rsidTr="006E708C">
        <w:tc>
          <w:tcPr>
            <w:tcW w:w="880" w:type="dxa"/>
          </w:tcPr>
          <w:p w:rsidR="00021BB7" w:rsidRPr="00E7349C" w:rsidRDefault="00021BB7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E7349C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E7349C" w:rsidRDefault="00EF3293" w:rsidP="000543B6">
            <w:pPr>
              <w:pStyle w:val="a3"/>
              <w:ind w:leftChars="0" w:left="0"/>
              <w:rPr>
                <w:szCs w:val="24"/>
              </w:rPr>
            </w:pPr>
            <w:r w:rsidRPr="00E7349C">
              <w:rPr>
                <w:rFonts w:hint="eastAsia"/>
                <w:szCs w:val="24"/>
              </w:rPr>
              <w:t>Program Led Control</w:t>
            </w:r>
          </w:p>
        </w:tc>
        <w:tc>
          <w:tcPr>
            <w:tcW w:w="1134" w:type="dxa"/>
          </w:tcPr>
          <w:p w:rsidR="00021BB7" w:rsidRPr="00E7349C" w:rsidRDefault="00EF3293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E7349C">
              <w:rPr>
                <w:rFonts w:hint="eastAsia"/>
                <w:szCs w:val="24"/>
              </w:rPr>
              <w:t>0x33</w:t>
            </w:r>
          </w:p>
        </w:tc>
      </w:tr>
      <w:tr w:rsidR="00021BB7" w:rsidRPr="00C73B07" w:rsidTr="006E708C">
        <w:tc>
          <w:tcPr>
            <w:tcW w:w="880" w:type="dxa"/>
          </w:tcPr>
          <w:p w:rsidR="00021BB7" w:rsidRPr="00C73B07" w:rsidRDefault="00021BB7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73B07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4F3E87" w:rsidRDefault="00EF3293" w:rsidP="000543B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Wake On Lan Control</w:t>
            </w:r>
          </w:p>
        </w:tc>
        <w:tc>
          <w:tcPr>
            <w:tcW w:w="1134" w:type="dxa"/>
          </w:tcPr>
          <w:p w:rsidR="00021BB7" w:rsidRPr="00C73B07" w:rsidRDefault="00EF3293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36</w:t>
            </w:r>
          </w:p>
        </w:tc>
      </w:tr>
      <w:tr w:rsidR="00021BB7" w:rsidRPr="00C73B07" w:rsidTr="006E708C">
        <w:tc>
          <w:tcPr>
            <w:tcW w:w="880" w:type="dxa"/>
          </w:tcPr>
          <w:p w:rsidR="00021BB7" w:rsidRPr="008273BC" w:rsidRDefault="00021BB7" w:rsidP="000543B6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273BC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021BB7" w:rsidRPr="008273BC" w:rsidRDefault="00EF3293" w:rsidP="000543B6">
            <w:pPr>
              <w:pStyle w:val="a3"/>
              <w:ind w:leftChars="0" w:left="0"/>
              <w:rPr>
                <w:strike/>
                <w:szCs w:val="24"/>
              </w:rPr>
            </w:pPr>
            <w:r w:rsidRPr="008273BC">
              <w:rPr>
                <w:rFonts w:hint="eastAsia"/>
                <w:strike/>
                <w:szCs w:val="24"/>
              </w:rPr>
              <w:t>External 12V</w:t>
            </w:r>
          </w:p>
        </w:tc>
        <w:tc>
          <w:tcPr>
            <w:tcW w:w="1134" w:type="dxa"/>
          </w:tcPr>
          <w:p w:rsidR="00021BB7" w:rsidRPr="008273BC" w:rsidRDefault="00EF3293" w:rsidP="000543B6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273BC">
              <w:rPr>
                <w:rFonts w:hint="eastAsia"/>
                <w:strike/>
                <w:szCs w:val="24"/>
              </w:rPr>
              <w:t>0x37</w:t>
            </w:r>
          </w:p>
        </w:tc>
      </w:tr>
      <w:tr w:rsidR="00B57C9C" w:rsidRPr="00C73B07" w:rsidTr="0035514D">
        <w:tc>
          <w:tcPr>
            <w:tcW w:w="880" w:type="dxa"/>
          </w:tcPr>
          <w:p w:rsidR="00B57C9C" w:rsidRPr="00B57C9C" w:rsidRDefault="00B57C9C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B57C9C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  <w:vAlign w:val="center"/>
          </w:tcPr>
          <w:p w:rsidR="00B57C9C" w:rsidRPr="007B48EE" w:rsidRDefault="00B57C9C" w:rsidP="00621246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I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Active</w:t>
            </w:r>
            <w:r w:rsidR="00621246">
              <w:rPr>
                <w:rFonts w:cs="Calibri" w:hint="eastAsia"/>
                <w:bCs/>
                <w:szCs w:val="24"/>
              </w:rPr>
              <w:t xml:space="preserve"> Level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Control</w:t>
            </w:r>
          </w:p>
        </w:tc>
        <w:tc>
          <w:tcPr>
            <w:tcW w:w="1134" w:type="dxa"/>
          </w:tcPr>
          <w:p w:rsidR="00B57C9C" w:rsidRPr="00B57C9C" w:rsidRDefault="00B57C9C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3A</w:t>
            </w:r>
          </w:p>
        </w:tc>
      </w:tr>
      <w:tr w:rsidR="00B57C9C" w:rsidRPr="00C73B07" w:rsidTr="0035514D">
        <w:tc>
          <w:tcPr>
            <w:tcW w:w="880" w:type="dxa"/>
          </w:tcPr>
          <w:p w:rsidR="00B57C9C" w:rsidRPr="00B57C9C" w:rsidRDefault="00B57C9C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B57C9C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  <w:vAlign w:val="center"/>
          </w:tcPr>
          <w:p w:rsidR="00B57C9C" w:rsidRPr="007B48EE" w:rsidRDefault="00B57C9C" w:rsidP="0035514D">
            <w:pPr>
              <w:rPr>
                <w:rFonts w:cs="Calibri"/>
                <w:bCs/>
                <w:szCs w:val="24"/>
              </w:rPr>
            </w:pPr>
            <w:r w:rsidRPr="007B48EE">
              <w:rPr>
                <w:rFonts w:cs="Calibri"/>
                <w:bCs/>
                <w:szCs w:val="24"/>
              </w:rPr>
              <w:t>GPO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Pull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Up</w:t>
            </w:r>
            <w:r w:rsidRPr="007B48EE">
              <w:rPr>
                <w:rFonts w:cs="Calibri" w:hint="eastAsia"/>
                <w:bCs/>
                <w:szCs w:val="24"/>
              </w:rPr>
              <w:t xml:space="preserve"> </w:t>
            </w:r>
            <w:r w:rsidRPr="007B48EE">
              <w:rPr>
                <w:rFonts w:cs="Calibri"/>
                <w:bCs/>
                <w:szCs w:val="24"/>
              </w:rPr>
              <w:t>Control</w:t>
            </w:r>
          </w:p>
        </w:tc>
        <w:tc>
          <w:tcPr>
            <w:tcW w:w="1134" w:type="dxa"/>
          </w:tcPr>
          <w:p w:rsidR="00B57C9C" w:rsidRPr="00B57C9C" w:rsidRDefault="00B57C9C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3B</w:t>
            </w:r>
          </w:p>
        </w:tc>
      </w:tr>
      <w:tr w:rsidR="00933CAF" w:rsidRPr="00C73B07" w:rsidTr="0035514D">
        <w:tc>
          <w:tcPr>
            <w:tcW w:w="880" w:type="dxa"/>
          </w:tcPr>
          <w:p w:rsidR="00933CAF" w:rsidRPr="004753A9" w:rsidRDefault="00D8539A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  <w:vAlign w:val="center"/>
          </w:tcPr>
          <w:p w:rsidR="00933CAF" w:rsidRPr="004753A9" w:rsidRDefault="00D8539A" w:rsidP="0035514D">
            <w:pPr>
              <w:rPr>
                <w:rFonts w:cs="Calibri"/>
                <w:bCs/>
                <w:szCs w:val="24"/>
              </w:rPr>
            </w:pPr>
            <w:r w:rsidRPr="004753A9">
              <w:rPr>
                <w:rFonts w:cs="Calibri" w:hint="eastAsia"/>
                <w:bCs/>
                <w:szCs w:val="24"/>
              </w:rPr>
              <w:t>Fan Value</w:t>
            </w:r>
          </w:p>
        </w:tc>
        <w:tc>
          <w:tcPr>
            <w:tcW w:w="1134" w:type="dxa"/>
          </w:tcPr>
          <w:p w:rsidR="00933CAF" w:rsidRPr="004753A9" w:rsidRDefault="00D8539A" w:rsidP="000543B6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41</w:t>
            </w:r>
          </w:p>
        </w:tc>
      </w:tr>
      <w:tr w:rsidR="00933CAF" w:rsidRPr="00C73B07" w:rsidTr="0035514D">
        <w:tc>
          <w:tcPr>
            <w:tcW w:w="880" w:type="dxa"/>
          </w:tcPr>
          <w:p w:rsidR="00933CAF" w:rsidRPr="00B57C9C" w:rsidRDefault="00933CAF" w:rsidP="000543B6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3827" w:type="dxa"/>
            <w:vAlign w:val="center"/>
          </w:tcPr>
          <w:p w:rsidR="00933CAF" w:rsidRPr="007B48EE" w:rsidRDefault="00933CAF" w:rsidP="0035514D">
            <w:pPr>
              <w:rPr>
                <w:rFonts w:cs="Calibri"/>
                <w:bCs/>
                <w:szCs w:val="24"/>
              </w:rPr>
            </w:pPr>
          </w:p>
        </w:tc>
        <w:tc>
          <w:tcPr>
            <w:tcW w:w="1134" w:type="dxa"/>
          </w:tcPr>
          <w:p w:rsidR="00933CAF" w:rsidRDefault="00933CAF" w:rsidP="000543B6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</w:tr>
    </w:tbl>
    <w:p w:rsidR="00097CC6" w:rsidRDefault="00097CC6" w:rsidP="00CC0E78">
      <w:pPr>
        <w:pStyle w:val="a3"/>
        <w:ind w:leftChars="0" w:left="1418"/>
        <w:rPr>
          <w:b/>
          <w:sz w:val="32"/>
          <w:szCs w:val="32"/>
        </w:rPr>
      </w:pPr>
    </w:p>
    <w:p w:rsidR="00D01063" w:rsidRDefault="00F17ED9" w:rsidP="00F80709">
      <w:pPr>
        <w:pStyle w:val="a3"/>
        <w:numPr>
          <w:ilvl w:val="2"/>
          <w:numId w:val="1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D01063" w:rsidRPr="005364A6">
        <w:rPr>
          <w:rFonts w:hint="eastAsia"/>
          <w:b/>
          <w:sz w:val="32"/>
          <w:szCs w:val="32"/>
        </w:rPr>
        <w:t>ID:0x00(</w:t>
      </w:r>
      <w:r w:rsidR="00D01063" w:rsidRPr="005364A6">
        <w:rPr>
          <w:b/>
          <w:sz w:val="32"/>
          <w:szCs w:val="32"/>
        </w:rPr>
        <w:t>System</w:t>
      </w:r>
      <w:r w:rsidR="00D01063" w:rsidRPr="005364A6">
        <w:rPr>
          <w:rFonts w:hint="eastAsia"/>
          <w:b/>
          <w:sz w:val="32"/>
          <w:szCs w:val="32"/>
        </w:rPr>
        <w:t xml:space="preserve">) </w:t>
      </w:r>
      <w:r w:rsidR="00D01063">
        <w:rPr>
          <w:rFonts w:hint="eastAsia"/>
          <w:b/>
          <w:sz w:val="32"/>
          <w:szCs w:val="32"/>
        </w:rPr>
        <w:t>Event</w:t>
      </w:r>
      <w:r w:rsidR="00D01063" w:rsidRPr="005364A6">
        <w:rPr>
          <w:rFonts w:hint="eastAsia"/>
          <w:b/>
          <w:sz w:val="32"/>
          <w:szCs w:val="32"/>
        </w:rPr>
        <w:t xml:space="preserve"> Command Address</w:t>
      </w:r>
    </w:p>
    <w:tbl>
      <w:tblPr>
        <w:tblW w:w="5841" w:type="dxa"/>
        <w:tblInd w:w="10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0"/>
        <w:gridCol w:w="3827"/>
        <w:gridCol w:w="1134"/>
      </w:tblGrid>
      <w:tr w:rsidR="00D01063" w:rsidRPr="00C3465C" w:rsidTr="00AC53CB">
        <w:tc>
          <w:tcPr>
            <w:tcW w:w="880" w:type="dxa"/>
            <w:shd w:val="clear" w:color="auto" w:fill="000000"/>
          </w:tcPr>
          <w:p w:rsidR="00D01063" w:rsidRPr="00C3465C" w:rsidRDefault="00D0106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Type</w:t>
            </w:r>
          </w:p>
        </w:tc>
        <w:tc>
          <w:tcPr>
            <w:tcW w:w="3827" w:type="dxa"/>
            <w:shd w:val="clear" w:color="auto" w:fill="000000"/>
          </w:tcPr>
          <w:p w:rsidR="00D01063" w:rsidRPr="00C3465C" w:rsidRDefault="00D0106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名稱</w:t>
            </w:r>
            <w:r w:rsidRPr="00C3465C">
              <w:rPr>
                <w:b/>
                <w:szCs w:val="24"/>
              </w:rPr>
              <w:t>(Name)</w:t>
            </w:r>
          </w:p>
        </w:tc>
        <w:tc>
          <w:tcPr>
            <w:tcW w:w="1134" w:type="dxa"/>
            <w:shd w:val="clear" w:color="auto" w:fill="000000"/>
          </w:tcPr>
          <w:p w:rsidR="00D01063" w:rsidRPr="00C3465C" w:rsidRDefault="00D0106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Address</w:t>
            </w:r>
          </w:p>
        </w:tc>
      </w:tr>
      <w:tr w:rsidR="00D01063" w:rsidRPr="00C3465C" w:rsidTr="00AC53CB">
        <w:tc>
          <w:tcPr>
            <w:tcW w:w="880" w:type="dxa"/>
          </w:tcPr>
          <w:p w:rsidR="00D01063" w:rsidRPr="00C3465C" w:rsidRDefault="00D0106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Event</w:t>
            </w:r>
          </w:p>
        </w:tc>
        <w:tc>
          <w:tcPr>
            <w:tcW w:w="3827" w:type="dxa"/>
          </w:tcPr>
          <w:p w:rsidR="00D01063" w:rsidRPr="00C3465C" w:rsidRDefault="00D0106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</w:tc>
        <w:tc>
          <w:tcPr>
            <w:tcW w:w="1134" w:type="dxa"/>
          </w:tcPr>
          <w:p w:rsidR="00D01063" w:rsidRPr="00C3465C" w:rsidRDefault="00D0106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C3465C">
              <w:rPr>
                <w:szCs w:val="24"/>
              </w:rPr>
              <w:t>0x00</w:t>
            </w:r>
          </w:p>
        </w:tc>
      </w:tr>
      <w:tr w:rsidR="00D01063" w:rsidRPr="00C3465C" w:rsidTr="00AC53CB">
        <w:tc>
          <w:tcPr>
            <w:tcW w:w="880" w:type="dxa"/>
          </w:tcPr>
          <w:p w:rsidR="00D01063" w:rsidRPr="004B298B" w:rsidRDefault="00D0106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298B">
              <w:rPr>
                <w:rFonts w:hint="eastAsia"/>
                <w:szCs w:val="24"/>
              </w:rPr>
              <w:t>Event</w:t>
            </w:r>
          </w:p>
        </w:tc>
        <w:tc>
          <w:tcPr>
            <w:tcW w:w="3827" w:type="dxa"/>
          </w:tcPr>
          <w:p w:rsidR="00D01063" w:rsidRPr="004B298B" w:rsidRDefault="004B298B" w:rsidP="00AC53CB">
            <w:pPr>
              <w:pStyle w:val="a3"/>
              <w:ind w:leftChars="0" w:left="0"/>
              <w:rPr>
                <w:szCs w:val="24"/>
              </w:rPr>
            </w:pPr>
            <w:r w:rsidRPr="004B298B">
              <w:rPr>
                <w:rFonts w:hint="eastAsia"/>
                <w:szCs w:val="24"/>
              </w:rPr>
              <w:t>Reserved</w:t>
            </w:r>
          </w:p>
        </w:tc>
        <w:tc>
          <w:tcPr>
            <w:tcW w:w="1134" w:type="dxa"/>
          </w:tcPr>
          <w:p w:rsidR="00D01063" w:rsidRPr="004B298B" w:rsidRDefault="00D0106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B298B">
              <w:rPr>
                <w:szCs w:val="24"/>
              </w:rPr>
              <w:t>0x0</w:t>
            </w:r>
            <w:r w:rsidRPr="004B298B">
              <w:rPr>
                <w:rFonts w:hint="eastAsia"/>
                <w:szCs w:val="24"/>
              </w:rPr>
              <w:t>1</w:t>
            </w:r>
          </w:p>
        </w:tc>
      </w:tr>
      <w:tr w:rsidR="00EF3293" w:rsidRPr="00C3465C" w:rsidTr="00AC53CB">
        <w:tc>
          <w:tcPr>
            <w:tcW w:w="880" w:type="dxa"/>
          </w:tcPr>
          <w:p w:rsidR="00EF3293" w:rsidRDefault="00EF329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Event</w:t>
            </w:r>
          </w:p>
        </w:tc>
        <w:tc>
          <w:tcPr>
            <w:tcW w:w="3827" w:type="dxa"/>
          </w:tcPr>
          <w:p w:rsidR="00EF3293" w:rsidRDefault="00EF329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</w:tc>
        <w:tc>
          <w:tcPr>
            <w:tcW w:w="1134" w:type="dxa"/>
          </w:tcPr>
          <w:p w:rsidR="00EF3293" w:rsidRDefault="00EF329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2</w:t>
            </w:r>
          </w:p>
        </w:tc>
      </w:tr>
      <w:tr w:rsidR="00EF3293" w:rsidRPr="00C3465C" w:rsidTr="00AC53CB">
        <w:tc>
          <w:tcPr>
            <w:tcW w:w="880" w:type="dxa"/>
          </w:tcPr>
          <w:p w:rsidR="00EF3293" w:rsidRDefault="00EF329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Event</w:t>
            </w:r>
          </w:p>
        </w:tc>
        <w:tc>
          <w:tcPr>
            <w:tcW w:w="3827" w:type="dxa"/>
          </w:tcPr>
          <w:p w:rsidR="00EF3293" w:rsidRDefault="00EF329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System Alarm</w:t>
            </w:r>
          </w:p>
        </w:tc>
        <w:tc>
          <w:tcPr>
            <w:tcW w:w="1134" w:type="dxa"/>
          </w:tcPr>
          <w:p w:rsidR="00EF3293" w:rsidRDefault="00EF329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3</w:t>
            </w:r>
          </w:p>
        </w:tc>
      </w:tr>
    </w:tbl>
    <w:p w:rsidR="00081147" w:rsidRPr="001B3413" w:rsidRDefault="00F17ED9" w:rsidP="00F80709">
      <w:pPr>
        <w:pStyle w:val="a3"/>
        <w:numPr>
          <w:ilvl w:val="2"/>
          <w:numId w:val="1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FA5850" w:rsidRPr="005364A6">
        <w:rPr>
          <w:rFonts w:hint="eastAsia"/>
          <w:b/>
          <w:sz w:val="32"/>
          <w:szCs w:val="32"/>
        </w:rPr>
        <w:t>Get Command</w:t>
      </w:r>
      <w:r w:rsidR="00FA5850">
        <w:rPr>
          <w:rFonts w:hint="eastAsia"/>
          <w:b/>
          <w:sz w:val="32"/>
          <w:szCs w:val="32"/>
        </w:rPr>
        <w:t xml:space="preserve"> List</w:t>
      </w:r>
    </w:p>
    <w:p w:rsidR="00081147" w:rsidRPr="00004C05" w:rsidRDefault="00081147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004C05">
        <w:rPr>
          <w:b/>
          <w:sz w:val="32"/>
          <w:szCs w:val="32"/>
        </w:rPr>
        <w:t>Command 0x01: GetMCUVersion</w:t>
      </w:r>
    </w:p>
    <w:p w:rsidR="00081147" w:rsidRPr="00081147" w:rsidRDefault="00081147" w:rsidP="00081147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 w:rsidR="00030A53"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81147" w:rsidRDefault="00030A53" w:rsidP="0008114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</w:t>
      </w:r>
      <w:r w:rsidR="00081147">
        <w:rPr>
          <w:rFonts w:hint="eastAsia"/>
          <w:szCs w:val="32"/>
        </w:rPr>
        <w:t>.</w:t>
      </w:r>
    </w:p>
    <w:p w:rsidR="00081147" w:rsidRPr="00081147" w:rsidRDefault="00081147" w:rsidP="0008114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1 </w:t>
      </w:r>
      <w:r w:rsidR="0030235D">
        <w:rPr>
          <w:rFonts w:hint="eastAsia"/>
          <w:color w:val="0000FF"/>
          <w:szCs w:val="32"/>
        </w:rPr>
        <w:t>0x??</w:t>
      </w:r>
      <w:r>
        <w:rPr>
          <w:rFonts w:hint="eastAsia"/>
          <w:szCs w:val="32"/>
        </w:rPr>
        <w:t xml:space="preserve"> 0xF2</w:t>
      </w:r>
    </w:p>
    <w:p w:rsidR="00081147" w:rsidRDefault="00081147" w:rsidP="00081147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 w:rsidR="00030A53"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0A53" w:rsidRDefault="007368D9" w:rsidP="0008114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="00030A53" w:rsidRPr="00030A53">
        <w:rPr>
          <w:rFonts w:hint="eastAsia"/>
          <w:szCs w:val="32"/>
        </w:rPr>
        <w:t xml:space="preserve"> </w:t>
      </w:r>
      <w:r w:rsidRPr="00030A53">
        <w:rPr>
          <w:rFonts w:hint="eastAsia"/>
          <w:szCs w:val="32"/>
        </w:rPr>
        <w:t xml:space="preserve">response </w:t>
      </w:r>
      <w:r w:rsidR="00030A53" w:rsidRPr="00030A53">
        <w:rPr>
          <w:rFonts w:hint="eastAsia"/>
          <w:szCs w:val="32"/>
        </w:rPr>
        <w:t>package</w:t>
      </w:r>
      <w:r w:rsidR="00030A53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received from</w:t>
      </w:r>
      <w:r w:rsidR="00030A53">
        <w:rPr>
          <w:rFonts w:hint="eastAsia"/>
          <w:szCs w:val="32"/>
        </w:rPr>
        <w:t xml:space="preserve"> mcu</w:t>
      </w:r>
      <w:r w:rsidR="00030A53" w:rsidRPr="00030A53">
        <w:rPr>
          <w:rFonts w:hint="eastAsia"/>
          <w:szCs w:val="32"/>
        </w:rPr>
        <w:t>.</w:t>
      </w:r>
    </w:p>
    <w:p w:rsidR="00030A53" w:rsidRDefault="00030A53" w:rsidP="00030A5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1 </w:t>
      </w:r>
      <w:r w:rsidR="00B2246A" w:rsidRPr="00584AF7">
        <w:rPr>
          <w:rFonts w:hint="eastAsia"/>
          <w:color w:val="0000FF"/>
          <w:szCs w:val="32"/>
        </w:rPr>
        <w:t>Data</w:t>
      </w:r>
      <w:r w:rsidR="00B2246A"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2"/>
        <w:gridCol w:w="992"/>
        <w:gridCol w:w="2833"/>
      </w:tblGrid>
      <w:tr w:rsidR="0030235D" w:rsidRPr="006744AF" w:rsidTr="00F3499F">
        <w:trPr>
          <w:jc w:val="center"/>
        </w:trPr>
        <w:tc>
          <w:tcPr>
            <w:tcW w:w="1842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833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0235D" w:rsidRPr="006744AF" w:rsidTr="00F3499F">
        <w:trPr>
          <w:trHeight w:val="321"/>
          <w:jc w:val="center"/>
        </w:trPr>
        <w:tc>
          <w:tcPr>
            <w:tcW w:w="1842" w:type="dxa"/>
          </w:tcPr>
          <w:p w:rsidR="0030235D" w:rsidRPr="00B2246A" w:rsidRDefault="0030235D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MCU Version</w:t>
            </w:r>
          </w:p>
        </w:tc>
        <w:tc>
          <w:tcPr>
            <w:tcW w:w="992" w:type="dxa"/>
          </w:tcPr>
          <w:p w:rsidR="0030235D" w:rsidRPr="00004C05" w:rsidRDefault="0030235D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1</w:t>
            </w:r>
          </w:p>
        </w:tc>
        <w:tc>
          <w:tcPr>
            <w:tcW w:w="2833" w:type="dxa"/>
          </w:tcPr>
          <w:p w:rsidR="0030235D" w:rsidRPr="00004C05" w:rsidRDefault="0030235D" w:rsidP="006E5164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color w:val="FF0000"/>
                <w:szCs w:val="24"/>
              </w:rPr>
              <w:t>0x0</w:t>
            </w:r>
            <w:r w:rsidR="006E5164" w:rsidRPr="00004C05">
              <w:rPr>
                <w:rFonts w:hint="eastAsia"/>
                <w:color w:val="FF0000"/>
                <w:szCs w:val="24"/>
              </w:rPr>
              <w:t>1</w:t>
            </w:r>
            <w:r w:rsidRPr="00004C05">
              <w:rPr>
                <w:rFonts w:hint="eastAsia"/>
                <w:szCs w:val="24"/>
              </w:rPr>
              <w:t>~0x0FF</w:t>
            </w:r>
          </w:p>
        </w:tc>
      </w:tr>
    </w:tbl>
    <w:p w:rsidR="007368D9" w:rsidRDefault="007368D9" w:rsidP="007368D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 xml:space="preserve">MCU </w:t>
      </w:r>
      <w:r w:rsidR="00813FBF">
        <w:rPr>
          <w:rFonts w:hint="eastAsia"/>
          <w:szCs w:val="32"/>
        </w:rPr>
        <w:t>v</w:t>
      </w:r>
      <w:r>
        <w:rPr>
          <w:rFonts w:hint="eastAsia"/>
          <w:szCs w:val="32"/>
        </w:rPr>
        <w:t xml:space="preserve">ersion </w:t>
      </w:r>
      <w:r w:rsidR="00874FA7">
        <w:rPr>
          <w:rFonts w:hint="eastAsia"/>
          <w:szCs w:val="32"/>
        </w:rPr>
        <w:t>as below.</w:t>
      </w:r>
    </w:p>
    <w:p w:rsidR="007368D9" w:rsidRDefault="007368D9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1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90AC8" w:rsidRDefault="00090AC8" w:rsidP="00B2246A">
      <w:pPr>
        <w:pStyle w:val="a3"/>
        <w:ind w:leftChars="0" w:left="1984"/>
        <w:rPr>
          <w:szCs w:val="32"/>
        </w:rPr>
      </w:pPr>
    </w:p>
    <w:p w:rsidR="00B2246A" w:rsidRDefault="00B2246A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2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HW</w:t>
      </w:r>
      <w:r>
        <w:rPr>
          <w:b/>
          <w:sz w:val="32"/>
          <w:szCs w:val="32"/>
        </w:rPr>
        <w:t>Version</w:t>
      </w:r>
    </w:p>
    <w:p w:rsidR="00B2246A" w:rsidRPr="00081147" w:rsidRDefault="00B2246A" w:rsidP="00B2246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B2246A" w:rsidRDefault="00B2246A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B2246A" w:rsidRPr="00081147" w:rsidRDefault="00B2246A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</w:t>
      </w:r>
      <w:r w:rsidR="007368D9">
        <w:rPr>
          <w:rFonts w:hint="eastAsia"/>
          <w:szCs w:val="32"/>
        </w:rPr>
        <w:t>&gt; 0xF1 0x00 0x02 0x02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B2246A" w:rsidRDefault="00B2246A" w:rsidP="00B2246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B2246A" w:rsidRDefault="00B2246A" w:rsidP="00B2246A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</w:t>
      </w:r>
      <w:r w:rsidR="007368D9">
        <w:rPr>
          <w:rFonts w:hint="eastAsia"/>
          <w:szCs w:val="32"/>
        </w:rPr>
        <w:t>received from</w:t>
      </w:r>
      <w:r>
        <w:rPr>
          <w:rFonts w:hint="eastAsia"/>
          <w:szCs w:val="32"/>
        </w:rPr>
        <w:t xml:space="preserve"> mcu</w:t>
      </w:r>
      <w:r w:rsidRPr="00030A53">
        <w:rPr>
          <w:rFonts w:hint="eastAsia"/>
          <w:szCs w:val="32"/>
        </w:rPr>
        <w:t>.</w:t>
      </w:r>
    </w:p>
    <w:p w:rsidR="00B2246A" w:rsidRDefault="00B2246A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2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30235D">
        <w:rPr>
          <w:rFonts w:hint="eastAsia"/>
          <w:color w:val="0000FF"/>
          <w:szCs w:val="32"/>
        </w:rPr>
        <w:t>0</w:t>
      </w:r>
      <w:r w:rsidR="00744248" w:rsidRPr="00744248">
        <w:rPr>
          <w:rFonts w:hint="eastAsia"/>
          <w:color w:val="FF0000"/>
          <w:szCs w:val="32"/>
        </w:rPr>
        <w:t xml:space="preserve"> 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58"/>
        <w:gridCol w:w="992"/>
        <w:gridCol w:w="2849"/>
      </w:tblGrid>
      <w:tr w:rsidR="0030235D" w:rsidRPr="006744AF" w:rsidTr="00F3499F">
        <w:trPr>
          <w:jc w:val="center"/>
        </w:trPr>
        <w:tc>
          <w:tcPr>
            <w:tcW w:w="1858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849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0235D" w:rsidRPr="006744AF" w:rsidTr="00F3499F">
        <w:trPr>
          <w:trHeight w:val="321"/>
          <w:jc w:val="center"/>
        </w:trPr>
        <w:tc>
          <w:tcPr>
            <w:tcW w:w="1858" w:type="dxa"/>
          </w:tcPr>
          <w:p w:rsidR="0030235D" w:rsidRPr="00B2246A" w:rsidRDefault="0030235D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HW Version</w:t>
            </w:r>
          </w:p>
        </w:tc>
        <w:tc>
          <w:tcPr>
            <w:tcW w:w="992" w:type="dxa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2849" w:type="dxa"/>
          </w:tcPr>
          <w:p w:rsidR="0030235D" w:rsidRPr="00E07E31" w:rsidRDefault="0030235D" w:rsidP="009E28C2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x0</w:t>
            </w:r>
            <w:r>
              <w:rPr>
                <w:rFonts w:hint="eastAsia"/>
                <w:szCs w:val="24"/>
              </w:rPr>
              <w:t>0~0x07(A~H)</w:t>
            </w:r>
          </w:p>
        </w:tc>
      </w:tr>
    </w:tbl>
    <w:p w:rsidR="007368D9" w:rsidRDefault="007368D9" w:rsidP="007368D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 xml:space="preserve">HW </w:t>
      </w:r>
      <w:r w:rsidR="00813FBF">
        <w:rPr>
          <w:rFonts w:hint="eastAsia"/>
          <w:szCs w:val="32"/>
        </w:rPr>
        <w:t>v</w:t>
      </w:r>
      <w:r w:rsidR="00874FA7">
        <w:rPr>
          <w:rFonts w:hint="eastAsia"/>
          <w:szCs w:val="32"/>
        </w:rPr>
        <w:t>ersion as below.</w:t>
      </w:r>
    </w:p>
    <w:p w:rsidR="007368D9" w:rsidRDefault="007368D9" w:rsidP="007368D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2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30A53" w:rsidRDefault="00030A53" w:rsidP="00030A53">
      <w:pPr>
        <w:pStyle w:val="a3"/>
        <w:ind w:leftChars="0" w:left="1984"/>
        <w:rPr>
          <w:szCs w:val="32"/>
        </w:rPr>
      </w:pPr>
    </w:p>
    <w:p w:rsidR="00B2246A" w:rsidRPr="00004C05" w:rsidRDefault="00B2246A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004C05">
        <w:rPr>
          <w:b/>
          <w:sz w:val="32"/>
          <w:szCs w:val="32"/>
        </w:rPr>
        <w:t>Command 0x0</w:t>
      </w:r>
      <w:r w:rsidRPr="00004C05">
        <w:rPr>
          <w:rFonts w:hint="eastAsia"/>
          <w:b/>
          <w:sz w:val="32"/>
          <w:szCs w:val="32"/>
        </w:rPr>
        <w:t>3</w:t>
      </w:r>
      <w:r w:rsidRPr="00004C05">
        <w:rPr>
          <w:b/>
          <w:sz w:val="32"/>
          <w:szCs w:val="32"/>
        </w:rPr>
        <w:t>: Get</w:t>
      </w:r>
      <w:r w:rsidRPr="00004C05">
        <w:rPr>
          <w:rFonts w:hint="eastAsia"/>
          <w:b/>
          <w:sz w:val="32"/>
          <w:szCs w:val="32"/>
        </w:rPr>
        <w:t>DTP</w:t>
      </w:r>
      <w:r w:rsidRPr="00004C05">
        <w:rPr>
          <w:b/>
          <w:sz w:val="32"/>
          <w:szCs w:val="32"/>
        </w:rPr>
        <w:t>Version</w:t>
      </w:r>
    </w:p>
    <w:p w:rsidR="00B2246A" w:rsidRPr="00081147" w:rsidRDefault="00B2246A" w:rsidP="00B2246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B2246A" w:rsidRDefault="00B2246A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B2246A" w:rsidRDefault="00B2246A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3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225A1" w:rsidRPr="00081147" w:rsidRDefault="00E225A1" w:rsidP="00B2246A">
      <w:pPr>
        <w:pStyle w:val="a3"/>
        <w:ind w:leftChars="0" w:left="1984"/>
        <w:rPr>
          <w:szCs w:val="32"/>
        </w:rPr>
      </w:pPr>
    </w:p>
    <w:p w:rsidR="00B2246A" w:rsidRDefault="00B2246A" w:rsidP="00B2246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B2246A" w:rsidRDefault="00B2246A" w:rsidP="00B2246A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</w:t>
      </w:r>
      <w:r w:rsidR="007368D9">
        <w:rPr>
          <w:rFonts w:hint="eastAsia"/>
          <w:szCs w:val="32"/>
        </w:rPr>
        <w:t>received from</w:t>
      </w:r>
      <w:r>
        <w:rPr>
          <w:rFonts w:hint="eastAsia"/>
          <w:szCs w:val="32"/>
        </w:rPr>
        <w:t xml:space="preserve"> mcu</w:t>
      </w:r>
      <w:r w:rsidRPr="00030A53">
        <w:rPr>
          <w:rFonts w:hint="eastAsia"/>
          <w:szCs w:val="32"/>
        </w:rPr>
        <w:t>.</w:t>
      </w:r>
    </w:p>
    <w:p w:rsidR="00B2246A" w:rsidRDefault="00B2246A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3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46"/>
        <w:gridCol w:w="992"/>
        <w:gridCol w:w="2937"/>
      </w:tblGrid>
      <w:tr w:rsidR="0030235D" w:rsidRPr="006744AF" w:rsidTr="00F3499F">
        <w:trPr>
          <w:jc w:val="center"/>
        </w:trPr>
        <w:tc>
          <w:tcPr>
            <w:tcW w:w="1946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937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0235D" w:rsidRPr="006744AF" w:rsidTr="00F3499F">
        <w:trPr>
          <w:trHeight w:val="321"/>
          <w:jc w:val="center"/>
        </w:trPr>
        <w:tc>
          <w:tcPr>
            <w:tcW w:w="1946" w:type="dxa"/>
          </w:tcPr>
          <w:p w:rsidR="0030235D" w:rsidRPr="00B2246A" w:rsidRDefault="0030235D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DTP Version</w:t>
            </w:r>
          </w:p>
        </w:tc>
        <w:tc>
          <w:tcPr>
            <w:tcW w:w="992" w:type="dxa"/>
          </w:tcPr>
          <w:p w:rsidR="0030235D" w:rsidRPr="00004C05" w:rsidRDefault="0030235D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1</w:t>
            </w:r>
          </w:p>
        </w:tc>
        <w:tc>
          <w:tcPr>
            <w:tcW w:w="2937" w:type="dxa"/>
          </w:tcPr>
          <w:p w:rsidR="0030235D" w:rsidRPr="00004C05" w:rsidRDefault="0030235D" w:rsidP="006E5164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color w:val="FF0000"/>
                <w:szCs w:val="24"/>
              </w:rPr>
              <w:t>0x0</w:t>
            </w:r>
            <w:r w:rsidR="006E5164" w:rsidRPr="00004C05">
              <w:rPr>
                <w:rFonts w:hint="eastAsia"/>
                <w:color w:val="FF0000"/>
                <w:szCs w:val="24"/>
              </w:rPr>
              <w:t>1</w:t>
            </w:r>
            <w:r w:rsidRPr="00004C05">
              <w:rPr>
                <w:rFonts w:hint="eastAsia"/>
                <w:szCs w:val="24"/>
              </w:rPr>
              <w:t>~0x0FF</w:t>
            </w:r>
          </w:p>
        </w:tc>
      </w:tr>
    </w:tbl>
    <w:p w:rsidR="007368D9" w:rsidRDefault="007368D9" w:rsidP="007368D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 xml:space="preserve">return current </w:t>
      </w:r>
      <w:r w:rsidR="0030235D">
        <w:rPr>
          <w:rFonts w:hint="eastAsia"/>
          <w:szCs w:val="32"/>
        </w:rPr>
        <w:t>DTP</w:t>
      </w:r>
      <w:r>
        <w:rPr>
          <w:rFonts w:hint="eastAsia"/>
          <w:szCs w:val="32"/>
        </w:rPr>
        <w:t xml:space="preserve"> </w:t>
      </w:r>
      <w:r w:rsidR="00813FBF">
        <w:rPr>
          <w:rFonts w:hint="eastAsia"/>
          <w:szCs w:val="32"/>
        </w:rPr>
        <w:t>v</w:t>
      </w:r>
      <w:r w:rsidR="00874FA7">
        <w:rPr>
          <w:rFonts w:hint="eastAsia"/>
          <w:szCs w:val="32"/>
        </w:rPr>
        <w:t>ersion as below.</w:t>
      </w:r>
    </w:p>
    <w:p w:rsidR="007368D9" w:rsidRDefault="007368D9" w:rsidP="007368D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3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90AC8" w:rsidRPr="00004C05" w:rsidRDefault="00090AC8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004C05">
        <w:rPr>
          <w:b/>
          <w:sz w:val="32"/>
          <w:szCs w:val="32"/>
        </w:rPr>
        <w:lastRenderedPageBreak/>
        <w:t>Command 0x0</w:t>
      </w:r>
      <w:r w:rsidRPr="00004C05">
        <w:rPr>
          <w:rFonts w:hint="eastAsia"/>
          <w:b/>
          <w:sz w:val="32"/>
          <w:szCs w:val="32"/>
        </w:rPr>
        <w:t>4</w:t>
      </w:r>
      <w:r w:rsidRPr="00004C05">
        <w:rPr>
          <w:b/>
          <w:sz w:val="32"/>
          <w:szCs w:val="32"/>
        </w:rPr>
        <w:t>: Get</w:t>
      </w:r>
      <w:r w:rsidRPr="00004C05">
        <w:rPr>
          <w:rFonts w:hint="eastAsia"/>
          <w:b/>
          <w:sz w:val="32"/>
          <w:szCs w:val="32"/>
        </w:rPr>
        <w:t>BL</w:t>
      </w:r>
      <w:r w:rsidRPr="00004C05">
        <w:rPr>
          <w:b/>
          <w:sz w:val="32"/>
          <w:szCs w:val="32"/>
        </w:rPr>
        <w:t>Version</w:t>
      </w:r>
    </w:p>
    <w:p w:rsidR="00090AC8" w:rsidRPr="00081147" w:rsidRDefault="00090AC8" w:rsidP="00090AC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90AC8" w:rsidRDefault="00090AC8" w:rsidP="00090AC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90AC8" w:rsidRDefault="00090AC8" w:rsidP="00090AC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4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73FD1" w:rsidRPr="00081147" w:rsidRDefault="00173FD1" w:rsidP="00090AC8">
      <w:pPr>
        <w:pStyle w:val="a3"/>
        <w:ind w:leftChars="0" w:left="1984"/>
        <w:rPr>
          <w:szCs w:val="32"/>
        </w:rPr>
      </w:pPr>
    </w:p>
    <w:p w:rsidR="00090AC8" w:rsidRDefault="00090AC8" w:rsidP="00090AC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90AC8" w:rsidRDefault="00090AC8" w:rsidP="00090AC8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90AC8" w:rsidRDefault="00090AC8" w:rsidP="00090AC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4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 w:rsidR="00744248" w:rsidRPr="00744248">
        <w:rPr>
          <w:rFonts w:hint="eastAsia"/>
          <w:color w:val="FF0000"/>
          <w:szCs w:val="32"/>
        </w:rPr>
        <w:t xml:space="preserve"> 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1"/>
        <w:gridCol w:w="992"/>
        <w:gridCol w:w="2992"/>
      </w:tblGrid>
      <w:tr w:rsidR="00090AC8" w:rsidRPr="006744AF" w:rsidTr="00F3499F">
        <w:trPr>
          <w:jc w:val="center"/>
        </w:trPr>
        <w:tc>
          <w:tcPr>
            <w:tcW w:w="2001" w:type="dxa"/>
            <w:shd w:val="clear" w:color="auto" w:fill="7F7F7F"/>
          </w:tcPr>
          <w:p w:rsidR="00090AC8" w:rsidRPr="006744AF" w:rsidRDefault="00090AC8" w:rsidP="005354C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090AC8" w:rsidRPr="006744AF" w:rsidRDefault="00090AC8" w:rsidP="005354C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992" w:type="dxa"/>
            <w:shd w:val="clear" w:color="auto" w:fill="7F7F7F"/>
          </w:tcPr>
          <w:p w:rsidR="00090AC8" w:rsidRPr="006744AF" w:rsidRDefault="00090AC8" w:rsidP="005354C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90AC8" w:rsidRPr="006744AF" w:rsidTr="00F3499F">
        <w:trPr>
          <w:trHeight w:val="321"/>
          <w:jc w:val="center"/>
        </w:trPr>
        <w:tc>
          <w:tcPr>
            <w:tcW w:w="2001" w:type="dxa"/>
          </w:tcPr>
          <w:p w:rsidR="00090AC8" w:rsidRPr="00004C05" w:rsidRDefault="00090AC8" w:rsidP="005354C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 w:rsidRPr="00004C05">
              <w:rPr>
                <w:rFonts w:hint="eastAsia"/>
                <w:szCs w:val="24"/>
              </w:rPr>
              <w:t>BL Version</w:t>
            </w:r>
          </w:p>
        </w:tc>
        <w:tc>
          <w:tcPr>
            <w:tcW w:w="992" w:type="dxa"/>
          </w:tcPr>
          <w:p w:rsidR="00090AC8" w:rsidRPr="00004C05" w:rsidRDefault="00090AC8" w:rsidP="005354CD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04C05">
              <w:rPr>
                <w:rFonts w:hint="eastAsia"/>
                <w:szCs w:val="24"/>
              </w:rPr>
              <w:t>1</w:t>
            </w:r>
          </w:p>
        </w:tc>
        <w:tc>
          <w:tcPr>
            <w:tcW w:w="2992" w:type="dxa"/>
          </w:tcPr>
          <w:p w:rsidR="00090AC8" w:rsidRPr="00004C05" w:rsidRDefault="00090AC8" w:rsidP="006E5164">
            <w:pPr>
              <w:pStyle w:val="a3"/>
              <w:ind w:leftChars="0" w:left="0"/>
              <w:rPr>
                <w:szCs w:val="24"/>
              </w:rPr>
            </w:pPr>
            <w:r w:rsidRPr="00004C05">
              <w:rPr>
                <w:color w:val="FF0000"/>
                <w:szCs w:val="24"/>
              </w:rPr>
              <w:t>0x0</w:t>
            </w:r>
            <w:r w:rsidR="006E5164" w:rsidRPr="00004C05">
              <w:rPr>
                <w:rFonts w:hint="eastAsia"/>
                <w:color w:val="FF0000"/>
                <w:szCs w:val="24"/>
              </w:rPr>
              <w:t>1</w:t>
            </w:r>
            <w:r w:rsidRPr="00004C05">
              <w:rPr>
                <w:rFonts w:hint="eastAsia"/>
                <w:szCs w:val="24"/>
              </w:rPr>
              <w:t>~0x0FF</w:t>
            </w:r>
          </w:p>
        </w:tc>
      </w:tr>
    </w:tbl>
    <w:p w:rsidR="00090AC8" w:rsidRDefault="00090AC8" w:rsidP="00090AC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DTP version as below.</w:t>
      </w:r>
    </w:p>
    <w:p w:rsidR="00090AC8" w:rsidRDefault="00090AC8" w:rsidP="00090AC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4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90AC8" w:rsidRDefault="00090AC8" w:rsidP="00B2246A">
      <w:pPr>
        <w:pStyle w:val="a3"/>
        <w:ind w:leftChars="0" w:left="1984"/>
        <w:rPr>
          <w:b/>
          <w:szCs w:val="32"/>
        </w:rPr>
      </w:pPr>
    </w:p>
    <w:p w:rsidR="00173FD1" w:rsidRDefault="00173FD1" w:rsidP="00B2246A">
      <w:pPr>
        <w:pStyle w:val="a3"/>
        <w:ind w:leftChars="0" w:left="1984"/>
        <w:rPr>
          <w:b/>
          <w:szCs w:val="32"/>
        </w:rPr>
      </w:pPr>
    </w:p>
    <w:p w:rsidR="00262E03" w:rsidRDefault="00262E03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5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SystemEventLog</w:t>
      </w:r>
    </w:p>
    <w:p w:rsidR="00262E03" w:rsidRPr="00081147" w:rsidRDefault="00262E03" w:rsidP="00262E0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262E03" w:rsidRDefault="00262E03" w:rsidP="00262E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262E03" w:rsidRDefault="009D44F5" w:rsidP="00262E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2 0x05</w:t>
      </w:r>
      <w:r w:rsidR="00262E03"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262E03">
        <w:rPr>
          <w:rFonts w:hint="eastAsia"/>
          <w:color w:val="0000FF"/>
          <w:szCs w:val="32"/>
        </w:rPr>
        <w:t xml:space="preserve"> </w:t>
      </w:r>
      <w:r w:rsidR="00262E03">
        <w:rPr>
          <w:rFonts w:hint="eastAsia"/>
          <w:szCs w:val="32"/>
        </w:rPr>
        <w:t>0xF2</w:t>
      </w:r>
    </w:p>
    <w:p w:rsidR="00262E03" w:rsidRDefault="00262E03" w:rsidP="00262E0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262E03" w:rsidRDefault="00262E03" w:rsidP="00262E03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262E03" w:rsidRDefault="00A058AE" w:rsidP="00262E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2 0x05</w:t>
      </w:r>
      <w:r w:rsidR="00262E03">
        <w:rPr>
          <w:rFonts w:hint="eastAsia"/>
          <w:szCs w:val="32"/>
        </w:rPr>
        <w:t xml:space="preserve"> </w:t>
      </w:r>
      <w:r w:rsidR="00262E03">
        <w:rPr>
          <w:rFonts w:hint="eastAsia"/>
          <w:color w:val="0000FF"/>
          <w:szCs w:val="32"/>
        </w:rPr>
        <w:t>D</w:t>
      </w:r>
      <w:r w:rsidR="00262E03" w:rsidRPr="00B2246A">
        <w:rPr>
          <w:rFonts w:hint="eastAsia"/>
          <w:color w:val="0000FF"/>
          <w:szCs w:val="32"/>
        </w:rPr>
        <w:t>ata</w:t>
      </w:r>
      <w:r w:rsidR="00744248"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262E03">
        <w:rPr>
          <w:rFonts w:hint="eastAsia"/>
          <w:color w:val="0000FF"/>
          <w:szCs w:val="32"/>
        </w:rPr>
        <w:t xml:space="preserve"> </w:t>
      </w:r>
      <w:r w:rsidR="00262E03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85"/>
        <w:gridCol w:w="992"/>
        <w:gridCol w:w="3543"/>
      </w:tblGrid>
      <w:tr w:rsidR="00262E03" w:rsidRPr="006744AF" w:rsidTr="00A058AE">
        <w:trPr>
          <w:jc w:val="center"/>
        </w:trPr>
        <w:tc>
          <w:tcPr>
            <w:tcW w:w="1985" w:type="dxa"/>
            <w:shd w:val="clear" w:color="auto" w:fill="7F7F7F"/>
          </w:tcPr>
          <w:p w:rsidR="00262E03" w:rsidRPr="006744AF" w:rsidRDefault="00262E03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262E03" w:rsidRPr="006744AF" w:rsidRDefault="00262E03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543" w:type="dxa"/>
            <w:shd w:val="clear" w:color="auto" w:fill="7F7F7F"/>
          </w:tcPr>
          <w:p w:rsidR="00262E03" w:rsidRPr="006744AF" w:rsidRDefault="00262E03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First Year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99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First Month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1 ~ 12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First Day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1 ~ 31 per Month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First Hour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23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First Min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59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First Sec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59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Last Year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99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Last Month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1 ~ 12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Last Day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1 ~ 31 per Month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Last Hour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23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Last Min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59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Last Sec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 ~ 59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Startup Count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x00000000 ~ 0xFFFFFFFF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Shutdown Count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x00000000 ~ 0xFFFFFFFF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Over Volt Count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x00000000 ~ 0xFFFFFFFF</w:t>
            </w:r>
          </w:p>
        </w:tc>
      </w:tr>
      <w:tr w:rsidR="00A058AE" w:rsidRPr="006744AF" w:rsidTr="00A058AE">
        <w:trPr>
          <w:trHeight w:val="321"/>
          <w:jc w:val="center"/>
        </w:trPr>
        <w:tc>
          <w:tcPr>
            <w:tcW w:w="1985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Low Volt Count</w:t>
            </w:r>
          </w:p>
        </w:tc>
        <w:tc>
          <w:tcPr>
            <w:tcW w:w="992" w:type="dxa"/>
          </w:tcPr>
          <w:p w:rsidR="00A058AE" w:rsidRDefault="00A058AE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43" w:type="dxa"/>
          </w:tcPr>
          <w:p w:rsidR="00A058AE" w:rsidRDefault="00A058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x00000000 ~ 0xFFFFFFFF</w:t>
            </w:r>
          </w:p>
        </w:tc>
      </w:tr>
    </w:tbl>
    <w:p w:rsidR="00F934E9" w:rsidRDefault="00F934E9" w:rsidP="00262E03">
      <w:pPr>
        <w:pStyle w:val="a3"/>
        <w:ind w:leftChars="0" w:left="1984"/>
        <w:rPr>
          <w:szCs w:val="32"/>
        </w:rPr>
      </w:pPr>
    </w:p>
    <w:p w:rsidR="00262E03" w:rsidRDefault="00262E03" w:rsidP="00262E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 w:rsidR="00A058AE">
        <w:rPr>
          <w:rFonts w:hint="eastAsia"/>
          <w:szCs w:val="24"/>
        </w:rPr>
        <w:t>system event log</w:t>
      </w:r>
      <w:r>
        <w:rPr>
          <w:rFonts w:hint="eastAsia"/>
          <w:szCs w:val="32"/>
        </w:rPr>
        <w:t xml:space="preserve"> as below.</w:t>
      </w:r>
    </w:p>
    <w:p w:rsidR="00A058AE" w:rsidRDefault="00A058AE" w:rsidP="00A058AE">
      <w:pPr>
        <w:ind w:leftChars="550" w:left="2640" w:hangingChars="550" w:hanging="1320"/>
        <w:rPr>
          <w:color w:val="0000FF"/>
          <w:lang w:val="fr-FR"/>
        </w:rPr>
      </w:pPr>
      <w:r>
        <w:rPr>
          <w:rFonts w:hint="eastAsia"/>
          <w:szCs w:val="32"/>
        </w:rPr>
        <w:tab/>
        <w:t>-&gt;0xF1 0x00 0x02 0x05</w:t>
      </w:r>
      <w:r w:rsidR="00262E03">
        <w:rPr>
          <w:rFonts w:hint="eastAsia"/>
          <w:szCs w:val="32"/>
        </w:rPr>
        <w:t xml:space="preserve"> </w:t>
      </w:r>
      <w:r>
        <w:rPr>
          <w:color w:val="0000FF"/>
          <w:lang w:val="fr-FR"/>
        </w:rPr>
        <w:t>0x11 0x04 0x01 0x12 0x00 0x00</w:t>
      </w:r>
    </w:p>
    <w:p w:rsidR="00A058AE" w:rsidRDefault="00A058AE" w:rsidP="00A058AE">
      <w:pPr>
        <w:ind w:leftChars="550" w:left="2640" w:hangingChars="550" w:hanging="1320"/>
        <w:rPr>
          <w:color w:val="0000FF"/>
          <w:lang w:val="fr-FR"/>
        </w:rPr>
      </w:pPr>
      <w:r>
        <w:rPr>
          <w:rFonts w:hint="eastAsia"/>
          <w:color w:val="0000FF"/>
          <w:lang w:val="fr-FR"/>
        </w:rPr>
        <w:tab/>
        <w:t xml:space="preserve"> </w:t>
      </w:r>
      <w:r>
        <w:rPr>
          <w:color w:val="0000FF"/>
          <w:lang w:val="fr-FR"/>
        </w:rPr>
        <w:t>0x11 0x04 0x01 0x13 0x00 0x00 0x02 0x00 0x00 0x00</w:t>
      </w:r>
    </w:p>
    <w:p w:rsidR="00A058AE" w:rsidRDefault="00A058AE" w:rsidP="00A058AE">
      <w:pPr>
        <w:ind w:leftChars="550" w:left="2640" w:hangingChars="550" w:hanging="1320"/>
        <w:rPr>
          <w:color w:val="0000FF"/>
          <w:lang w:val="fr-FR"/>
        </w:rPr>
      </w:pPr>
      <w:r>
        <w:rPr>
          <w:rFonts w:hint="eastAsia"/>
          <w:color w:val="0000FF"/>
          <w:lang w:val="fr-FR"/>
        </w:rPr>
        <w:tab/>
        <w:t xml:space="preserve"> </w:t>
      </w:r>
      <w:r>
        <w:rPr>
          <w:color w:val="0000FF"/>
          <w:lang w:val="fr-FR"/>
        </w:rPr>
        <w:t>0x01 0x00 0x00 0x00 0x01 0x00</w:t>
      </w:r>
      <w:r>
        <w:rPr>
          <w:rFonts w:hint="eastAsia"/>
          <w:color w:val="0000FF"/>
          <w:lang w:val="fr-FR"/>
        </w:rPr>
        <w:t xml:space="preserve"> </w:t>
      </w:r>
      <w:r>
        <w:rPr>
          <w:color w:val="0000FF"/>
          <w:lang w:val="fr-FR"/>
        </w:rPr>
        <w:t>0x00 0x00 0x01 0x00</w:t>
      </w:r>
    </w:p>
    <w:p w:rsidR="00262E03" w:rsidRPr="00A058AE" w:rsidRDefault="00A058AE" w:rsidP="00A058AE">
      <w:pPr>
        <w:ind w:leftChars="550" w:left="2640" w:hangingChars="550" w:hanging="1320"/>
        <w:rPr>
          <w:color w:val="0000FF"/>
          <w:lang w:val="fr-FR"/>
        </w:rPr>
      </w:pPr>
      <w:r>
        <w:rPr>
          <w:rFonts w:hint="eastAsia"/>
          <w:color w:val="0000FF"/>
          <w:lang w:val="fr-FR"/>
        </w:rPr>
        <w:tab/>
        <w:t xml:space="preserve"> </w:t>
      </w:r>
      <w:r>
        <w:rPr>
          <w:color w:val="0000FF"/>
          <w:lang w:val="fr-FR"/>
        </w:rPr>
        <w:t>0x00 0x00</w:t>
      </w:r>
      <w:r w:rsidR="00262E03">
        <w:rPr>
          <w:rFonts w:hint="eastAsia"/>
          <w:szCs w:val="32"/>
        </w:rPr>
        <w:t xml:space="preserve"> </w:t>
      </w:r>
      <w:r w:rsidR="00262E03">
        <w:rPr>
          <w:rFonts w:hint="eastAsia"/>
          <w:color w:val="0000FF"/>
          <w:szCs w:val="32"/>
        </w:rPr>
        <w:t xml:space="preserve">0x?? </w:t>
      </w:r>
      <w:r w:rsidR="00262E03">
        <w:rPr>
          <w:rFonts w:hint="eastAsia"/>
          <w:szCs w:val="32"/>
        </w:rPr>
        <w:t>0xF2</w:t>
      </w:r>
    </w:p>
    <w:p w:rsidR="00262E03" w:rsidRDefault="00262E03" w:rsidP="00B2246A">
      <w:pPr>
        <w:pStyle w:val="a3"/>
        <w:ind w:leftChars="0" w:left="1984"/>
        <w:rPr>
          <w:b/>
          <w:szCs w:val="32"/>
        </w:rPr>
      </w:pPr>
    </w:p>
    <w:p w:rsidR="00173FD1" w:rsidRPr="009E28C2" w:rsidRDefault="00173FD1" w:rsidP="00B2246A">
      <w:pPr>
        <w:pStyle w:val="a3"/>
        <w:ind w:leftChars="0" w:left="1984"/>
        <w:rPr>
          <w:b/>
          <w:szCs w:val="32"/>
        </w:rPr>
      </w:pPr>
    </w:p>
    <w:p w:rsidR="009E28C2" w:rsidRDefault="009E28C2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A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IgnitionStatus</w:t>
      </w:r>
    </w:p>
    <w:p w:rsidR="009E28C2" w:rsidRPr="00081147" w:rsidRDefault="009E28C2" w:rsidP="009E28C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The </w:t>
      </w:r>
      <w:r w:rsidR="007368D9">
        <w:rPr>
          <w:rFonts w:hint="eastAsia"/>
          <w:szCs w:val="32"/>
        </w:rPr>
        <w:t>package</w:t>
      </w:r>
      <w:r>
        <w:rPr>
          <w:rFonts w:hint="eastAsia"/>
          <w:szCs w:val="32"/>
        </w:rPr>
        <w:t xml:space="preserve"> sent by host.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A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73FD1" w:rsidRPr="00081147" w:rsidRDefault="00173FD1" w:rsidP="009E28C2">
      <w:pPr>
        <w:pStyle w:val="a3"/>
        <w:ind w:leftChars="0" w:left="1984"/>
        <w:rPr>
          <w:szCs w:val="32"/>
        </w:rPr>
      </w:pPr>
    </w:p>
    <w:p w:rsidR="009E28C2" w:rsidRDefault="009E28C2" w:rsidP="009E28C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</w:t>
      </w:r>
      <w:r w:rsidR="007368D9">
        <w:rPr>
          <w:rFonts w:hint="eastAsia"/>
          <w:szCs w:val="32"/>
        </w:rPr>
        <w:t xml:space="preserve">received from </w:t>
      </w:r>
      <w:r>
        <w:rPr>
          <w:rFonts w:hint="eastAsia"/>
          <w:szCs w:val="32"/>
        </w:rPr>
        <w:t>mcu</w:t>
      </w:r>
      <w:r w:rsidRPr="00030A53">
        <w:rPr>
          <w:rFonts w:hint="eastAsia"/>
          <w:szCs w:val="32"/>
        </w:rPr>
        <w:t>.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A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color w:val="0000FF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64"/>
        <w:gridCol w:w="892"/>
        <w:gridCol w:w="3848"/>
      </w:tblGrid>
      <w:tr w:rsidR="0030235D" w:rsidRPr="006744AF" w:rsidTr="00F17ED9">
        <w:trPr>
          <w:jc w:val="center"/>
        </w:trPr>
        <w:tc>
          <w:tcPr>
            <w:tcW w:w="1864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51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48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0235D" w:rsidRPr="006744AF" w:rsidTr="00F17ED9">
        <w:trPr>
          <w:trHeight w:val="321"/>
          <w:jc w:val="center"/>
        </w:trPr>
        <w:tc>
          <w:tcPr>
            <w:tcW w:w="1864" w:type="dxa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Ignition Status</w:t>
            </w:r>
          </w:p>
        </w:tc>
        <w:tc>
          <w:tcPr>
            <w:tcW w:w="851" w:type="dxa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48" w:type="dxa"/>
          </w:tcPr>
          <w:p w:rsidR="0030235D" w:rsidRDefault="0030235D" w:rsidP="009E28C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 : Ignition off</w:t>
            </w:r>
          </w:p>
          <w:p w:rsidR="0030235D" w:rsidRPr="00E07E31" w:rsidRDefault="0030235D" w:rsidP="009E28C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 : Ignition on</w:t>
            </w:r>
          </w:p>
        </w:tc>
      </w:tr>
    </w:tbl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 xml:space="preserve">return current </w:t>
      </w:r>
      <w:r w:rsidR="00874FA7">
        <w:rPr>
          <w:rFonts w:hint="eastAsia"/>
          <w:szCs w:val="24"/>
        </w:rPr>
        <w:t xml:space="preserve">ignition </w:t>
      </w:r>
      <w:r w:rsidR="00813FBF">
        <w:rPr>
          <w:rFonts w:hint="eastAsia"/>
          <w:szCs w:val="24"/>
        </w:rPr>
        <w:t xml:space="preserve">status </w:t>
      </w:r>
      <w:r w:rsidR="00874FA7">
        <w:rPr>
          <w:rFonts w:hint="eastAsia"/>
          <w:szCs w:val="32"/>
        </w:rPr>
        <w:t>as below.</w:t>
      </w:r>
    </w:p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A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A058AE" w:rsidRDefault="00A058AE" w:rsidP="00B2246A">
      <w:pPr>
        <w:pStyle w:val="a3"/>
        <w:ind w:leftChars="0" w:left="1984"/>
        <w:rPr>
          <w:b/>
          <w:szCs w:val="32"/>
        </w:rPr>
      </w:pPr>
    </w:p>
    <w:p w:rsidR="00173FD1" w:rsidRPr="0030235D" w:rsidRDefault="00173FD1" w:rsidP="00B2246A">
      <w:pPr>
        <w:pStyle w:val="a3"/>
        <w:ind w:leftChars="0" w:left="1984"/>
        <w:rPr>
          <w:b/>
          <w:szCs w:val="32"/>
        </w:rPr>
      </w:pPr>
    </w:p>
    <w:p w:rsidR="009E28C2" w:rsidRDefault="009E28C2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B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SupplyVoltage</w:t>
      </w:r>
    </w:p>
    <w:p w:rsidR="009E28C2" w:rsidRPr="00081147" w:rsidRDefault="009E28C2" w:rsidP="009E28C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B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73FD1" w:rsidRPr="00081147" w:rsidRDefault="00173FD1" w:rsidP="009E28C2">
      <w:pPr>
        <w:pStyle w:val="a3"/>
        <w:ind w:leftChars="0" w:left="1984"/>
        <w:rPr>
          <w:szCs w:val="32"/>
        </w:rPr>
      </w:pPr>
    </w:p>
    <w:p w:rsidR="009E28C2" w:rsidRDefault="009E28C2" w:rsidP="009E28C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</w:t>
      </w:r>
      <w:r w:rsidR="007368D9">
        <w:rPr>
          <w:rFonts w:hint="eastAsia"/>
          <w:szCs w:val="32"/>
        </w:rPr>
        <w:t>received from</w:t>
      </w:r>
      <w:r>
        <w:rPr>
          <w:rFonts w:hint="eastAsia"/>
          <w:szCs w:val="32"/>
        </w:rPr>
        <w:t xml:space="preserve"> mcu</w:t>
      </w:r>
      <w:r w:rsidRPr="00030A53">
        <w:rPr>
          <w:rFonts w:hint="eastAsia"/>
          <w:szCs w:val="32"/>
        </w:rPr>
        <w:t>.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0B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 w:rsidR="00744248" w:rsidRPr="00744248">
        <w:rPr>
          <w:rFonts w:hint="eastAsia"/>
          <w:color w:val="FF0000"/>
          <w:szCs w:val="32"/>
        </w:rPr>
        <w:t xml:space="preserve"> 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8"/>
        <w:gridCol w:w="892"/>
        <w:gridCol w:w="3892"/>
      </w:tblGrid>
      <w:tr w:rsidR="0030235D" w:rsidRPr="006744AF" w:rsidTr="00F17ED9">
        <w:trPr>
          <w:jc w:val="center"/>
        </w:trPr>
        <w:tc>
          <w:tcPr>
            <w:tcW w:w="1908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51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92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0235D" w:rsidRPr="006744AF" w:rsidTr="00F17ED9">
        <w:trPr>
          <w:trHeight w:val="321"/>
          <w:jc w:val="center"/>
        </w:trPr>
        <w:tc>
          <w:tcPr>
            <w:tcW w:w="1908" w:type="dxa"/>
          </w:tcPr>
          <w:p w:rsidR="0030235D" w:rsidRPr="00B2246A" w:rsidRDefault="0030235D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Supply Voltage</w:t>
            </w:r>
          </w:p>
        </w:tc>
        <w:tc>
          <w:tcPr>
            <w:tcW w:w="851" w:type="dxa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</w:p>
        </w:tc>
        <w:tc>
          <w:tcPr>
            <w:tcW w:w="3892" w:type="dxa"/>
          </w:tcPr>
          <w:p w:rsidR="0030235D" w:rsidRPr="00E07E31" w:rsidRDefault="0030235D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380 (unit: 100mV)</w:t>
            </w:r>
          </w:p>
        </w:tc>
      </w:tr>
    </w:tbl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>return current supply v</w:t>
      </w:r>
      <w:r>
        <w:rPr>
          <w:rFonts w:hint="eastAsia"/>
          <w:szCs w:val="24"/>
        </w:rPr>
        <w:t xml:space="preserve">oltage </w:t>
      </w:r>
      <w:r w:rsidR="00874FA7">
        <w:rPr>
          <w:rFonts w:hint="eastAsia"/>
          <w:szCs w:val="24"/>
        </w:rPr>
        <w:t>is</w:t>
      </w:r>
      <w:r>
        <w:rPr>
          <w:rFonts w:hint="eastAsia"/>
          <w:szCs w:val="24"/>
        </w:rPr>
        <w:t xml:space="preserve"> 12.0V</w:t>
      </w:r>
      <w:r w:rsidR="00874FA7">
        <w:rPr>
          <w:rFonts w:hint="eastAsia"/>
          <w:szCs w:val="24"/>
        </w:rPr>
        <w:t xml:space="preserve"> </w:t>
      </w:r>
      <w:r w:rsidR="00874FA7">
        <w:rPr>
          <w:rFonts w:hint="eastAsia"/>
          <w:szCs w:val="32"/>
        </w:rPr>
        <w:t>as below.</w:t>
      </w:r>
    </w:p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B </w:t>
      </w:r>
      <w:r>
        <w:rPr>
          <w:rFonts w:hint="eastAsia"/>
          <w:color w:val="0000FF"/>
          <w:szCs w:val="32"/>
        </w:rPr>
        <w:t>0x78 0x00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F934E9" w:rsidRDefault="00F934E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9E28C2" w:rsidRDefault="009E28C2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lastRenderedPageBreak/>
        <w:t>Command 0x</w:t>
      </w:r>
      <w:r>
        <w:rPr>
          <w:b/>
          <w:sz w:val="32"/>
          <w:szCs w:val="32"/>
        </w:rPr>
        <w:t>0</w:t>
      </w:r>
      <w:r w:rsidR="0030235D">
        <w:rPr>
          <w:rFonts w:hint="eastAsia"/>
          <w:b/>
          <w:sz w:val="32"/>
          <w:szCs w:val="32"/>
        </w:rPr>
        <w:t>C</w:t>
      </w:r>
      <w:r>
        <w:rPr>
          <w:b/>
          <w:sz w:val="32"/>
          <w:szCs w:val="32"/>
        </w:rPr>
        <w:t>: Get</w:t>
      </w:r>
      <w:r w:rsidR="0030235D">
        <w:rPr>
          <w:rFonts w:hint="eastAsia"/>
          <w:b/>
          <w:sz w:val="32"/>
          <w:szCs w:val="32"/>
        </w:rPr>
        <w:t>SystemTemperature</w:t>
      </w:r>
    </w:p>
    <w:p w:rsidR="009E28C2" w:rsidRPr="00081147" w:rsidRDefault="009E28C2" w:rsidP="009E28C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</w:t>
      </w:r>
      <w:r w:rsidR="0030235D">
        <w:rPr>
          <w:rFonts w:hint="eastAsia"/>
          <w:szCs w:val="32"/>
        </w:rPr>
        <w:t>&gt; 0xF1 0x00 0x02 0x0C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73FD1" w:rsidRPr="00081147" w:rsidRDefault="00173FD1" w:rsidP="009E28C2">
      <w:pPr>
        <w:pStyle w:val="a3"/>
        <w:ind w:leftChars="0" w:left="1984"/>
        <w:rPr>
          <w:szCs w:val="32"/>
        </w:rPr>
      </w:pPr>
    </w:p>
    <w:p w:rsidR="009E28C2" w:rsidRDefault="009E28C2" w:rsidP="009E28C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</w:t>
      </w:r>
      <w:r w:rsidR="007368D9">
        <w:rPr>
          <w:rFonts w:hint="eastAsia"/>
          <w:szCs w:val="32"/>
        </w:rPr>
        <w:t>received from</w:t>
      </w:r>
      <w:r>
        <w:rPr>
          <w:rFonts w:hint="eastAsia"/>
          <w:szCs w:val="32"/>
        </w:rPr>
        <w:t xml:space="preserve"> mcu</w:t>
      </w:r>
      <w:r w:rsidRPr="00030A53">
        <w:rPr>
          <w:rFonts w:hint="eastAsia"/>
          <w:szCs w:val="32"/>
        </w:rPr>
        <w:t>.</w:t>
      </w:r>
    </w:p>
    <w:p w:rsidR="009E28C2" w:rsidRDefault="009E28C2" w:rsidP="009E28C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</w:t>
      </w:r>
      <w:r w:rsidR="0030235D">
        <w:rPr>
          <w:rFonts w:hint="eastAsia"/>
          <w:szCs w:val="32"/>
        </w:rPr>
        <w:t>&gt; 0xF1 0x00 0x02 0x0C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30235D"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95"/>
        <w:gridCol w:w="1134"/>
        <w:gridCol w:w="3528"/>
      </w:tblGrid>
      <w:tr w:rsidR="0030235D" w:rsidRPr="006744AF" w:rsidTr="00F17ED9">
        <w:trPr>
          <w:jc w:val="center"/>
        </w:trPr>
        <w:tc>
          <w:tcPr>
            <w:tcW w:w="2395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1134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528" w:type="dxa"/>
            <w:shd w:val="clear" w:color="auto" w:fill="7F7F7F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0235D" w:rsidRPr="006744AF" w:rsidTr="00F17ED9">
        <w:trPr>
          <w:trHeight w:val="321"/>
          <w:jc w:val="center"/>
        </w:trPr>
        <w:tc>
          <w:tcPr>
            <w:tcW w:w="2395" w:type="dxa"/>
          </w:tcPr>
          <w:p w:rsidR="0030235D" w:rsidRPr="00B2246A" w:rsidRDefault="0030235D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System Temperature</w:t>
            </w:r>
          </w:p>
        </w:tc>
        <w:tc>
          <w:tcPr>
            <w:tcW w:w="1134" w:type="dxa"/>
          </w:tcPr>
          <w:p w:rsidR="0030235D" w:rsidRPr="006744AF" w:rsidRDefault="0030235D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528" w:type="dxa"/>
          </w:tcPr>
          <w:p w:rsidR="0030235D" w:rsidRPr="00EB73AF" w:rsidRDefault="0030235D" w:rsidP="00A0003A">
            <w:pPr>
              <w:pStyle w:val="a3"/>
              <w:ind w:leftChars="0" w:left="0"/>
              <w:rPr>
                <w:szCs w:val="24"/>
              </w:rPr>
            </w:pPr>
            <w:r w:rsidRPr="00EB73AF">
              <w:rPr>
                <w:color w:val="000000"/>
                <w:szCs w:val="24"/>
              </w:rPr>
              <w:t xml:space="preserve">-27 </w:t>
            </w:r>
            <w:r w:rsidRPr="0030235D">
              <w:rPr>
                <w:rFonts w:ascii="細明體" w:eastAsia="細明體" w:hAnsi="細明體" w:cs="細明體" w:hint="eastAsia"/>
                <w:color w:val="000000"/>
                <w:szCs w:val="24"/>
              </w:rPr>
              <w:t>℃</w:t>
            </w:r>
            <w:r w:rsidRPr="00EB73AF">
              <w:rPr>
                <w:color w:val="000000"/>
                <w:szCs w:val="24"/>
              </w:rPr>
              <w:t xml:space="preserve"> ~ 125 </w:t>
            </w:r>
            <w:r w:rsidRPr="0030235D">
              <w:rPr>
                <w:rFonts w:ascii="細明體" w:eastAsia="細明體" w:hAnsi="細明體" w:cs="細明體" w:hint="eastAsia"/>
                <w:color w:val="000000"/>
                <w:szCs w:val="24"/>
              </w:rPr>
              <w:t>℃</w:t>
            </w:r>
          </w:p>
        </w:tc>
      </w:tr>
    </w:tbl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>return current system t</w:t>
      </w:r>
      <w:r w:rsidR="00874FA7">
        <w:rPr>
          <w:rFonts w:hint="eastAsia"/>
          <w:szCs w:val="24"/>
        </w:rPr>
        <w:t>emperature is</w:t>
      </w:r>
      <w:r>
        <w:rPr>
          <w:rFonts w:hint="eastAsia"/>
          <w:szCs w:val="24"/>
        </w:rPr>
        <w:t xml:space="preserve"> </w:t>
      </w:r>
      <w:r w:rsidRPr="0030235D">
        <w:rPr>
          <w:color w:val="000000"/>
          <w:szCs w:val="24"/>
        </w:rPr>
        <w:t xml:space="preserve">25 </w:t>
      </w:r>
      <w:r w:rsidRPr="0030235D">
        <w:rPr>
          <w:rFonts w:ascii="細明體" w:eastAsia="細明體" w:hAnsi="細明體" w:cs="細明體" w:hint="eastAsia"/>
          <w:color w:val="000000"/>
          <w:szCs w:val="24"/>
        </w:rPr>
        <w:t>℃</w:t>
      </w:r>
      <w:r w:rsidR="00874FA7">
        <w:rPr>
          <w:rFonts w:ascii="細明體" w:eastAsia="細明體" w:hAnsi="細明體" w:cs="細明體" w:hint="eastAsia"/>
          <w:color w:val="000000"/>
          <w:szCs w:val="24"/>
        </w:rPr>
        <w:t xml:space="preserve"> </w:t>
      </w:r>
      <w:r w:rsidR="00874FA7">
        <w:rPr>
          <w:rFonts w:hint="eastAsia"/>
          <w:szCs w:val="32"/>
        </w:rPr>
        <w:t>as below.</w:t>
      </w:r>
    </w:p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C </w:t>
      </w:r>
      <w:r>
        <w:rPr>
          <w:rFonts w:hint="eastAsia"/>
          <w:color w:val="0000FF"/>
          <w:szCs w:val="32"/>
        </w:rPr>
        <w:t>0x19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>return current system t</w:t>
      </w:r>
      <w:r w:rsidR="00874FA7">
        <w:rPr>
          <w:rFonts w:hint="eastAsia"/>
          <w:szCs w:val="24"/>
        </w:rPr>
        <w:t xml:space="preserve">emperature is </w:t>
      </w:r>
      <w:r>
        <w:rPr>
          <w:rFonts w:hint="eastAsia"/>
          <w:color w:val="000000"/>
          <w:szCs w:val="24"/>
        </w:rPr>
        <w:t>-</w:t>
      </w:r>
      <w:r w:rsidRPr="0030235D">
        <w:rPr>
          <w:color w:val="000000"/>
          <w:szCs w:val="24"/>
        </w:rPr>
        <w:t xml:space="preserve">5 </w:t>
      </w:r>
      <w:r w:rsidRPr="0030235D">
        <w:rPr>
          <w:rFonts w:ascii="細明體" w:eastAsia="細明體" w:hAnsi="細明體" w:cs="細明體" w:hint="eastAsia"/>
          <w:color w:val="000000"/>
          <w:szCs w:val="24"/>
        </w:rPr>
        <w:t>℃</w:t>
      </w:r>
      <w:r w:rsidR="00874FA7">
        <w:rPr>
          <w:rFonts w:ascii="細明體" w:eastAsia="細明體" w:hAnsi="細明體" w:cs="細明體" w:hint="eastAsia"/>
          <w:color w:val="000000"/>
          <w:szCs w:val="24"/>
        </w:rPr>
        <w:t xml:space="preserve"> </w:t>
      </w:r>
      <w:r w:rsidR="00874FA7">
        <w:rPr>
          <w:rFonts w:hint="eastAsia"/>
          <w:szCs w:val="32"/>
        </w:rPr>
        <w:t>as below.</w:t>
      </w:r>
    </w:p>
    <w:p w:rsidR="0030235D" w:rsidRDefault="0030235D" w:rsidP="0030235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0C </w:t>
      </w:r>
      <w:r>
        <w:rPr>
          <w:rFonts w:hint="eastAsia"/>
          <w:color w:val="0000FF"/>
          <w:szCs w:val="32"/>
        </w:rPr>
        <w:t>0xFB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28C2" w:rsidRDefault="009E28C2" w:rsidP="00B2246A">
      <w:pPr>
        <w:pStyle w:val="a3"/>
        <w:ind w:leftChars="0" w:left="1984"/>
        <w:rPr>
          <w:b/>
          <w:szCs w:val="32"/>
        </w:rPr>
      </w:pPr>
    </w:p>
    <w:p w:rsidR="00173FD1" w:rsidRDefault="00173FD1" w:rsidP="00B2246A">
      <w:pPr>
        <w:pStyle w:val="a3"/>
        <w:ind w:leftChars="0" w:left="1984"/>
        <w:rPr>
          <w:b/>
          <w:szCs w:val="32"/>
        </w:rPr>
      </w:pPr>
    </w:p>
    <w:p w:rsidR="00482DA8" w:rsidRPr="00F3499F" w:rsidRDefault="00482DA8" w:rsidP="00F80709">
      <w:pPr>
        <w:pStyle w:val="a3"/>
        <w:numPr>
          <w:ilvl w:val="3"/>
          <w:numId w:val="3"/>
        </w:numPr>
        <w:ind w:leftChars="0"/>
        <w:rPr>
          <w:b/>
          <w:strike/>
          <w:sz w:val="32"/>
          <w:szCs w:val="32"/>
        </w:rPr>
      </w:pPr>
      <w:r w:rsidRPr="00F3499F">
        <w:rPr>
          <w:b/>
          <w:strike/>
          <w:sz w:val="32"/>
          <w:szCs w:val="32"/>
        </w:rPr>
        <w:t>Command 0x</w:t>
      </w:r>
      <w:r w:rsidRPr="00F3499F">
        <w:rPr>
          <w:rFonts w:hint="eastAsia"/>
          <w:b/>
          <w:strike/>
          <w:sz w:val="32"/>
          <w:szCs w:val="32"/>
        </w:rPr>
        <w:t>10</w:t>
      </w:r>
      <w:r w:rsidRPr="00F3499F">
        <w:rPr>
          <w:b/>
          <w:strike/>
          <w:sz w:val="32"/>
          <w:szCs w:val="32"/>
        </w:rPr>
        <w:t>: Get</w:t>
      </w:r>
      <w:r w:rsidRPr="00F3499F">
        <w:rPr>
          <w:rFonts w:hint="eastAsia"/>
          <w:b/>
          <w:strike/>
          <w:sz w:val="32"/>
          <w:szCs w:val="32"/>
        </w:rPr>
        <w:t>PowerType</w:t>
      </w:r>
    </w:p>
    <w:p w:rsidR="00482DA8" w:rsidRPr="00F3499F" w:rsidRDefault="00482DA8" w:rsidP="00482DA8">
      <w:pPr>
        <w:pStyle w:val="a3"/>
        <w:ind w:leftChars="0" w:left="1984"/>
        <w:rPr>
          <w:strike/>
          <w:color w:val="0000FF"/>
          <w:szCs w:val="32"/>
        </w:rPr>
      </w:pPr>
      <w:r w:rsidRPr="00F3499F">
        <w:rPr>
          <w:rFonts w:hint="eastAsia"/>
          <w:strike/>
          <w:color w:val="0000FF"/>
          <w:szCs w:val="32"/>
        </w:rPr>
        <w:t>Direction: Host -&gt; MCU</w:t>
      </w:r>
    </w:p>
    <w:p w:rsidR="00482DA8" w:rsidRPr="00F3499F" w:rsidRDefault="00482DA8" w:rsidP="00482DA8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>The package sent by host.</w:t>
      </w:r>
    </w:p>
    <w:p w:rsidR="00482DA8" w:rsidRDefault="00482DA8" w:rsidP="00482DA8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 xml:space="preserve">-&gt; 0xF1 0x00 0x02 0x10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F3499F">
        <w:rPr>
          <w:rFonts w:hint="eastAsia"/>
          <w:strike/>
          <w:color w:val="0000FF"/>
          <w:szCs w:val="32"/>
        </w:rPr>
        <w:t xml:space="preserve"> </w:t>
      </w:r>
      <w:r w:rsidRPr="00F3499F">
        <w:rPr>
          <w:rFonts w:hint="eastAsia"/>
          <w:strike/>
          <w:szCs w:val="32"/>
        </w:rPr>
        <w:t>0xF2</w:t>
      </w:r>
    </w:p>
    <w:p w:rsidR="00173FD1" w:rsidRPr="00F3499F" w:rsidRDefault="00173FD1" w:rsidP="00482DA8">
      <w:pPr>
        <w:pStyle w:val="a3"/>
        <w:ind w:leftChars="0" w:left="1984"/>
        <w:rPr>
          <w:strike/>
          <w:szCs w:val="32"/>
        </w:rPr>
      </w:pPr>
    </w:p>
    <w:p w:rsidR="00482DA8" w:rsidRPr="00F3499F" w:rsidRDefault="00482DA8" w:rsidP="00482DA8">
      <w:pPr>
        <w:pStyle w:val="a3"/>
        <w:ind w:leftChars="0" w:left="1984"/>
        <w:rPr>
          <w:strike/>
          <w:color w:val="0000FF"/>
          <w:szCs w:val="32"/>
        </w:rPr>
      </w:pPr>
      <w:r w:rsidRPr="00F3499F">
        <w:rPr>
          <w:rFonts w:hint="eastAsia"/>
          <w:strike/>
          <w:color w:val="0000FF"/>
          <w:szCs w:val="32"/>
        </w:rPr>
        <w:t>Direction: MCU -&gt; Host</w:t>
      </w:r>
    </w:p>
    <w:p w:rsidR="00482DA8" w:rsidRPr="00F3499F" w:rsidRDefault="00482DA8" w:rsidP="00482DA8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>The response package received from mcu.</w:t>
      </w:r>
    </w:p>
    <w:p w:rsidR="00482DA8" w:rsidRPr="00F3499F" w:rsidRDefault="00482DA8" w:rsidP="00482DA8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 xml:space="preserve">-&gt; 0xF1 0x00 0x02 0x10 </w:t>
      </w:r>
      <w:r w:rsidRPr="00F3499F">
        <w:rPr>
          <w:rFonts w:hint="eastAsia"/>
          <w:strike/>
          <w:color w:val="0000FF"/>
          <w:szCs w:val="32"/>
        </w:rPr>
        <w:t>Data</w:t>
      </w:r>
      <w:r w:rsidRPr="00744248">
        <w:rPr>
          <w:rFonts w:hint="eastAsia"/>
          <w:strike/>
          <w:szCs w:val="32"/>
        </w:rPr>
        <w:t xml:space="preserve">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744248">
        <w:rPr>
          <w:rFonts w:hint="eastAsia"/>
          <w:strike/>
          <w:color w:val="0000FF"/>
          <w:szCs w:val="32"/>
        </w:rPr>
        <w:t xml:space="preserve"> </w:t>
      </w:r>
      <w:r w:rsidRPr="00744248">
        <w:rPr>
          <w:rFonts w:hint="eastAsia"/>
          <w:strike/>
          <w:szCs w:val="32"/>
        </w:rPr>
        <w:t>0x</w:t>
      </w:r>
      <w:r w:rsidRPr="00F3499F">
        <w:rPr>
          <w:rFonts w:hint="eastAsia"/>
          <w:strike/>
          <w:szCs w:val="32"/>
        </w:rPr>
        <w:t>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1134"/>
        <w:gridCol w:w="3587"/>
      </w:tblGrid>
      <w:tr w:rsidR="00482DA8" w:rsidRPr="00F3499F" w:rsidTr="00373795">
        <w:trPr>
          <w:jc w:val="center"/>
        </w:trPr>
        <w:tc>
          <w:tcPr>
            <w:tcW w:w="2454" w:type="dxa"/>
            <w:shd w:val="clear" w:color="auto" w:fill="7F7F7F"/>
          </w:tcPr>
          <w:p w:rsidR="00482DA8" w:rsidRPr="00F3499F" w:rsidRDefault="00482DA8" w:rsidP="00A0003A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3499F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F3499F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1134" w:type="dxa"/>
            <w:shd w:val="clear" w:color="auto" w:fill="7F7F7F"/>
          </w:tcPr>
          <w:p w:rsidR="00482DA8" w:rsidRPr="00F3499F" w:rsidRDefault="00482DA8" w:rsidP="00A0003A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3499F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587" w:type="dxa"/>
            <w:shd w:val="clear" w:color="auto" w:fill="7F7F7F"/>
          </w:tcPr>
          <w:p w:rsidR="00482DA8" w:rsidRPr="00F3499F" w:rsidRDefault="00482DA8" w:rsidP="00A0003A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3499F">
              <w:rPr>
                <w:b/>
                <w:strike/>
                <w:szCs w:val="24"/>
              </w:rPr>
              <w:t>Comment</w:t>
            </w:r>
          </w:p>
        </w:tc>
      </w:tr>
      <w:tr w:rsidR="00482DA8" w:rsidRPr="00F3499F" w:rsidTr="00373795">
        <w:trPr>
          <w:trHeight w:val="321"/>
          <w:jc w:val="center"/>
        </w:trPr>
        <w:tc>
          <w:tcPr>
            <w:tcW w:w="2454" w:type="dxa"/>
            <w:vAlign w:val="center"/>
          </w:tcPr>
          <w:p w:rsidR="00482DA8" w:rsidRPr="00F3499F" w:rsidRDefault="00482DA8" w:rsidP="00A0003A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Power Type</w:t>
            </w:r>
          </w:p>
        </w:tc>
        <w:tc>
          <w:tcPr>
            <w:tcW w:w="1134" w:type="dxa"/>
            <w:vAlign w:val="center"/>
          </w:tcPr>
          <w:p w:rsidR="00482DA8" w:rsidRPr="00F3499F" w:rsidRDefault="00482DA8" w:rsidP="00A0003A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587" w:type="dxa"/>
          </w:tcPr>
          <w:p w:rsidR="00482DA8" w:rsidRPr="00F3499F" w:rsidRDefault="00482DA8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strike/>
                <w:szCs w:val="24"/>
              </w:rPr>
              <w:t>0x0</w:t>
            </w:r>
            <w:r w:rsidR="001E296A" w:rsidRPr="00F3499F">
              <w:rPr>
                <w:rFonts w:hint="eastAsia"/>
                <w:strike/>
                <w:szCs w:val="24"/>
              </w:rPr>
              <w:t>3</w:t>
            </w:r>
            <w:r w:rsidRPr="00F3499F">
              <w:rPr>
                <w:rFonts w:hint="eastAsia"/>
                <w:strike/>
                <w:szCs w:val="24"/>
              </w:rPr>
              <w:t>: 12V</w:t>
            </w:r>
          </w:p>
          <w:p w:rsidR="00482DA8" w:rsidRPr="00F3499F" w:rsidRDefault="001E296A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0x02</w:t>
            </w:r>
            <w:r w:rsidR="00482DA8" w:rsidRPr="00F3499F">
              <w:rPr>
                <w:rFonts w:hint="eastAsia"/>
                <w:strike/>
                <w:szCs w:val="24"/>
              </w:rPr>
              <w:t>: 24V</w:t>
            </w:r>
          </w:p>
          <w:p w:rsidR="00482DA8" w:rsidRPr="00F3499F" w:rsidRDefault="001E296A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0x01</w:t>
            </w:r>
            <w:r w:rsidR="00866DBF" w:rsidRPr="00F3499F">
              <w:rPr>
                <w:rFonts w:hint="eastAsia"/>
                <w:strike/>
                <w:szCs w:val="24"/>
              </w:rPr>
              <w:t>: Reserved(9~36</w:t>
            </w:r>
            <w:r w:rsidR="00482DA8" w:rsidRPr="00F3499F">
              <w:rPr>
                <w:rFonts w:hint="eastAsia"/>
                <w:strike/>
                <w:szCs w:val="24"/>
              </w:rPr>
              <w:t>)</w:t>
            </w:r>
          </w:p>
          <w:p w:rsidR="00482DA8" w:rsidRPr="00F3499F" w:rsidRDefault="001E296A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0x00</w:t>
            </w:r>
            <w:r w:rsidR="00866DBF" w:rsidRPr="00F3499F">
              <w:rPr>
                <w:rFonts w:hint="eastAsia"/>
                <w:strike/>
                <w:szCs w:val="24"/>
              </w:rPr>
              <w:t>: 9~36</w:t>
            </w:r>
            <w:r w:rsidR="00482DA8" w:rsidRPr="00F3499F">
              <w:rPr>
                <w:rFonts w:hint="eastAsia"/>
                <w:strike/>
                <w:szCs w:val="24"/>
              </w:rPr>
              <w:t>V(default)</w:t>
            </w:r>
          </w:p>
        </w:tc>
      </w:tr>
    </w:tbl>
    <w:p w:rsidR="00482DA8" w:rsidRPr="00F3499F" w:rsidRDefault="00482DA8" w:rsidP="00482DA8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 xml:space="preserve">Example: </w:t>
      </w:r>
      <w:r w:rsidR="00813FBF" w:rsidRPr="00F3499F">
        <w:rPr>
          <w:rFonts w:hint="eastAsia"/>
          <w:strike/>
          <w:szCs w:val="32"/>
        </w:rPr>
        <w:t xml:space="preserve">MCU </w:t>
      </w:r>
      <w:r w:rsidR="00813FBF" w:rsidRPr="00F3499F">
        <w:rPr>
          <w:rFonts w:hint="eastAsia"/>
          <w:strike/>
          <w:szCs w:val="24"/>
        </w:rPr>
        <w:t>return current power t</w:t>
      </w:r>
      <w:r w:rsidRPr="00F3499F">
        <w:rPr>
          <w:rFonts w:hint="eastAsia"/>
          <w:strike/>
          <w:szCs w:val="24"/>
        </w:rPr>
        <w:t xml:space="preserve">ype </w:t>
      </w:r>
      <w:r w:rsidR="00874FA7" w:rsidRPr="00F3499F">
        <w:rPr>
          <w:rFonts w:hint="eastAsia"/>
          <w:strike/>
          <w:szCs w:val="32"/>
        </w:rPr>
        <w:t>as below.</w:t>
      </w:r>
    </w:p>
    <w:p w:rsidR="00482DA8" w:rsidRPr="00F3499F" w:rsidRDefault="00482DA8" w:rsidP="00482DA8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ab/>
        <w:t xml:space="preserve">-&gt;0xF1 0x00 0x02 0x10 </w:t>
      </w:r>
      <w:r w:rsidRPr="00F3499F">
        <w:rPr>
          <w:rFonts w:hint="eastAsia"/>
          <w:strike/>
          <w:color w:val="0000FF"/>
          <w:szCs w:val="32"/>
        </w:rPr>
        <w:t>0x03</w:t>
      </w:r>
      <w:r w:rsidRPr="00F3499F">
        <w:rPr>
          <w:rFonts w:hint="eastAsia"/>
          <w:strike/>
          <w:szCs w:val="32"/>
        </w:rPr>
        <w:t xml:space="preserve">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F3499F">
        <w:rPr>
          <w:rFonts w:hint="eastAsia"/>
          <w:strike/>
          <w:color w:val="0000FF"/>
          <w:szCs w:val="32"/>
        </w:rPr>
        <w:t xml:space="preserve"> </w:t>
      </w:r>
      <w:r w:rsidRPr="00F3499F">
        <w:rPr>
          <w:rFonts w:hint="eastAsia"/>
          <w:strike/>
          <w:szCs w:val="32"/>
        </w:rPr>
        <w:t>0xF2</w:t>
      </w:r>
    </w:p>
    <w:p w:rsidR="00482DA8" w:rsidRDefault="00482DA8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F17ED9" w:rsidRDefault="00F17ED9" w:rsidP="00B2246A">
      <w:pPr>
        <w:pStyle w:val="a3"/>
        <w:ind w:leftChars="0" w:left="1984"/>
        <w:rPr>
          <w:b/>
          <w:szCs w:val="32"/>
        </w:rPr>
      </w:pPr>
    </w:p>
    <w:p w:rsidR="00482DA8" w:rsidRDefault="00F17ED9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482DA8" w:rsidRPr="00E07E31">
        <w:rPr>
          <w:b/>
          <w:sz w:val="32"/>
          <w:szCs w:val="32"/>
        </w:rPr>
        <w:t>Command 0x</w:t>
      </w:r>
      <w:r w:rsidR="00482DA8">
        <w:rPr>
          <w:rFonts w:hint="eastAsia"/>
          <w:b/>
          <w:sz w:val="32"/>
          <w:szCs w:val="32"/>
        </w:rPr>
        <w:t>11</w:t>
      </w:r>
      <w:r w:rsidR="00482DA8">
        <w:rPr>
          <w:b/>
          <w:sz w:val="32"/>
          <w:szCs w:val="32"/>
        </w:rPr>
        <w:t>: Get</w:t>
      </w:r>
      <w:r w:rsidR="00482DA8">
        <w:rPr>
          <w:rFonts w:hint="eastAsia"/>
          <w:b/>
          <w:sz w:val="32"/>
          <w:szCs w:val="32"/>
        </w:rPr>
        <w:t>DelayTimeOption</w:t>
      </w:r>
    </w:p>
    <w:p w:rsidR="00482DA8" w:rsidRPr="00081147" w:rsidRDefault="00482DA8" w:rsidP="00482DA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482DA8" w:rsidRDefault="00482DA8" w:rsidP="00482DA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225A1" w:rsidRDefault="00482DA8" w:rsidP="00482DA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1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73FD1" w:rsidRPr="00081147" w:rsidRDefault="00173FD1" w:rsidP="00482DA8">
      <w:pPr>
        <w:pStyle w:val="a3"/>
        <w:ind w:leftChars="0" w:left="1984"/>
        <w:rPr>
          <w:szCs w:val="32"/>
        </w:rPr>
      </w:pPr>
    </w:p>
    <w:p w:rsidR="00482DA8" w:rsidRDefault="00482DA8" w:rsidP="00482DA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482DA8" w:rsidRDefault="00482DA8" w:rsidP="00482DA8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482DA8" w:rsidRDefault="00482DA8" w:rsidP="00482DA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1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5"/>
        <w:gridCol w:w="935"/>
        <w:gridCol w:w="3862"/>
      </w:tblGrid>
      <w:tr w:rsidR="00482DA8" w:rsidRPr="006744AF" w:rsidTr="00373795">
        <w:trPr>
          <w:jc w:val="center"/>
        </w:trPr>
        <w:tc>
          <w:tcPr>
            <w:tcW w:w="2265" w:type="dxa"/>
            <w:shd w:val="clear" w:color="auto" w:fill="7F7F7F"/>
          </w:tcPr>
          <w:p w:rsidR="00482DA8" w:rsidRPr="006744AF" w:rsidRDefault="00482DA8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482DA8" w:rsidRPr="006744AF" w:rsidRDefault="00482DA8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62" w:type="dxa"/>
            <w:shd w:val="clear" w:color="auto" w:fill="7F7F7F"/>
          </w:tcPr>
          <w:p w:rsidR="00482DA8" w:rsidRPr="006744AF" w:rsidRDefault="00482DA8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482DA8" w:rsidRPr="006744AF" w:rsidTr="00373795">
        <w:trPr>
          <w:trHeight w:val="321"/>
          <w:jc w:val="center"/>
        </w:trPr>
        <w:tc>
          <w:tcPr>
            <w:tcW w:w="2265" w:type="dxa"/>
            <w:vAlign w:val="center"/>
          </w:tcPr>
          <w:p w:rsidR="00482DA8" w:rsidRPr="00B2246A" w:rsidRDefault="00574A07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Delay Time</w:t>
            </w:r>
          </w:p>
        </w:tc>
        <w:tc>
          <w:tcPr>
            <w:tcW w:w="935" w:type="dxa"/>
            <w:vAlign w:val="center"/>
          </w:tcPr>
          <w:p w:rsidR="00482DA8" w:rsidRPr="006744AF" w:rsidRDefault="00482DA8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62" w:type="dxa"/>
          </w:tcPr>
          <w:p w:rsidR="001B3413" w:rsidRDefault="00574A07" w:rsidP="001B341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~2: Power off</w:t>
            </w:r>
          </w:p>
          <w:p w:rsidR="00482DA8" w:rsidRDefault="00574A07" w:rsidP="001B341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</w:t>
            </w:r>
            <w:r w:rsidR="00482DA8">
              <w:rPr>
                <w:szCs w:val="24"/>
              </w:rPr>
              <w:t>0</w:t>
            </w:r>
            <w:r w:rsidR="00482DA8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>: 20 Sec</w:t>
            </w:r>
          </w:p>
          <w:p w:rsidR="00482DA8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1 Min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5 Mins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10 Mins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30 Mins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 Hour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6 Hours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8 Hours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~5: Power on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0: 10 Sec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30 Sec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1Min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5 Mins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10 Mins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5 Mins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30 Mins</w:t>
            </w:r>
          </w:p>
          <w:p w:rsidR="00574A07" w:rsidRDefault="00574A07" w:rsidP="00574A0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 Hour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: Delay off control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 (default Disable)</w:t>
            </w: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</w:p>
          <w:p w:rsid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7: Delay on control</w:t>
            </w:r>
          </w:p>
          <w:p w:rsidR="00574A07" w:rsidRPr="00574A07" w:rsidRDefault="00574A07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(default Disable)</w:t>
            </w:r>
          </w:p>
        </w:tc>
      </w:tr>
    </w:tbl>
    <w:p w:rsidR="00482DA8" w:rsidRDefault="00482DA8" w:rsidP="00482DA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</w:t>
      </w:r>
      <w:r w:rsidR="00813FBF" w:rsidRPr="00813FBF">
        <w:rPr>
          <w:rFonts w:hint="eastAsia"/>
          <w:szCs w:val="24"/>
        </w:rPr>
        <w:t xml:space="preserve"> </w:t>
      </w:r>
      <w:r w:rsidR="00813FBF">
        <w:rPr>
          <w:rFonts w:hint="eastAsia"/>
          <w:szCs w:val="32"/>
        </w:rPr>
        <w:t xml:space="preserve">MCU </w:t>
      </w:r>
      <w:r w:rsidR="00813FBF">
        <w:rPr>
          <w:rFonts w:hint="eastAsia"/>
          <w:szCs w:val="24"/>
        </w:rPr>
        <w:t xml:space="preserve">return current </w:t>
      </w:r>
      <w:r w:rsidR="00874FA7">
        <w:rPr>
          <w:rFonts w:hint="eastAsia"/>
          <w:szCs w:val="24"/>
        </w:rPr>
        <w:t>d</w:t>
      </w:r>
      <w:r w:rsidR="00574A07">
        <w:rPr>
          <w:rFonts w:hint="eastAsia"/>
          <w:szCs w:val="24"/>
        </w:rPr>
        <w:t>elay</w:t>
      </w:r>
      <w:r>
        <w:rPr>
          <w:rFonts w:hint="eastAsia"/>
          <w:szCs w:val="24"/>
        </w:rPr>
        <w:t xml:space="preserve"> </w:t>
      </w:r>
      <w:r w:rsidR="00874FA7">
        <w:rPr>
          <w:rFonts w:hint="eastAsia"/>
          <w:szCs w:val="24"/>
        </w:rPr>
        <w:t xml:space="preserve">time option </w:t>
      </w:r>
      <w:r w:rsidR="00874FA7">
        <w:rPr>
          <w:rFonts w:hint="eastAsia"/>
          <w:szCs w:val="32"/>
        </w:rPr>
        <w:t>as below.</w:t>
      </w:r>
    </w:p>
    <w:p w:rsidR="00482DA8" w:rsidRDefault="00482DA8" w:rsidP="00482DA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</w:t>
      </w:r>
      <w:r w:rsidR="00574A07">
        <w:rPr>
          <w:rFonts w:hint="eastAsia"/>
          <w:szCs w:val="32"/>
        </w:rPr>
        <w:t>0xF1 0x00 0x02 0x11</w:t>
      </w:r>
      <w:r>
        <w:rPr>
          <w:rFonts w:hint="eastAsia"/>
          <w:szCs w:val="32"/>
        </w:rPr>
        <w:t xml:space="preserve"> </w:t>
      </w:r>
      <w:r w:rsidR="00574A07">
        <w:rPr>
          <w:rFonts w:hint="eastAsia"/>
          <w:color w:val="0000FF"/>
          <w:szCs w:val="32"/>
        </w:rPr>
        <w:t>0x4</w:t>
      </w:r>
      <w:r>
        <w:rPr>
          <w:rFonts w:hint="eastAsia"/>
          <w:color w:val="0000FF"/>
          <w:szCs w:val="32"/>
        </w:rPr>
        <w:t>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F934E9" w:rsidRDefault="00F934E9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A0003A" w:rsidRPr="00F3499F" w:rsidRDefault="00F17ED9" w:rsidP="00F80709">
      <w:pPr>
        <w:pStyle w:val="a3"/>
        <w:numPr>
          <w:ilvl w:val="3"/>
          <w:numId w:val="3"/>
        </w:numPr>
        <w:ind w:leftChars="0"/>
        <w:rPr>
          <w:b/>
          <w:strike/>
          <w:sz w:val="32"/>
          <w:szCs w:val="32"/>
        </w:rPr>
      </w:pPr>
      <w:r w:rsidRPr="00F3499F">
        <w:rPr>
          <w:rFonts w:hint="eastAsia"/>
          <w:b/>
          <w:strike/>
          <w:sz w:val="32"/>
          <w:szCs w:val="32"/>
        </w:rPr>
        <w:lastRenderedPageBreak/>
        <w:t xml:space="preserve"> </w:t>
      </w:r>
      <w:r w:rsidR="00A0003A" w:rsidRPr="00F3499F">
        <w:rPr>
          <w:b/>
          <w:strike/>
          <w:sz w:val="32"/>
          <w:szCs w:val="32"/>
        </w:rPr>
        <w:t>Command 0x</w:t>
      </w:r>
      <w:r w:rsidR="00A0003A" w:rsidRPr="00F3499F">
        <w:rPr>
          <w:rFonts w:hint="eastAsia"/>
          <w:b/>
          <w:strike/>
          <w:sz w:val="32"/>
          <w:szCs w:val="32"/>
        </w:rPr>
        <w:t>12</w:t>
      </w:r>
      <w:r w:rsidR="00A0003A" w:rsidRPr="00F3499F">
        <w:rPr>
          <w:b/>
          <w:strike/>
          <w:sz w:val="32"/>
          <w:szCs w:val="32"/>
        </w:rPr>
        <w:t>: Get</w:t>
      </w:r>
      <w:r w:rsidR="00A0003A" w:rsidRPr="00F3499F">
        <w:rPr>
          <w:rFonts w:hint="eastAsia"/>
          <w:b/>
          <w:strike/>
          <w:sz w:val="32"/>
          <w:szCs w:val="32"/>
        </w:rPr>
        <w:t>StartupShutdownOption</w:t>
      </w:r>
    </w:p>
    <w:p w:rsidR="00A0003A" w:rsidRPr="00F3499F" w:rsidRDefault="00A0003A" w:rsidP="00A0003A">
      <w:pPr>
        <w:pStyle w:val="a3"/>
        <w:ind w:leftChars="0" w:left="1984"/>
        <w:rPr>
          <w:strike/>
          <w:color w:val="0000FF"/>
          <w:szCs w:val="32"/>
        </w:rPr>
      </w:pPr>
      <w:r w:rsidRPr="00F3499F">
        <w:rPr>
          <w:rFonts w:hint="eastAsia"/>
          <w:strike/>
          <w:color w:val="0000FF"/>
          <w:szCs w:val="32"/>
        </w:rPr>
        <w:t>Direction: Host -&gt; MCU</w:t>
      </w:r>
    </w:p>
    <w:p w:rsidR="00A0003A" w:rsidRPr="00F3499F" w:rsidRDefault="00A0003A" w:rsidP="00A0003A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>The package sent by host.</w:t>
      </w:r>
    </w:p>
    <w:p w:rsidR="00A0003A" w:rsidRDefault="00A0003A" w:rsidP="00A0003A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 xml:space="preserve">-&gt; 0xF1 0x00 0x02 0x12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744248">
        <w:rPr>
          <w:rFonts w:hint="eastAsia"/>
          <w:strike/>
          <w:color w:val="0000FF"/>
          <w:szCs w:val="32"/>
        </w:rPr>
        <w:t xml:space="preserve"> </w:t>
      </w:r>
      <w:r w:rsidRPr="00F3499F">
        <w:rPr>
          <w:rFonts w:hint="eastAsia"/>
          <w:strike/>
          <w:szCs w:val="32"/>
        </w:rPr>
        <w:t>0xF2</w:t>
      </w:r>
    </w:p>
    <w:p w:rsidR="00407614" w:rsidRPr="00F3499F" w:rsidRDefault="00407614" w:rsidP="00A0003A">
      <w:pPr>
        <w:pStyle w:val="a3"/>
        <w:ind w:leftChars="0" w:left="1984"/>
        <w:rPr>
          <w:strike/>
          <w:szCs w:val="32"/>
        </w:rPr>
      </w:pPr>
    </w:p>
    <w:p w:rsidR="00A0003A" w:rsidRPr="00F3499F" w:rsidRDefault="00A0003A" w:rsidP="00A0003A">
      <w:pPr>
        <w:pStyle w:val="a3"/>
        <w:ind w:leftChars="0" w:left="1984"/>
        <w:rPr>
          <w:strike/>
          <w:color w:val="0000FF"/>
          <w:szCs w:val="32"/>
        </w:rPr>
      </w:pPr>
      <w:r w:rsidRPr="00F3499F">
        <w:rPr>
          <w:rFonts w:hint="eastAsia"/>
          <w:strike/>
          <w:color w:val="0000FF"/>
          <w:szCs w:val="32"/>
        </w:rPr>
        <w:t>Direction: MCU -&gt; Host</w:t>
      </w:r>
    </w:p>
    <w:p w:rsidR="00A0003A" w:rsidRPr="00F3499F" w:rsidRDefault="00A0003A" w:rsidP="00A0003A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>The response package received from mcu.</w:t>
      </w:r>
    </w:p>
    <w:p w:rsidR="00A0003A" w:rsidRPr="00F3499F" w:rsidRDefault="00A0003A" w:rsidP="00A0003A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 xml:space="preserve">-&gt; 0xF1 0x00 0x02 0x12 </w:t>
      </w:r>
      <w:r w:rsidRPr="00F3499F">
        <w:rPr>
          <w:rFonts w:hint="eastAsia"/>
          <w:strike/>
          <w:color w:val="0000FF"/>
          <w:szCs w:val="32"/>
        </w:rPr>
        <w:t>Data</w:t>
      </w:r>
      <w:r w:rsidRPr="00F3499F">
        <w:rPr>
          <w:rFonts w:hint="eastAsia"/>
          <w:strike/>
          <w:szCs w:val="32"/>
        </w:rPr>
        <w:t xml:space="preserve">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F3499F">
        <w:rPr>
          <w:rFonts w:hint="eastAsia"/>
          <w:strike/>
          <w:color w:val="0000FF"/>
          <w:szCs w:val="32"/>
        </w:rPr>
        <w:t xml:space="preserve"> </w:t>
      </w:r>
      <w:r w:rsidRPr="00F3499F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2"/>
        <w:gridCol w:w="892"/>
        <w:gridCol w:w="4717"/>
      </w:tblGrid>
      <w:tr w:rsidR="00A0003A" w:rsidRPr="00F3499F" w:rsidTr="00373795">
        <w:trPr>
          <w:jc w:val="center"/>
        </w:trPr>
        <w:tc>
          <w:tcPr>
            <w:tcW w:w="1962" w:type="dxa"/>
            <w:shd w:val="clear" w:color="auto" w:fill="7F7F7F"/>
          </w:tcPr>
          <w:p w:rsidR="00A0003A" w:rsidRPr="00F3499F" w:rsidRDefault="00A0003A" w:rsidP="00A0003A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3499F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F3499F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0003A" w:rsidRPr="00F3499F" w:rsidRDefault="00A0003A" w:rsidP="00A0003A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3499F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0003A" w:rsidRPr="00F3499F" w:rsidRDefault="00A0003A" w:rsidP="00A0003A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3499F">
              <w:rPr>
                <w:b/>
                <w:strike/>
                <w:szCs w:val="24"/>
              </w:rPr>
              <w:t>Comment</w:t>
            </w:r>
          </w:p>
        </w:tc>
      </w:tr>
      <w:tr w:rsidR="00A0003A" w:rsidRPr="00F3499F" w:rsidTr="00373795">
        <w:trPr>
          <w:trHeight w:val="321"/>
          <w:jc w:val="center"/>
        </w:trPr>
        <w:tc>
          <w:tcPr>
            <w:tcW w:w="1962" w:type="dxa"/>
            <w:vAlign w:val="center"/>
          </w:tcPr>
          <w:p w:rsidR="00A0003A" w:rsidRPr="00F3499F" w:rsidRDefault="00A0003A" w:rsidP="00A0003A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Startup / Shutdown</w:t>
            </w:r>
          </w:p>
        </w:tc>
        <w:tc>
          <w:tcPr>
            <w:tcW w:w="892" w:type="dxa"/>
            <w:vAlign w:val="center"/>
          </w:tcPr>
          <w:p w:rsidR="00A0003A" w:rsidRPr="00F3499F" w:rsidRDefault="00A0003A" w:rsidP="00A0003A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4717" w:type="dxa"/>
          </w:tcPr>
          <w:p w:rsidR="00A0003A" w:rsidRPr="00F3499F" w:rsidRDefault="00A0003A" w:rsidP="00A0003A">
            <w:pPr>
              <w:pStyle w:val="a3"/>
              <w:ind w:leftChars="0" w:left="0" w:firstLineChars="500" w:firstLine="120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12V       /     24V</w:t>
            </w:r>
          </w:p>
          <w:p w:rsidR="00A0003A" w:rsidRPr="00F3499F" w:rsidRDefault="00A0003A" w:rsidP="00A0003A">
            <w:pPr>
              <w:pStyle w:val="a3"/>
              <w:ind w:leftChars="0" w:left="0" w:firstLineChars="300" w:firstLine="72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Startup/Shutdown Startup/Shutdown</w:t>
            </w:r>
          </w:p>
          <w:p w:rsidR="00A0003A" w:rsidRPr="00F3499F" w:rsidRDefault="00A0003A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0x00:  11.5V  10.5V    23.0V   21.0V</w:t>
            </w:r>
          </w:p>
          <w:p w:rsidR="00A0003A" w:rsidRPr="00F3499F" w:rsidRDefault="00A0003A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0x01:  12.0V  11.0V    24.0V   22.0V</w:t>
            </w:r>
          </w:p>
          <w:p w:rsidR="00A0003A" w:rsidRPr="00F3499F" w:rsidRDefault="00A0003A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0x02:  12.5V  11.0V    25.0V   22.0V</w:t>
            </w:r>
          </w:p>
          <w:p w:rsidR="00A0003A" w:rsidRPr="00F3499F" w:rsidRDefault="00A0003A" w:rsidP="00A0003A">
            <w:pPr>
              <w:pStyle w:val="a3"/>
              <w:ind w:leftChars="0" w:left="0"/>
              <w:rPr>
                <w:strike/>
                <w:szCs w:val="24"/>
              </w:rPr>
            </w:pPr>
            <w:r w:rsidRPr="00F3499F">
              <w:rPr>
                <w:rFonts w:hint="eastAsia"/>
                <w:strike/>
                <w:szCs w:val="24"/>
              </w:rPr>
              <w:t>0x03:  12.5V  11.5V    25.0V   23.0V</w:t>
            </w:r>
          </w:p>
        </w:tc>
      </w:tr>
    </w:tbl>
    <w:p w:rsidR="00A0003A" w:rsidRPr="00F3499F" w:rsidRDefault="00A0003A" w:rsidP="00A0003A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 xml:space="preserve">Example: </w:t>
      </w:r>
      <w:r w:rsidR="00813FBF" w:rsidRPr="00F3499F">
        <w:rPr>
          <w:rFonts w:hint="eastAsia"/>
          <w:strike/>
          <w:szCs w:val="32"/>
        </w:rPr>
        <w:t xml:space="preserve">MCU </w:t>
      </w:r>
      <w:r w:rsidR="00813FBF" w:rsidRPr="00F3499F">
        <w:rPr>
          <w:rFonts w:hint="eastAsia"/>
          <w:strike/>
          <w:szCs w:val="24"/>
        </w:rPr>
        <w:t>return current s</w:t>
      </w:r>
      <w:r w:rsidRPr="00F3499F">
        <w:rPr>
          <w:rFonts w:hint="eastAsia"/>
          <w:strike/>
          <w:szCs w:val="24"/>
        </w:rPr>
        <w:t xml:space="preserve">tartup shutdown option </w:t>
      </w:r>
      <w:r w:rsidR="00874FA7" w:rsidRPr="00F3499F">
        <w:rPr>
          <w:rFonts w:hint="eastAsia"/>
          <w:strike/>
          <w:szCs w:val="32"/>
        </w:rPr>
        <w:t>as below.</w:t>
      </w:r>
    </w:p>
    <w:p w:rsidR="00A0003A" w:rsidRPr="00F3499F" w:rsidRDefault="00A0003A" w:rsidP="00A0003A">
      <w:pPr>
        <w:pStyle w:val="a3"/>
        <w:ind w:leftChars="0" w:left="1984"/>
        <w:rPr>
          <w:strike/>
          <w:szCs w:val="32"/>
        </w:rPr>
      </w:pPr>
      <w:r w:rsidRPr="00F3499F">
        <w:rPr>
          <w:rFonts w:hint="eastAsia"/>
          <w:strike/>
          <w:szCs w:val="32"/>
        </w:rPr>
        <w:tab/>
        <w:t xml:space="preserve">-&gt;0xF1 0x00 0x02 0x12 </w:t>
      </w:r>
      <w:r w:rsidRPr="00F3499F">
        <w:rPr>
          <w:rFonts w:hint="eastAsia"/>
          <w:strike/>
          <w:color w:val="0000FF"/>
          <w:szCs w:val="32"/>
        </w:rPr>
        <w:t>0x03</w:t>
      </w:r>
      <w:r w:rsidRPr="00F3499F">
        <w:rPr>
          <w:rFonts w:hint="eastAsia"/>
          <w:strike/>
          <w:szCs w:val="32"/>
        </w:rPr>
        <w:t xml:space="preserve">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F3499F">
        <w:rPr>
          <w:rFonts w:hint="eastAsia"/>
          <w:strike/>
          <w:color w:val="0000FF"/>
          <w:szCs w:val="32"/>
        </w:rPr>
        <w:t xml:space="preserve"> </w:t>
      </w:r>
      <w:r w:rsidRPr="00F3499F">
        <w:rPr>
          <w:rFonts w:hint="eastAsia"/>
          <w:strike/>
          <w:szCs w:val="32"/>
        </w:rPr>
        <w:t>0xF2</w:t>
      </w:r>
    </w:p>
    <w:p w:rsidR="00805E58" w:rsidRDefault="00805E58" w:rsidP="00B2246A">
      <w:pPr>
        <w:pStyle w:val="a3"/>
        <w:ind w:leftChars="0" w:left="1984"/>
        <w:rPr>
          <w:b/>
          <w:szCs w:val="32"/>
        </w:rPr>
      </w:pPr>
    </w:p>
    <w:p w:rsidR="00A0003A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A0003A" w:rsidRPr="00E07E31">
        <w:rPr>
          <w:b/>
          <w:sz w:val="32"/>
          <w:szCs w:val="32"/>
        </w:rPr>
        <w:t>Command 0x</w:t>
      </w:r>
      <w:r w:rsidR="00A0003A">
        <w:rPr>
          <w:rFonts w:hint="eastAsia"/>
          <w:b/>
          <w:sz w:val="32"/>
          <w:szCs w:val="32"/>
        </w:rPr>
        <w:t>13</w:t>
      </w:r>
      <w:r w:rsidR="00A0003A">
        <w:rPr>
          <w:b/>
          <w:sz w:val="32"/>
          <w:szCs w:val="32"/>
        </w:rPr>
        <w:t>: Get</w:t>
      </w:r>
      <w:r w:rsidR="00A0003A">
        <w:rPr>
          <w:rFonts w:hint="eastAsia"/>
          <w:b/>
          <w:sz w:val="32"/>
          <w:szCs w:val="32"/>
        </w:rPr>
        <w:t>AlarmTimer</w:t>
      </w:r>
    </w:p>
    <w:p w:rsidR="00A0003A" w:rsidRPr="00081147" w:rsidRDefault="00A0003A" w:rsidP="00A0003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0003A" w:rsidRDefault="00A0003A" w:rsidP="00A0003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A0003A" w:rsidRDefault="00A0003A" w:rsidP="00A0003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3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A0003A">
      <w:pPr>
        <w:pStyle w:val="a3"/>
        <w:ind w:leftChars="0" w:left="1984"/>
        <w:rPr>
          <w:szCs w:val="32"/>
        </w:rPr>
      </w:pPr>
    </w:p>
    <w:p w:rsidR="00A0003A" w:rsidRDefault="00A0003A" w:rsidP="00A0003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A0003A" w:rsidRDefault="00A0003A" w:rsidP="00A0003A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0003A" w:rsidRDefault="00A0003A" w:rsidP="00A0003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3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40"/>
        <w:gridCol w:w="892"/>
        <w:gridCol w:w="4774"/>
      </w:tblGrid>
      <w:tr w:rsidR="00A0003A" w:rsidRPr="006744AF" w:rsidTr="00373795">
        <w:trPr>
          <w:jc w:val="center"/>
        </w:trPr>
        <w:tc>
          <w:tcPr>
            <w:tcW w:w="1940" w:type="dxa"/>
            <w:shd w:val="clear" w:color="auto" w:fill="7F7F7F"/>
          </w:tcPr>
          <w:p w:rsidR="00A0003A" w:rsidRPr="006744AF" w:rsidRDefault="00A0003A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51" w:type="dxa"/>
            <w:shd w:val="clear" w:color="auto" w:fill="7F7F7F"/>
          </w:tcPr>
          <w:p w:rsidR="00A0003A" w:rsidRPr="006744AF" w:rsidRDefault="00A0003A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74" w:type="dxa"/>
            <w:shd w:val="clear" w:color="auto" w:fill="7F7F7F"/>
          </w:tcPr>
          <w:p w:rsidR="00A0003A" w:rsidRPr="006744AF" w:rsidRDefault="00A0003A" w:rsidP="00A0003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0003A" w:rsidRPr="006744AF" w:rsidTr="00373795">
        <w:trPr>
          <w:trHeight w:val="321"/>
          <w:jc w:val="center"/>
        </w:trPr>
        <w:tc>
          <w:tcPr>
            <w:tcW w:w="1940" w:type="dxa"/>
          </w:tcPr>
          <w:p w:rsidR="00A0003A" w:rsidRPr="00B2246A" w:rsidRDefault="00A0003A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Hour</w:t>
            </w:r>
          </w:p>
        </w:tc>
        <w:tc>
          <w:tcPr>
            <w:tcW w:w="851" w:type="dxa"/>
          </w:tcPr>
          <w:p w:rsidR="00A0003A" w:rsidRPr="006744AF" w:rsidRDefault="00A0003A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74" w:type="dxa"/>
          </w:tcPr>
          <w:p w:rsidR="00A0003A" w:rsidRPr="00E07E31" w:rsidRDefault="00A0003A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23</w:t>
            </w:r>
          </w:p>
        </w:tc>
      </w:tr>
      <w:tr w:rsidR="00A0003A" w:rsidRPr="006744AF" w:rsidTr="00373795">
        <w:trPr>
          <w:trHeight w:val="321"/>
          <w:jc w:val="center"/>
        </w:trPr>
        <w:tc>
          <w:tcPr>
            <w:tcW w:w="1940" w:type="dxa"/>
          </w:tcPr>
          <w:p w:rsidR="00A0003A" w:rsidRPr="00B2246A" w:rsidRDefault="00A0003A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Min</w:t>
            </w:r>
          </w:p>
        </w:tc>
        <w:tc>
          <w:tcPr>
            <w:tcW w:w="851" w:type="dxa"/>
          </w:tcPr>
          <w:p w:rsidR="00A0003A" w:rsidRPr="006744AF" w:rsidRDefault="00A0003A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74" w:type="dxa"/>
          </w:tcPr>
          <w:p w:rsidR="00A0003A" w:rsidRPr="00E07E31" w:rsidRDefault="00A0003A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  <w:tr w:rsidR="00A0003A" w:rsidRPr="006744AF" w:rsidTr="00373795">
        <w:trPr>
          <w:trHeight w:val="321"/>
          <w:jc w:val="center"/>
        </w:trPr>
        <w:tc>
          <w:tcPr>
            <w:tcW w:w="1940" w:type="dxa"/>
          </w:tcPr>
          <w:p w:rsidR="00A0003A" w:rsidRPr="00B2246A" w:rsidRDefault="00A0003A" w:rsidP="00A0003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Sec</w:t>
            </w:r>
          </w:p>
        </w:tc>
        <w:tc>
          <w:tcPr>
            <w:tcW w:w="851" w:type="dxa"/>
          </w:tcPr>
          <w:p w:rsidR="00A0003A" w:rsidRPr="006744AF" w:rsidRDefault="00A0003A" w:rsidP="00A0003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74" w:type="dxa"/>
          </w:tcPr>
          <w:p w:rsidR="00A0003A" w:rsidRPr="00E07E31" w:rsidRDefault="00A0003A" w:rsidP="00A00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</w:tbl>
    <w:p w:rsidR="00A0003A" w:rsidRDefault="00A0003A" w:rsidP="00A0003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813FBF">
        <w:rPr>
          <w:rFonts w:hint="eastAsia"/>
          <w:szCs w:val="24"/>
        </w:rPr>
        <w:t xml:space="preserve">Mcu return </w:t>
      </w:r>
      <w:r>
        <w:rPr>
          <w:rFonts w:hint="eastAsia"/>
          <w:szCs w:val="24"/>
        </w:rPr>
        <w:t xml:space="preserve">current alarm timer </w:t>
      </w:r>
      <w:r w:rsidR="00874FA7">
        <w:rPr>
          <w:rFonts w:hint="eastAsia"/>
          <w:szCs w:val="32"/>
        </w:rPr>
        <w:t>as below.</w:t>
      </w:r>
    </w:p>
    <w:p w:rsidR="00A0003A" w:rsidRDefault="00A0003A" w:rsidP="00A0003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13 </w:t>
      </w:r>
      <w:r>
        <w:rPr>
          <w:rFonts w:hint="eastAsia"/>
          <w:color w:val="0000FF"/>
          <w:szCs w:val="32"/>
        </w:rPr>
        <w:t>0x01 0x09 0x0F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? </w:t>
      </w:r>
      <w:r>
        <w:rPr>
          <w:rFonts w:hint="eastAsia"/>
          <w:szCs w:val="32"/>
        </w:rPr>
        <w:t>0xF2</w:t>
      </w:r>
    </w:p>
    <w:p w:rsidR="00F934E9" w:rsidRDefault="00F934E9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813FBF" w:rsidRPr="00744248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744248">
        <w:rPr>
          <w:rFonts w:hint="eastAsia"/>
          <w:b/>
          <w:sz w:val="32"/>
          <w:szCs w:val="32"/>
        </w:rPr>
        <w:lastRenderedPageBreak/>
        <w:t xml:space="preserve"> </w:t>
      </w:r>
      <w:r w:rsidR="00813FBF" w:rsidRPr="00744248">
        <w:rPr>
          <w:b/>
          <w:sz w:val="32"/>
          <w:szCs w:val="32"/>
        </w:rPr>
        <w:t>Command 0x</w:t>
      </w:r>
      <w:r w:rsidR="00813FBF" w:rsidRPr="00744248">
        <w:rPr>
          <w:rFonts w:hint="eastAsia"/>
          <w:b/>
          <w:sz w:val="32"/>
          <w:szCs w:val="32"/>
        </w:rPr>
        <w:t>15</w:t>
      </w:r>
      <w:r w:rsidR="00813FBF" w:rsidRPr="00744248">
        <w:rPr>
          <w:b/>
          <w:sz w:val="32"/>
          <w:szCs w:val="32"/>
        </w:rPr>
        <w:t>: Get</w:t>
      </w:r>
      <w:r w:rsidR="00813FBF" w:rsidRPr="00744248">
        <w:rPr>
          <w:rFonts w:hint="eastAsia"/>
          <w:b/>
          <w:sz w:val="32"/>
          <w:szCs w:val="32"/>
        </w:rPr>
        <w:t>WWANStatus</w:t>
      </w:r>
    </w:p>
    <w:p w:rsidR="00813FBF" w:rsidRPr="00081147" w:rsidRDefault="00813FBF" w:rsidP="00813FB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5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Pr="00081147" w:rsidRDefault="00407614" w:rsidP="00813FBF">
      <w:pPr>
        <w:pStyle w:val="a3"/>
        <w:ind w:leftChars="0" w:left="1984"/>
        <w:rPr>
          <w:szCs w:val="32"/>
        </w:rPr>
      </w:pPr>
    </w:p>
    <w:p w:rsidR="00813FBF" w:rsidRDefault="00813FBF" w:rsidP="00813FB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5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1"/>
        <w:gridCol w:w="892"/>
        <w:gridCol w:w="4591"/>
      </w:tblGrid>
      <w:tr w:rsidR="00813FBF" w:rsidRPr="006744AF" w:rsidTr="00467EEE">
        <w:trPr>
          <w:jc w:val="center"/>
        </w:trPr>
        <w:tc>
          <w:tcPr>
            <w:tcW w:w="1911" w:type="dxa"/>
            <w:shd w:val="clear" w:color="auto" w:fill="7F7F7F"/>
          </w:tcPr>
          <w:p w:rsidR="00813FBF" w:rsidRPr="006744AF" w:rsidRDefault="00813FBF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13FBF" w:rsidRPr="006744AF" w:rsidRDefault="00813FBF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591" w:type="dxa"/>
            <w:shd w:val="clear" w:color="auto" w:fill="7F7F7F"/>
          </w:tcPr>
          <w:p w:rsidR="00813FBF" w:rsidRPr="006744AF" w:rsidRDefault="00813FBF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13FBF" w:rsidRPr="006744AF" w:rsidTr="00467EEE">
        <w:trPr>
          <w:trHeight w:val="321"/>
          <w:jc w:val="center"/>
        </w:trPr>
        <w:tc>
          <w:tcPr>
            <w:tcW w:w="1911" w:type="dxa"/>
            <w:vAlign w:val="center"/>
          </w:tcPr>
          <w:p w:rsidR="00813FBF" w:rsidRPr="00B2246A" w:rsidRDefault="00813FBF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WWAN Status</w:t>
            </w:r>
          </w:p>
        </w:tc>
        <w:tc>
          <w:tcPr>
            <w:tcW w:w="892" w:type="dxa"/>
            <w:vAlign w:val="center"/>
          </w:tcPr>
          <w:p w:rsidR="00813FBF" w:rsidRPr="006744AF" w:rsidRDefault="008C603A" w:rsidP="00F3499F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591" w:type="dxa"/>
          </w:tcPr>
          <w:p w:rsidR="00813FBF" w:rsidRPr="005350F2" w:rsidRDefault="00813FBF" w:rsidP="00152E9D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5350F2" w:rsidRPr="005350F2">
              <w:rPr>
                <w:rFonts w:hint="eastAsia"/>
                <w:color w:val="FF0000"/>
                <w:szCs w:val="24"/>
              </w:rPr>
              <w:t xml:space="preserve"> (CN7)</w:t>
            </w:r>
          </w:p>
          <w:p w:rsidR="00813FBF" w:rsidRDefault="00E502C4" w:rsidP="00813FB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813FBF" w:rsidRPr="005350F2" w:rsidRDefault="00813FBF" w:rsidP="00152E9D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5350F2" w:rsidRPr="005350F2">
              <w:rPr>
                <w:rFonts w:hint="eastAsia"/>
                <w:color w:val="FF0000"/>
                <w:szCs w:val="24"/>
              </w:rPr>
              <w:t xml:space="preserve"> (CN</w:t>
            </w:r>
            <w:r w:rsidR="00E502C4">
              <w:rPr>
                <w:rFonts w:hint="eastAsia"/>
                <w:color w:val="FF0000"/>
                <w:szCs w:val="24"/>
              </w:rPr>
              <w:t>7</w:t>
            </w:r>
            <w:r w:rsidR="005350F2" w:rsidRPr="005350F2">
              <w:rPr>
                <w:rFonts w:hint="eastAsia"/>
                <w:color w:val="FF0000"/>
                <w:szCs w:val="24"/>
              </w:rPr>
              <w:t>)</w:t>
            </w:r>
          </w:p>
          <w:p w:rsidR="00813FBF" w:rsidRDefault="00813FB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</w:t>
            </w:r>
            <w:r w:rsidR="00BF179D">
              <w:rPr>
                <w:rFonts w:hint="eastAsia"/>
                <w:szCs w:val="24"/>
              </w:rPr>
              <w:t>A</w:t>
            </w:r>
          </w:p>
          <w:p w:rsidR="00813FBF" w:rsidRDefault="00813FB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</w:t>
            </w:r>
            <w:r w:rsidR="00BF179D">
              <w:rPr>
                <w:rFonts w:hint="eastAsia"/>
                <w:szCs w:val="24"/>
              </w:rPr>
              <w:t>A</w:t>
            </w:r>
            <w:r w:rsidR="00B5492A">
              <w:rPr>
                <w:rFonts w:hint="eastAsia"/>
                <w:szCs w:val="24"/>
              </w:rPr>
              <w:t>(default)</w:t>
            </w:r>
          </w:p>
          <w:p w:rsidR="008D2C81" w:rsidRPr="005350F2" w:rsidRDefault="00F934E9" w:rsidP="00F934E9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  <w:r w:rsidR="00E502C4">
              <w:rPr>
                <w:rFonts w:hint="eastAsia"/>
                <w:color w:val="FF0000"/>
                <w:szCs w:val="24"/>
              </w:rPr>
              <w:t xml:space="preserve"> (CN6</w:t>
            </w:r>
            <w:r w:rsidR="005350F2" w:rsidRPr="005350F2">
              <w:rPr>
                <w:rFonts w:hint="eastAsia"/>
                <w:color w:val="FF0000"/>
                <w:szCs w:val="24"/>
              </w:rPr>
              <w:t>)</w:t>
            </w:r>
          </w:p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 w:rsidRPr="00E502C4">
              <w:rPr>
                <w:rFonts w:hint="eastAsia"/>
                <w:color w:val="FF0000"/>
                <w:szCs w:val="24"/>
              </w:rPr>
              <w:t>(CN6)</w:t>
            </w:r>
          </w:p>
          <w:p w:rsidR="00F934E9" w:rsidRDefault="00BF179D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B</w:t>
            </w:r>
          </w:p>
          <w:p w:rsidR="00F934E9" w:rsidRDefault="00BF179D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B</w:t>
            </w:r>
            <w:r w:rsidR="00F934E9">
              <w:rPr>
                <w:rFonts w:hint="eastAsia"/>
                <w:szCs w:val="24"/>
              </w:rPr>
              <w:t>(default)</w:t>
            </w:r>
          </w:p>
          <w:p w:rsidR="00BF179D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</w:t>
            </w:r>
            <w:r w:rsidR="005350F2">
              <w:rPr>
                <w:rFonts w:hint="eastAsia"/>
                <w:szCs w:val="24"/>
              </w:rPr>
              <w:t xml:space="preserve"> </w:t>
            </w:r>
            <w:r w:rsidR="00E502C4">
              <w:rPr>
                <w:rFonts w:hint="eastAsia"/>
                <w:color w:val="FF0000"/>
                <w:szCs w:val="24"/>
              </w:rPr>
              <w:t>(CN5</w:t>
            </w:r>
            <w:r w:rsidR="005350F2" w:rsidRPr="005350F2">
              <w:rPr>
                <w:rFonts w:hint="eastAsia"/>
                <w:color w:val="FF0000"/>
                <w:szCs w:val="24"/>
              </w:rPr>
              <w:t>)</w:t>
            </w:r>
          </w:p>
          <w:p w:rsidR="00BF179D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BF179D" w:rsidRPr="00E502C4" w:rsidRDefault="00BF179D" w:rsidP="00BF179D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5:</w:t>
            </w:r>
            <w:r w:rsidR="005350F2">
              <w:rPr>
                <w:rFonts w:hint="eastAsia"/>
                <w:szCs w:val="24"/>
              </w:rPr>
              <w:t xml:space="preserve"> </w:t>
            </w:r>
            <w:r w:rsidR="005350F2" w:rsidRPr="00E502C4">
              <w:rPr>
                <w:rFonts w:hint="eastAsia"/>
                <w:color w:val="FF0000"/>
                <w:szCs w:val="24"/>
              </w:rPr>
              <w:t>(</w:t>
            </w:r>
            <w:r w:rsidR="00E502C4" w:rsidRPr="00E502C4">
              <w:rPr>
                <w:rFonts w:hint="eastAsia"/>
                <w:color w:val="FF0000"/>
                <w:szCs w:val="24"/>
              </w:rPr>
              <w:t>CN5)</w:t>
            </w:r>
          </w:p>
          <w:p w:rsidR="00BF179D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C</w:t>
            </w:r>
          </w:p>
          <w:p w:rsidR="00BF179D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C(default)</w:t>
            </w:r>
          </w:p>
          <w:p w:rsidR="00BF179D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 w:rsidRPr="00E502C4">
              <w:rPr>
                <w:rFonts w:hint="eastAsia"/>
                <w:color w:val="FF0000"/>
                <w:szCs w:val="24"/>
              </w:rPr>
              <w:t>(CN3)</w:t>
            </w:r>
          </w:p>
          <w:p w:rsidR="00E502C4" w:rsidRDefault="00E502C4" w:rsidP="00E502C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D wakeup mode</w:t>
            </w:r>
            <w:r w:rsidR="00467EEE">
              <w:rPr>
                <w:rFonts w:hint="eastAsia"/>
                <w:szCs w:val="24"/>
              </w:rPr>
              <w:t>(default)</w:t>
            </w:r>
          </w:p>
          <w:p w:rsidR="00BF179D" w:rsidRDefault="00E502C4" w:rsidP="00E502C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D wakeup mode</w:t>
            </w:r>
          </w:p>
          <w:p w:rsidR="00BF179D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7</w:t>
            </w:r>
            <w:r w:rsidR="00E502C4">
              <w:rPr>
                <w:szCs w:val="24"/>
              </w:rPr>
              <w:t xml:space="preserve">: </w:t>
            </w:r>
            <w:r w:rsidR="00E502C4" w:rsidRPr="00E502C4">
              <w:rPr>
                <w:color w:val="FF0000"/>
                <w:szCs w:val="24"/>
              </w:rPr>
              <w:t>(</w:t>
            </w:r>
            <w:r w:rsidR="00E502C4" w:rsidRPr="00E502C4">
              <w:rPr>
                <w:rFonts w:hint="eastAsia"/>
                <w:color w:val="FF0000"/>
                <w:szCs w:val="24"/>
              </w:rPr>
              <w:t>CN3)</w:t>
            </w:r>
          </w:p>
          <w:p w:rsidR="00BF179D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D</w:t>
            </w:r>
          </w:p>
          <w:p w:rsidR="00F3499F" w:rsidRPr="00E07E31" w:rsidRDefault="00BF179D" w:rsidP="00BF17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D(default)</w:t>
            </w:r>
          </w:p>
        </w:tc>
      </w:tr>
      <w:tr w:rsidR="008C603A" w:rsidRPr="006744AF" w:rsidTr="00467EEE">
        <w:trPr>
          <w:trHeight w:val="321"/>
          <w:jc w:val="center"/>
        </w:trPr>
        <w:tc>
          <w:tcPr>
            <w:tcW w:w="1911" w:type="dxa"/>
            <w:vAlign w:val="center"/>
          </w:tcPr>
          <w:p w:rsidR="008C603A" w:rsidRDefault="008C603A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WWAN Status1</w:t>
            </w:r>
          </w:p>
        </w:tc>
        <w:tc>
          <w:tcPr>
            <w:tcW w:w="892" w:type="dxa"/>
            <w:vAlign w:val="center"/>
          </w:tcPr>
          <w:p w:rsidR="008C603A" w:rsidRDefault="00380504" w:rsidP="00F3499F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591" w:type="dxa"/>
          </w:tcPr>
          <w:p w:rsidR="008C603A" w:rsidRDefault="008C603A" w:rsidP="008C6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E502C4" w:rsidRPr="00E502C4">
              <w:rPr>
                <w:rFonts w:hint="eastAsia"/>
                <w:color w:val="FF0000"/>
                <w:szCs w:val="24"/>
              </w:rPr>
              <w:t xml:space="preserve"> (CN20)</w:t>
            </w:r>
          </w:p>
          <w:p w:rsidR="008C603A" w:rsidRDefault="008C603A" w:rsidP="008C6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8C603A" w:rsidRPr="00E502C4" w:rsidRDefault="008C603A" w:rsidP="008C603A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 w:rsidRPr="00E502C4">
              <w:rPr>
                <w:rFonts w:hint="eastAsia"/>
                <w:color w:val="FF0000"/>
                <w:szCs w:val="24"/>
              </w:rPr>
              <w:t>(CN20)</w:t>
            </w:r>
          </w:p>
          <w:p w:rsidR="008C603A" w:rsidRDefault="008C603A" w:rsidP="008C6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E</w:t>
            </w:r>
          </w:p>
          <w:p w:rsidR="008C603A" w:rsidRDefault="008C603A" w:rsidP="008C6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E(default)</w:t>
            </w:r>
          </w:p>
          <w:p w:rsidR="008C603A" w:rsidRDefault="008C603A" w:rsidP="008C60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~7: Reserved</w:t>
            </w:r>
          </w:p>
        </w:tc>
      </w:tr>
    </w:tbl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>return current WWAN status</w:t>
      </w:r>
      <w:r w:rsidR="00D22B7A">
        <w:rPr>
          <w:rFonts w:hint="eastAsia"/>
          <w:szCs w:val="24"/>
        </w:rPr>
        <w:t xml:space="preserve"> </w:t>
      </w:r>
      <w:r w:rsidR="00D22B7A">
        <w:rPr>
          <w:rFonts w:hint="eastAsia"/>
          <w:szCs w:val="32"/>
        </w:rPr>
        <w:t>as below.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15 </w:t>
      </w:r>
      <w:r>
        <w:rPr>
          <w:rFonts w:hint="eastAsia"/>
          <w:color w:val="0000FF"/>
          <w:szCs w:val="32"/>
        </w:rPr>
        <w:t>0</w:t>
      </w:r>
      <w:r w:rsidRPr="00F3499F">
        <w:rPr>
          <w:rFonts w:hint="eastAsia"/>
          <w:color w:val="0000FF"/>
          <w:szCs w:val="32"/>
        </w:rPr>
        <w:t xml:space="preserve">x10 </w:t>
      </w:r>
      <w:r w:rsidR="00F3499F" w:rsidRPr="00F3499F">
        <w:rPr>
          <w:rFonts w:hint="eastAsia"/>
          <w:color w:val="0000FF"/>
          <w:szCs w:val="32"/>
        </w:rPr>
        <w:t xml:space="preserve">0x00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F934E9" w:rsidRDefault="00F934E9" w:rsidP="00813FBF">
      <w:pPr>
        <w:pStyle w:val="a3"/>
        <w:ind w:leftChars="0" w:left="1984"/>
        <w:rPr>
          <w:szCs w:val="32"/>
        </w:rPr>
      </w:pPr>
    </w:p>
    <w:p w:rsidR="00373795" w:rsidRDefault="00373795" w:rsidP="00813FBF">
      <w:pPr>
        <w:pStyle w:val="a3"/>
        <w:ind w:leftChars="0" w:left="1984"/>
        <w:rPr>
          <w:szCs w:val="32"/>
        </w:rPr>
      </w:pPr>
    </w:p>
    <w:p w:rsidR="00813FBF" w:rsidRPr="00866DBF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813FBF" w:rsidRPr="00866DBF">
        <w:rPr>
          <w:b/>
          <w:sz w:val="32"/>
          <w:szCs w:val="32"/>
        </w:rPr>
        <w:t>Command 0x</w:t>
      </w:r>
      <w:r w:rsidR="00813FBF" w:rsidRPr="00866DBF">
        <w:rPr>
          <w:rFonts w:hint="eastAsia"/>
          <w:b/>
          <w:sz w:val="32"/>
          <w:szCs w:val="32"/>
        </w:rPr>
        <w:t>16</w:t>
      </w:r>
      <w:r w:rsidR="00813FBF" w:rsidRPr="00866DBF">
        <w:rPr>
          <w:b/>
          <w:sz w:val="32"/>
          <w:szCs w:val="32"/>
        </w:rPr>
        <w:t>: Get</w:t>
      </w:r>
      <w:r w:rsidR="00813FBF" w:rsidRPr="00866DBF">
        <w:rPr>
          <w:rFonts w:hint="eastAsia"/>
          <w:b/>
          <w:sz w:val="32"/>
          <w:szCs w:val="32"/>
        </w:rPr>
        <w:t>WifiStatus</w:t>
      </w:r>
    </w:p>
    <w:p w:rsidR="00813FBF" w:rsidRPr="00081147" w:rsidRDefault="00813FBF" w:rsidP="00813FB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6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Pr="00081147" w:rsidRDefault="00407614" w:rsidP="00813FBF">
      <w:pPr>
        <w:pStyle w:val="a3"/>
        <w:ind w:leftChars="0" w:left="1984"/>
        <w:rPr>
          <w:szCs w:val="32"/>
        </w:rPr>
      </w:pPr>
    </w:p>
    <w:p w:rsidR="00813FBF" w:rsidRDefault="00813FBF" w:rsidP="00813FB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2 0x1</w:t>
      </w:r>
      <w:r w:rsidR="001A78B7">
        <w:rPr>
          <w:rFonts w:hint="eastAsia"/>
          <w:szCs w:val="32"/>
        </w:rPr>
        <w:t>6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45"/>
        <w:gridCol w:w="1134"/>
        <w:gridCol w:w="4211"/>
      </w:tblGrid>
      <w:tr w:rsidR="001A78B7" w:rsidRPr="006744AF" w:rsidTr="00373795">
        <w:trPr>
          <w:jc w:val="center"/>
        </w:trPr>
        <w:tc>
          <w:tcPr>
            <w:tcW w:w="1945" w:type="dxa"/>
            <w:shd w:val="clear" w:color="auto" w:fill="7F7F7F"/>
          </w:tcPr>
          <w:p w:rsidR="001A78B7" w:rsidRPr="006744AF" w:rsidRDefault="001A78B7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1134" w:type="dxa"/>
            <w:shd w:val="clear" w:color="auto" w:fill="7F7F7F"/>
          </w:tcPr>
          <w:p w:rsidR="001A78B7" w:rsidRPr="006744AF" w:rsidRDefault="001A78B7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211" w:type="dxa"/>
            <w:shd w:val="clear" w:color="auto" w:fill="7F7F7F"/>
          </w:tcPr>
          <w:p w:rsidR="001A78B7" w:rsidRPr="006744AF" w:rsidRDefault="001A78B7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A78B7" w:rsidRPr="006744AF" w:rsidTr="00373795">
        <w:trPr>
          <w:trHeight w:val="321"/>
          <w:jc w:val="center"/>
        </w:trPr>
        <w:tc>
          <w:tcPr>
            <w:tcW w:w="1945" w:type="dxa"/>
            <w:vAlign w:val="center"/>
          </w:tcPr>
          <w:p w:rsidR="001A78B7" w:rsidRPr="00B2246A" w:rsidRDefault="001A78B7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Wifi Status</w:t>
            </w:r>
          </w:p>
        </w:tc>
        <w:tc>
          <w:tcPr>
            <w:tcW w:w="1134" w:type="dxa"/>
            <w:vAlign w:val="center"/>
          </w:tcPr>
          <w:p w:rsidR="001A78B7" w:rsidRPr="006744AF" w:rsidRDefault="001A78B7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211" w:type="dxa"/>
          </w:tcPr>
          <w:p w:rsidR="002562C3" w:rsidRDefault="002562C3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 w:rsidRPr="00E502C4">
              <w:rPr>
                <w:rFonts w:hint="eastAsia"/>
                <w:color w:val="FF0000"/>
                <w:szCs w:val="24"/>
              </w:rPr>
              <w:t>(CN20)</w:t>
            </w:r>
          </w:p>
          <w:p w:rsidR="001A78B7" w:rsidRDefault="001A78B7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ifi</w:t>
            </w:r>
            <w:r w:rsidR="00C845D7">
              <w:rPr>
                <w:rFonts w:hint="eastAsia"/>
                <w:szCs w:val="24"/>
              </w:rPr>
              <w:t>A</w:t>
            </w:r>
            <w:r>
              <w:rPr>
                <w:rFonts w:hint="eastAsia"/>
                <w:szCs w:val="24"/>
              </w:rPr>
              <w:t xml:space="preserve"> </w:t>
            </w:r>
            <w:r w:rsidR="008E1A27">
              <w:rPr>
                <w:rFonts w:hint="eastAsia"/>
                <w:szCs w:val="24"/>
              </w:rPr>
              <w:t xml:space="preserve">Enable </w:t>
            </w:r>
            <w:r>
              <w:rPr>
                <w:rFonts w:hint="eastAsia"/>
                <w:szCs w:val="24"/>
              </w:rPr>
              <w:t>Off</w:t>
            </w:r>
          </w:p>
          <w:p w:rsidR="001A78B7" w:rsidRDefault="001A78B7" w:rsidP="001A78B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Wifi</w:t>
            </w:r>
            <w:r w:rsidR="00C845D7">
              <w:rPr>
                <w:rFonts w:hint="eastAsia"/>
                <w:szCs w:val="24"/>
              </w:rPr>
              <w:t>A</w:t>
            </w:r>
            <w:r>
              <w:rPr>
                <w:rFonts w:hint="eastAsia"/>
                <w:szCs w:val="24"/>
              </w:rPr>
              <w:t xml:space="preserve"> </w:t>
            </w:r>
            <w:r w:rsidR="008E1A27">
              <w:rPr>
                <w:rFonts w:hint="eastAsia"/>
                <w:szCs w:val="24"/>
              </w:rPr>
              <w:t xml:space="preserve">Enable </w:t>
            </w:r>
            <w:r>
              <w:rPr>
                <w:rFonts w:hint="eastAsia"/>
                <w:szCs w:val="24"/>
              </w:rPr>
              <w:t>On</w:t>
            </w:r>
            <w:r w:rsidR="0025620E">
              <w:rPr>
                <w:rFonts w:hint="eastAsia"/>
                <w:szCs w:val="24"/>
              </w:rPr>
              <w:t>(default)</w:t>
            </w:r>
          </w:p>
          <w:p w:rsidR="002562C3" w:rsidRPr="00E502C4" w:rsidRDefault="002562C3" w:rsidP="001A78B7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>
              <w:rPr>
                <w:rFonts w:hint="eastAsia"/>
                <w:color w:val="FF0000"/>
                <w:szCs w:val="24"/>
              </w:rPr>
              <w:t>(CN24</w:t>
            </w:r>
            <w:r w:rsidR="00E502C4" w:rsidRPr="00E502C4">
              <w:rPr>
                <w:rFonts w:hint="eastAsia"/>
                <w:color w:val="FF0000"/>
                <w:szCs w:val="24"/>
              </w:rPr>
              <w:t>)</w:t>
            </w:r>
          </w:p>
          <w:p w:rsidR="002562C3" w:rsidRDefault="002562C3" w:rsidP="002562C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ifi</w:t>
            </w:r>
            <w:r w:rsidR="00C845D7">
              <w:rPr>
                <w:rFonts w:hint="eastAsia"/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 </w:t>
            </w:r>
            <w:r w:rsidR="008E1A27">
              <w:rPr>
                <w:rFonts w:hint="eastAsia"/>
                <w:szCs w:val="24"/>
              </w:rPr>
              <w:t xml:space="preserve">Enable </w:t>
            </w:r>
            <w:r>
              <w:rPr>
                <w:rFonts w:hint="eastAsia"/>
                <w:szCs w:val="24"/>
              </w:rPr>
              <w:t>Off</w:t>
            </w:r>
          </w:p>
          <w:p w:rsidR="002562C3" w:rsidRDefault="002562C3" w:rsidP="002562C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Wifi</w:t>
            </w:r>
            <w:r w:rsidR="00C845D7">
              <w:rPr>
                <w:rFonts w:hint="eastAsia"/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 </w:t>
            </w:r>
            <w:r w:rsidR="008E1A27">
              <w:rPr>
                <w:rFonts w:hint="eastAsia"/>
                <w:szCs w:val="24"/>
              </w:rPr>
              <w:t xml:space="preserve">Enable </w:t>
            </w:r>
            <w:r>
              <w:rPr>
                <w:rFonts w:hint="eastAsia"/>
                <w:szCs w:val="24"/>
              </w:rPr>
              <w:t>On(default)</w:t>
            </w:r>
          </w:p>
          <w:p w:rsidR="00C845D7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</w:p>
          <w:p w:rsidR="00C845D7" w:rsidRDefault="005B6BFD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Always</w:t>
            </w:r>
            <w:r>
              <w:rPr>
                <w:rFonts w:hint="eastAsia"/>
                <w:szCs w:val="24"/>
              </w:rPr>
              <w:t xml:space="preserve"> 0</w:t>
            </w:r>
          </w:p>
          <w:p w:rsidR="008E1A27" w:rsidRPr="00866DBF" w:rsidRDefault="00C845D7" w:rsidP="002562C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</w:t>
            </w:r>
            <w:r w:rsidR="008E1A27" w:rsidRPr="00866DBF">
              <w:rPr>
                <w:rFonts w:hint="eastAsia"/>
                <w:szCs w:val="24"/>
              </w:rPr>
              <w:t>:</w:t>
            </w:r>
            <w:r w:rsidR="00E502C4" w:rsidRPr="00E502C4">
              <w:rPr>
                <w:rFonts w:hint="eastAsia"/>
                <w:color w:val="FF0000"/>
                <w:szCs w:val="24"/>
              </w:rPr>
              <w:t xml:space="preserve"> (CN20)</w:t>
            </w:r>
          </w:p>
          <w:p w:rsidR="008E1A27" w:rsidRPr="00866DBF" w:rsidRDefault="00C845D7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ifiA</w:t>
            </w:r>
            <w:r w:rsidR="008E1A27" w:rsidRPr="00866DBF">
              <w:rPr>
                <w:rFonts w:hint="eastAsia"/>
                <w:szCs w:val="24"/>
              </w:rPr>
              <w:t xml:space="preserve"> Power Off</w:t>
            </w:r>
          </w:p>
          <w:p w:rsidR="008E1A27" w:rsidRPr="00866DBF" w:rsidRDefault="00C845D7" w:rsidP="002562C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WifiA</w:t>
            </w:r>
            <w:r w:rsidR="008E1A27" w:rsidRPr="00866DBF">
              <w:rPr>
                <w:rFonts w:hint="eastAsia"/>
                <w:szCs w:val="24"/>
              </w:rPr>
              <w:t xml:space="preserve"> Power On(default)</w:t>
            </w:r>
          </w:p>
          <w:p w:rsidR="008E1A27" w:rsidRPr="00866DBF" w:rsidRDefault="00C845D7" w:rsidP="002562C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</w:t>
            </w:r>
            <w:r w:rsidR="008E1A27" w:rsidRPr="00866DBF">
              <w:rPr>
                <w:rFonts w:hint="eastAsia"/>
                <w:szCs w:val="24"/>
              </w:rPr>
              <w:t>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>
              <w:rPr>
                <w:rFonts w:hint="eastAsia"/>
                <w:color w:val="FF0000"/>
                <w:szCs w:val="24"/>
              </w:rPr>
              <w:t>(CN24</w:t>
            </w:r>
            <w:r w:rsidR="00E502C4" w:rsidRPr="00E502C4">
              <w:rPr>
                <w:rFonts w:hint="eastAsia"/>
                <w:color w:val="FF0000"/>
                <w:szCs w:val="24"/>
              </w:rPr>
              <w:t>)</w:t>
            </w:r>
          </w:p>
          <w:p w:rsidR="008E1A27" w:rsidRPr="00866DBF" w:rsidRDefault="00C845D7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ifiB</w:t>
            </w:r>
            <w:r w:rsidR="008E1A27" w:rsidRPr="00866DBF">
              <w:rPr>
                <w:rFonts w:hint="eastAsia"/>
                <w:szCs w:val="24"/>
              </w:rPr>
              <w:t xml:space="preserve"> Power Off</w:t>
            </w:r>
          </w:p>
          <w:p w:rsidR="008E1A27" w:rsidRDefault="00C845D7" w:rsidP="002562C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WifiB</w:t>
            </w:r>
            <w:r w:rsidR="008E1A27" w:rsidRPr="00866DBF">
              <w:rPr>
                <w:rFonts w:hint="eastAsia"/>
                <w:szCs w:val="24"/>
              </w:rPr>
              <w:t xml:space="preserve"> Power On(default)</w:t>
            </w:r>
          </w:p>
          <w:p w:rsidR="00C845D7" w:rsidRPr="00E502C4" w:rsidRDefault="00C845D7" w:rsidP="00C845D7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5</w:t>
            </w:r>
            <w:r w:rsidRPr="00866DBF">
              <w:rPr>
                <w:rFonts w:hint="eastAsia"/>
                <w:szCs w:val="24"/>
              </w:rPr>
              <w:t>:</w:t>
            </w:r>
            <w:r w:rsidR="00E502C4" w:rsidRPr="00E502C4">
              <w:rPr>
                <w:rFonts w:hint="eastAsia"/>
                <w:color w:val="FF0000"/>
                <w:szCs w:val="24"/>
              </w:rPr>
              <w:t xml:space="preserve"> (CN22)</w:t>
            </w:r>
          </w:p>
          <w:p w:rsidR="00C845D7" w:rsidRPr="00866DBF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ifiC</w:t>
            </w:r>
            <w:r w:rsidRPr="00866DBF">
              <w:rPr>
                <w:rFonts w:hint="eastAsia"/>
                <w:szCs w:val="24"/>
              </w:rPr>
              <w:t xml:space="preserve"> Power Off</w:t>
            </w:r>
          </w:p>
          <w:p w:rsidR="00C845D7" w:rsidRPr="00866DBF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WifiC</w:t>
            </w:r>
            <w:r w:rsidRPr="00866DBF">
              <w:rPr>
                <w:rFonts w:hint="eastAsia"/>
                <w:szCs w:val="24"/>
              </w:rPr>
              <w:t xml:space="preserve"> Power On(default)</w:t>
            </w:r>
          </w:p>
          <w:p w:rsidR="002562C3" w:rsidRPr="002562C3" w:rsidRDefault="002562C3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</w:t>
            </w:r>
            <w:r w:rsidR="00F934E9">
              <w:rPr>
                <w:rFonts w:hint="eastAsia"/>
                <w:szCs w:val="24"/>
              </w:rPr>
              <w:t xml:space="preserve">it </w:t>
            </w:r>
            <w:r w:rsidR="00C845D7">
              <w:rPr>
                <w:rFonts w:hint="eastAsia"/>
                <w:szCs w:val="24"/>
              </w:rPr>
              <w:t>6</w:t>
            </w:r>
            <w:r>
              <w:rPr>
                <w:rFonts w:hint="eastAsia"/>
                <w:szCs w:val="24"/>
              </w:rPr>
              <w:t>~7: Reserved</w:t>
            </w:r>
          </w:p>
        </w:tc>
      </w:tr>
    </w:tbl>
    <w:p w:rsidR="00813FBF" w:rsidRDefault="00813FBF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 w:rsidR="001A78B7">
        <w:rPr>
          <w:rFonts w:hint="eastAsia"/>
          <w:szCs w:val="24"/>
        </w:rPr>
        <w:t>wifi</w:t>
      </w:r>
      <w:r>
        <w:rPr>
          <w:rFonts w:hint="eastAsia"/>
          <w:szCs w:val="24"/>
        </w:rPr>
        <w:t xml:space="preserve"> </w:t>
      </w:r>
      <w:r w:rsidR="001A78B7">
        <w:rPr>
          <w:rFonts w:hint="eastAsia"/>
          <w:szCs w:val="24"/>
        </w:rPr>
        <w:t>status</w:t>
      </w:r>
      <w:r>
        <w:rPr>
          <w:rFonts w:hint="eastAsia"/>
          <w:szCs w:val="24"/>
        </w:rPr>
        <w:t xml:space="preserve"> </w:t>
      </w:r>
      <w:r w:rsidR="00D22B7A">
        <w:rPr>
          <w:rFonts w:hint="eastAsia"/>
          <w:szCs w:val="32"/>
        </w:rPr>
        <w:t>as below.</w:t>
      </w:r>
    </w:p>
    <w:p w:rsidR="00813FBF" w:rsidRDefault="001A78B7" w:rsidP="00813F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2 0x16</w:t>
      </w:r>
      <w:r w:rsidR="00813FBF"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0</w:t>
      </w:r>
      <w:r w:rsidR="00813FBF"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 w:rsidR="00813FBF">
        <w:rPr>
          <w:rFonts w:hint="eastAsia"/>
          <w:color w:val="0000FF"/>
          <w:szCs w:val="32"/>
        </w:rPr>
        <w:t xml:space="preserve"> </w:t>
      </w:r>
      <w:r w:rsidR="00813FBF">
        <w:rPr>
          <w:rFonts w:hint="eastAsia"/>
          <w:szCs w:val="32"/>
        </w:rPr>
        <w:t>0xF2</w:t>
      </w:r>
    </w:p>
    <w:p w:rsidR="00F934E9" w:rsidRDefault="00F934E9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EB5839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EB5839" w:rsidRPr="00E07E31">
        <w:rPr>
          <w:b/>
          <w:sz w:val="32"/>
          <w:szCs w:val="32"/>
        </w:rPr>
        <w:t>Command 0x</w:t>
      </w:r>
      <w:r w:rsidR="00EB5839">
        <w:rPr>
          <w:rFonts w:hint="eastAsia"/>
          <w:b/>
          <w:sz w:val="32"/>
          <w:szCs w:val="32"/>
        </w:rPr>
        <w:t>17</w:t>
      </w:r>
      <w:r w:rsidR="00EB5839">
        <w:rPr>
          <w:b/>
          <w:sz w:val="32"/>
          <w:szCs w:val="32"/>
        </w:rPr>
        <w:t>: Get</w:t>
      </w:r>
      <w:r w:rsidR="00EB5839">
        <w:rPr>
          <w:rFonts w:hint="eastAsia"/>
          <w:b/>
          <w:sz w:val="32"/>
          <w:szCs w:val="32"/>
        </w:rPr>
        <w:t>BTStatus</w:t>
      </w:r>
    </w:p>
    <w:p w:rsidR="00EB5839" w:rsidRPr="00081147" w:rsidRDefault="00EB5839" w:rsidP="00EB5839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B5839" w:rsidRDefault="00EB5839" w:rsidP="00EB583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B5839" w:rsidRDefault="00EB5839" w:rsidP="00EB583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7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Pr="00081147" w:rsidRDefault="00407614" w:rsidP="00EB5839">
      <w:pPr>
        <w:pStyle w:val="a3"/>
        <w:ind w:leftChars="0" w:left="1984"/>
        <w:rPr>
          <w:szCs w:val="32"/>
        </w:rPr>
      </w:pPr>
    </w:p>
    <w:p w:rsidR="00EB5839" w:rsidRDefault="00EB5839" w:rsidP="00EB5839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B5839" w:rsidRDefault="00EB5839" w:rsidP="00EB5839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B5839" w:rsidRDefault="00EB5839" w:rsidP="00EB583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7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EB5839" w:rsidRPr="006744AF" w:rsidTr="002D2BD1">
        <w:trPr>
          <w:jc w:val="center"/>
        </w:trPr>
        <w:tc>
          <w:tcPr>
            <w:tcW w:w="1675" w:type="dxa"/>
            <w:shd w:val="clear" w:color="auto" w:fill="7F7F7F"/>
          </w:tcPr>
          <w:p w:rsidR="00EB5839" w:rsidRPr="006744AF" w:rsidRDefault="00EB583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B5839" w:rsidRPr="006744AF" w:rsidRDefault="00EB583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EB5839" w:rsidRPr="006744AF" w:rsidRDefault="00EB583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B5839" w:rsidRPr="006744AF" w:rsidTr="002D2BD1">
        <w:trPr>
          <w:trHeight w:val="321"/>
          <w:jc w:val="center"/>
        </w:trPr>
        <w:tc>
          <w:tcPr>
            <w:tcW w:w="1675" w:type="dxa"/>
          </w:tcPr>
          <w:p w:rsidR="00EB5839" w:rsidRPr="00B2246A" w:rsidRDefault="00EB5839" w:rsidP="002D2BD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BT Status</w:t>
            </w:r>
          </w:p>
        </w:tc>
        <w:tc>
          <w:tcPr>
            <w:tcW w:w="935" w:type="dxa"/>
          </w:tcPr>
          <w:p w:rsidR="00EB5839" w:rsidRPr="006744AF" w:rsidRDefault="00EB5839" w:rsidP="002D2BD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>
              <w:rPr>
                <w:rFonts w:hint="eastAsia"/>
                <w:color w:val="FF0000"/>
                <w:szCs w:val="24"/>
              </w:rPr>
              <w:t>(CN20</w:t>
            </w:r>
            <w:r w:rsidR="00E502C4" w:rsidRPr="00E502C4">
              <w:rPr>
                <w:rFonts w:hint="eastAsia"/>
                <w:color w:val="FF0000"/>
                <w:szCs w:val="24"/>
              </w:rPr>
              <w:t>)</w:t>
            </w:r>
          </w:p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BT</w:t>
            </w:r>
            <w:r w:rsidR="00C845D7">
              <w:rPr>
                <w:rFonts w:hint="eastAsia"/>
                <w:szCs w:val="24"/>
              </w:rPr>
              <w:t>A</w:t>
            </w:r>
            <w:r>
              <w:rPr>
                <w:rFonts w:hint="eastAsia"/>
                <w:szCs w:val="24"/>
              </w:rPr>
              <w:t xml:space="preserve"> Off</w:t>
            </w:r>
          </w:p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BT</w:t>
            </w:r>
            <w:r w:rsidR="00C845D7">
              <w:rPr>
                <w:rFonts w:hint="eastAsia"/>
                <w:szCs w:val="24"/>
              </w:rPr>
              <w:t>A</w:t>
            </w:r>
            <w:r>
              <w:rPr>
                <w:rFonts w:hint="eastAsia"/>
                <w:szCs w:val="24"/>
              </w:rPr>
              <w:t xml:space="preserve"> On(default)</w:t>
            </w:r>
          </w:p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E502C4">
              <w:rPr>
                <w:rFonts w:hint="eastAsia"/>
                <w:szCs w:val="24"/>
              </w:rPr>
              <w:t xml:space="preserve"> </w:t>
            </w:r>
            <w:r w:rsidR="00E502C4">
              <w:rPr>
                <w:rFonts w:hint="eastAsia"/>
                <w:color w:val="FF0000"/>
                <w:szCs w:val="24"/>
              </w:rPr>
              <w:t>(CN24</w:t>
            </w:r>
            <w:r w:rsidR="00E502C4" w:rsidRPr="00E502C4">
              <w:rPr>
                <w:rFonts w:hint="eastAsia"/>
                <w:color w:val="FF0000"/>
                <w:szCs w:val="24"/>
              </w:rPr>
              <w:t>)</w:t>
            </w:r>
          </w:p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BT</w:t>
            </w:r>
            <w:r w:rsidR="00C845D7">
              <w:rPr>
                <w:rFonts w:hint="eastAsia"/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 Off</w:t>
            </w:r>
          </w:p>
          <w:p w:rsidR="00F934E9" w:rsidRDefault="00F934E9" w:rsidP="00F934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BT</w:t>
            </w:r>
            <w:r w:rsidR="00C845D7">
              <w:rPr>
                <w:rFonts w:hint="eastAsia"/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 On(default)</w:t>
            </w:r>
          </w:p>
          <w:p w:rsidR="00EB5839" w:rsidRPr="00E07E31" w:rsidRDefault="00C845D7" w:rsidP="00596AD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Bit </w:t>
            </w:r>
            <w:r w:rsidR="00596AD2">
              <w:rPr>
                <w:rFonts w:hint="eastAsia"/>
                <w:szCs w:val="24"/>
              </w:rPr>
              <w:t>2</w:t>
            </w:r>
            <w:r w:rsidR="00F934E9">
              <w:rPr>
                <w:rFonts w:hint="eastAsia"/>
                <w:szCs w:val="24"/>
              </w:rPr>
              <w:t>~7: Reserved</w:t>
            </w:r>
          </w:p>
        </w:tc>
      </w:tr>
    </w:tbl>
    <w:p w:rsidR="00EB5839" w:rsidRDefault="00EB5839" w:rsidP="00EB583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BT status </w:t>
      </w:r>
      <w:r>
        <w:rPr>
          <w:rFonts w:hint="eastAsia"/>
          <w:szCs w:val="32"/>
        </w:rPr>
        <w:t>as below.</w:t>
      </w:r>
    </w:p>
    <w:p w:rsidR="00EB5839" w:rsidRDefault="00EB5839" w:rsidP="00EB583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17 </w:t>
      </w:r>
      <w:r>
        <w:rPr>
          <w:rFonts w:hint="eastAsia"/>
          <w:color w:val="0000FF"/>
          <w:szCs w:val="32"/>
        </w:rPr>
        <w:t>0x00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EB5839">
      <w:pPr>
        <w:pStyle w:val="a3"/>
        <w:ind w:leftChars="0" w:left="1984"/>
        <w:rPr>
          <w:szCs w:val="32"/>
        </w:rPr>
      </w:pPr>
    </w:p>
    <w:p w:rsidR="00EB5839" w:rsidRDefault="00EB5839" w:rsidP="00B2246A">
      <w:pPr>
        <w:pStyle w:val="a3"/>
        <w:ind w:leftChars="0" w:left="1984"/>
        <w:rPr>
          <w:b/>
          <w:szCs w:val="32"/>
        </w:rPr>
      </w:pPr>
    </w:p>
    <w:p w:rsidR="00D22B7A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D22B7A" w:rsidRPr="00E07E31">
        <w:rPr>
          <w:b/>
          <w:sz w:val="32"/>
          <w:szCs w:val="32"/>
        </w:rPr>
        <w:t>Command 0x</w:t>
      </w:r>
      <w:r w:rsidR="00D22B7A">
        <w:rPr>
          <w:rFonts w:hint="eastAsia"/>
          <w:b/>
          <w:sz w:val="32"/>
          <w:szCs w:val="32"/>
        </w:rPr>
        <w:t>18</w:t>
      </w:r>
      <w:r w:rsidR="00D22B7A">
        <w:rPr>
          <w:b/>
          <w:sz w:val="32"/>
          <w:szCs w:val="32"/>
        </w:rPr>
        <w:t>: Get</w:t>
      </w:r>
      <w:r w:rsidR="00D22B7A">
        <w:rPr>
          <w:rFonts w:hint="eastAsia"/>
          <w:b/>
          <w:sz w:val="32"/>
          <w:szCs w:val="32"/>
        </w:rPr>
        <w:t>GPSStatus</w:t>
      </w:r>
    </w:p>
    <w:p w:rsidR="00D22B7A" w:rsidRPr="00081147" w:rsidRDefault="00D22B7A" w:rsidP="00D22B7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8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Pr="00081147" w:rsidRDefault="00407614" w:rsidP="00D22B7A">
      <w:pPr>
        <w:pStyle w:val="a3"/>
        <w:ind w:leftChars="0" w:left="1984"/>
        <w:rPr>
          <w:szCs w:val="32"/>
        </w:rPr>
      </w:pPr>
    </w:p>
    <w:p w:rsidR="00D22B7A" w:rsidRDefault="00D22B7A" w:rsidP="00D22B7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8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D22B7A" w:rsidRPr="006744AF" w:rsidTr="00152E9D">
        <w:trPr>
          <w:jc w:val="center"/>
        </w:trPr>
        <w:tc>
          <w:tcPr>
            <w:tcW w:w="1675" w:type="dxa"/>
            <w:shd w:val="clear" w:color="auto" w:fill="7F7F7F"/>
          </w:tcPr>
          <w:p w:rsidR="00D22B7A" w:rsidRPr="006744AF" w:rsidRDefault="00D22B7A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D22B7A" w:rsidRPr="006744AF" w:rsidRDefault="00D22B7A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D22B7A" w:rsidRPr="006744AF" w:rsidRDefault="00D22B7A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D22B7A" w:rsidRPr="006744AF" w:rsidTr="00152E9D">
        <w:trPr>
          <w:trHeight w:val="321"/>
          <w:jc w:val="center"/>
        </w:trPr>
        <w:tc>
          <w:tcPr>
            <w:tcW w:w="1675" w:type="dxa"/>
          </w:tcPr>
          <w:p w:rsidR="00D22B7A" w:rsidRPr="00B2246A" w:rsidRDefault="00D22B7A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GPS Status</w:t>
            </w:r>
          </w:p>
        </w:tc>
        <w:tc>
          <w:tcPr>
            <w:tcW w:w="935" w:type="dxa"/>
          </w:tcPr>
          <w:p w:rsidR="00D22B7A" w:rsidRPr="006744AF" w:rsidRDefault="00D22B7A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D22B7A" w:rsidRDefault="00D22B7A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GPS Off</w:t>
            </w:r>
          </w:p>
          <w:p w:rsidR="00D22B7A" w:rsidRPr="00E07E31" w:rsidRDefault="00D22B7A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GPS On</w:t>
            </w:r>
            <w:r w:rsidR="0025620E">
              <w:rPr>
                <w:rFonts w:hint="eastAsia"/>
                <w:szCs w:val="24"/>
              </w:rPr>
              <w:t>(default)</w:t>
            </w:r>
          </w:p>
        </w:tc>
      </w:tr>
    </w:tbl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GPS status </w:t>
      </w:r>
      <w:r>
        <w:rPr>
          <w:rFonts w:hint="eastAsia"/>
          <w:szCs w:val="32"/>
        </w:rPr>
        <w:t>as below.</w:t>
      </w:r>
    </w:p>
    <w:p w:rsidR="00D22B7A" w:rsidRDefault="00D22B7A" w:rsidP="00B2246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18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E1A27" w:rsidRDefault="008E1A27" w:rsidP="00B2246A">
      <w:pPr>
        <w:pStyle w:val="a3"/>
        <w:ind w:leftChars="0" w:left="1984"/>
        <w:rPr>
          <w:szCs w:val="32"/>
        </w:rPr>
      </w:pPr>
    </w:p>
    <w:p w:rsidR="00C845D7" w:rsidRDefault="00C845D7" w:rsidP="00B2246A">
      <w:pPr>
        <w:pStyle w:val="a3"/>
        <w:ind w:leftChars="0" w:left="1984"/>
        <w:rPr>
          <w:szCs w:val="32"/>
        </w:rPr>
      </w:pPr>
    </w:p>
    <w:p w:rsidR="00C845D7" w:rsidRDefault="00C845D7" w:rsidP="00B2246A">
      <w:pPr>
        <w:pStyle w:val="a3"/>
        <w:ind w:leftChars="0" w:left="1984"/>
        <w:rPr>
          <w:szCs w:val="32"/>
        </w:rPr>
      </w:pPr>
    </w:p>
    <w:p w:rsidR="00596AD2" w:rsidRDefault="00596AD2" w:rsidP="00B2246A">
      <w:pPr>
        <w:pStyle w:val="a3"/>
        <w:ind w:leftChars="0" w:left="1984"/>
        <w:rPr>
          <w:szCs w:val="32"/>
        </w:rPr>
      </w:pPr>
    </w:p>
    <w:p w:rsidR="00596AD2" w:rsidRDefault="00596AD2" w:rsidP="00B2246A">
      <w:pPr>
        <w:pStyle w:val="a3"/>
        <w:ind w:leftChars="0" w:left="1984"/>
        <w:rPr>
          <w:szCs w:val="32"/>
        </w:rPr>
      </w:pPr>
    </w:p>
    <w:p w:rsidR="00C845D7" w:rsidRDefault="00C845D7" w:rsidP="00B2246A">
      <w:pPr>
        <w:pStyle w:val="a3"/>
        <w:ind w:leftChars="0" w:left="1984"/>
        <w:rPr>
          <w:szCs w:val="32"/>
        </w:rPr>
      </w:pPr>
    </w:p>
    <w:p w:rsidR="00D22B7A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D22B7A" w:rsidRPr="00E07E31">
        <w:rPr>
          <w:b/>
          <w:sz w:val="32"/>
          <w:szCs w:val="32"/>
        </w:rPr>
        <w:t>Command 0x</w:t>
      </w:r>
      <w:r w:rsidR="00D22B7A">
        <w:rPr>
          <w:rFonts w:hint="eastAsia"/>
          <w:b/>
          <w:sz w:val="32"/>
          <w:szCs w:val="32"/>
        </w:rPr>
        <w:t>19</w:t>
      </w:r>
      <w:r w:rsidR="00D22B7A">
        <w:rPr>
          <w:b/>
          <w:sz w:val="32"/>
          <w:szCs w:val="32"/>
        </w:rPr>
        <w:t>: Get</w:t>
      </w:r>
      <w:r w:rsidR="00D22B7A">
        <w:rPr>
          <w:rFonts w:hint="eastAsia"/>
          <w:b/>
          <w:sz w:val="32"/>
          <w:szCs w:val="32"/>
        </w:rPr>
        <w:t>USBStatus</w:t>
      </w:r>
    </w:p>
    <w:p w:rsidR="00D22B7A" w:rsidRPr="00081147" w:rsidRDefault="00D22B7A" w:rsidP="00D22B7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D22B7A" w:rsidRPr="00081147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9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D22B7A" w:rsidRDefault="00D22B7A" w:rsidP="00D22B7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9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D22B7A" w:rsidRPr="006744AF" w:rsidTr="00152E9D">
        <w:trPr>
          <w:jc w:val="center"/>
        </w:trPr>
        <w:tc>
          <w:tcPr>
            <w:tcW w:w="1675" w:type="dxa"/>
            <w:shd w:val="clear" w:color="auto" w:fill="7F7F7F"/>
          </w:tcPr>
          <w:p w:rsidR="00D22B7A" w:rsidRPr="006744AF" w:rsidRDefault="00D22B7A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D22B7A" w:rsidRPr="006744AF" w:rsidRDefault="00D22B7A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D22B7A" w:rsidRPr="006744AF" w:rsidRDefault="00D22B7A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E6F9F" w:rsidRPr="006744AF" w:rsidTr="00152E9D">
        <w:trPr>
          <w:trHeight w:val="321"/>
          <w:jc w:val="center"/>
        </w:trPr>
        <w:tc>
          <w:tcPr>
            <w:tcW w:w="1675" w:type="dxa"/>
          </w:tcPr>
          <w:p w:rsidR="009E6F9F" w:rsidRPr="00B2246A" w:rsidRDefault="009E6F9F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USB Status</w:t>
            </w:r>
          </w:p>
        </w:tc>
        <w:tc>
          <w:tcPr>
            <w:tcW w:w="935" w:type="dxa"/>
          </w:tcPr>
          <w:p w:rsidR="009E6F9F" w:rsidRPr="006744AF" w:rsidRDefault="009E6F9F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E6F9F" w:rsidRDefault="009E6F9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</w:p>
          <w:p w:rsidR="009E6F9F" w:rsidRDefault="009E6F9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 0 Off</w:t>
            </w:r>
          </w:p>
          <w:p w:rsidR="009E6F9F" w:rsidRDefault="009E6F9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 0 On</w:t>
            </w:r>
            <w:r w:rsidR="005B4FF2">
              <w:rPr>
                <w:rFonts w:hint="eastAsia"/>
                <w:szCs w:val="24"/>
              </w:rPr>
              <w:t>(default)</w:t>
            </w:r>
          </w:p>
          <w:p w:rsidR="00C845D7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</w:p>
          <w:p w:rsidR="00C845D7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 1 Off</w:t>
            </w:r>
          </w:p>
          <w:p w:rsidR="00C845D7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 1 On(default)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 2 Off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 2 On(default)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 3 Off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 3 On(default)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</w:t>
            </w:r>
          </w:p>
          <w:p w:rsidR="00FF2C76" w:rsidRDefault="00FF2C76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R Off</w:t>
            </w:r>
          </w:p>
          <w:p w:rsidR="00FF2C76" w:rsidRPr="00FF2C76" w:rsidRDefault="00FF2C76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R On(default)</w:t>
            </w:r>
          </w:p>
          <w:p w:rsidR="00D76495" w:rsidRPr="00D76495" w:rsidRDefault="00D76495" w:rsidP="00FF2C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</w:t>
            </w:r>
            <w:r w:rsidR="00C845D7">
              <w:rPr>
                <w:rFonts w:hint="eastAsia"/>
                <w:szCs w:val="24"/>
              </w:rPr>
              <w:t>it</w:t>
            </w:r>
            <w:r w:rsidR="00FF2C76">
              <w:rPr>
                <w:rFonts w:hint="eastAsia"/>
                <w:szCs w:val="24"/>
              </w:rPr>
              <w:t>5</w:t>
            </w:r>
            <w:r>
              <w:rPr>
                <w:rFonts w:hint="eastAsia"/>
                <w:szCs w:val="24"/>
              </w:rPr>
              <w:t xml:space="preserve">~7: </w:t>
            </w:r>
            <w:r w:rsidR="00FF2C76">
              <w:rPr>
                <w:rFonts w:hint="eastAsia"/>
                <w:szCs w:val="24"/>
              </w:rPr>
              <w:t>Always 0</w:t>
            </w:r>
          </w:p>
        </w:tc>
      </w:tr>
    </w:tbl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 w:rsidR="002022E9">
        <w:rPr>
          <w:rFonts w:hint="eastAsia"/>
          <w:szCs w:val="24"/>
        </w:rPr>
        <w:t>USB</w:t>
      </w:r>
      <w:r>
        <w:rPr>
          <w:rFonts w:hint="eastAsia"/>
          <w:szCs w:val="24"/>
        </w:rPr>
        <w:t xml:space="preserve"> status </w:t>
      </w:r>
      <w:r>
        <w:rPr>
          <w:rFonts w:hint="eastAsia"/>
          <w:szCs w:val="32"/>
        </w:rPr>
        <w:t>as below.</w:t>
      </w:r>
    </w:p>
    <w:p w:rsidR="00D22B7A" w:rsidRDefault="00D22B7A" w:rsidP="00D22B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19 </w:t>
      </w:r>
      <w:r>
        <w:rPr>
          <w:rFonts w:hint="eastAsia"/>
          <w:color w:val="0000FF"/>
          <w:szCs w:val="32"/>
        </w:rPr>
        <w:t>0x</w:t>
      </w:r>
      <w:r w:rsidR="009E6F9F">
        <w:rPr>
          <w:rFonts w:hint="eastAsia"/>
          <w:color w:val="0000FF"/>
          <w:szCs w:val="32"/>
        </w:rPr>
        <w:t>1</w:t>
      </w:r>
      <w:r>
        <w:rPr>
          <w:rFonts w:hint="eastAsia"/>
          <w:color w:val="0000FF"/>
          <w:szCs w:val="32"/>
        </w:rPr>
        <w:t>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6F9F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9E6F9F" w:rsidRPr="00E07E31">
        <w:rPr>
          <w:b/>
          <w:sz w:val="32"/>
          <w:szCs w:val="32"/>
        </w:rPr>
        <w:t>Command 0x</w:t>
      </w:r>
      <w:r w:rsidR="009E6F9F">
        <w:rPr>
          <w:rFonts w:hint="eastAsia"/>
          <w:b/>
          <w:sz w:val="32"/>
          <w:szCs w:val="32"/>
        </w:rPr>
        <w:t>1B</w:t>
      </w:r>
      <w:r w:rsidR="009E6F9F">
        <w:rPr>
          <w:b/>
          <w:sz w:val="32"/>
          <w:szCs w:val="32"/>
        </w:rPr>
        <w:t>: Get</w:t>
      </w:r>
      <w:r w:rsidR="009E6F9F">
        <w:rPr>
          <w:rFonts w:hint="eastAsia"/>
          <w:b/>
          <w:sz w:val="32"/>
          <w:szCs w:val="32"/>
        </w:rPr>
        <w:t>RTCStatus</w:t>
      </w:r>
    </w:p>
    <w:p w:rsidR="009E6F9F" w:rsidRPr="00081147" w:rsidRDefault="009E6F9F" w:rsidP="009E6F9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E6F9F" w:rsidRDefault="009E6F9F" w:rsidP="009E6F9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E6F9F" w:rsidRDefault="009E6F9F" w:rsidP="009E6F9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B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6F9F" w:rsidRDefault="009E6F9F" w:rsidP="009E6F9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E6F9F" w:rsidRDefault="009E6F9F" w:rsidP="009E6F9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E6F9F" w:rsidRDefault="009E6F9F" w:rsidP="009E6F9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B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9E6F9F" w:rsidRPr="006744AF" w:rsidTr="00152E9D">
        <w:trPr>
          <w:jc w:val="center"/>
        </w:trPr>
        <w:tc>
          <w:tcPr>
            <w:tcW w:w="1675" w:type="dxa"/>
            <w:shd w:val="clear" w:color="auto" w:fill="7F7F7F"/>
          </w:tcPr>
          <w:p w:rsidR="009E6F9F" w:rsidRPr="006744AF" w:rsidRDefault="009E6F9F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9E6F9F" w:rsidRPr="006744AF" w:rsidRDefault="009E6F9F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E6F9F" w:rsidRPr="006744AF" w:rsidRDefault="009E6F9F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E6F9F" w:rsidRPr="006744AF" w:rsidTr="00152E9D">
        <w:trPr>
          <w:trHeight w:val="321"/>
          <w:jc w:val="center"/>
        </w:trPr>
        <w:tc>
          <w:tcPr>
            <w:tcW w:w="1675" w:type="dxa"/>
          </w:tcPr>
          <w:p w:rsidR="009E6F9F" w:rsidRPr="00B2246A" w:rsidRDefault="009E6F9F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Status</w:t>
            </w:r>
          </w:p>
        </w:tc>
        <w:tc>
          <w:tcPr>
            <w:tcW w:w="935" w:type="dxa"/>
          </w:tcPr>
          <w:p w:rsidR="009E6F9F" w:rsidRPr="006744AF" w:rsidRDefault="009E6F9F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E6F9F" w:rsidRDefault="009E6F9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</w:p>
          <w:p w:rsidR="009E6F9F" w:rsidRDefault="009E6F9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RTC Off</w:t>
            </w:r>
            <w:r w:rsidR="00685133">
              <w:rPr>
                <w:rFonts w:hint="eastAsia"/>
                <w:szCs w:val="24"/>
              </w:rPr>
              <w:t>(default)</w:t>
            </w:r>
          </w:p>
          <w:p w:rsidR="009E6F9F" w:rsidRPr="00E07E31" w:rsidRDefault="009E6F9F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RTC On</w:t>
            </w:r>
          </w:p>
        </w:tc>
      </w:tr>
    </w:tbl>
    <w:p w:rsidR="009E6F9F" w:rsidRDefault="009E6F9F" w:rsidP="009E6F9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RTC status </w:t>
      </w:r>
      <w:r>
        <w:rPr>
          <w:rFonts w:hint="eastAsia"/>
          <w:szCs w:val="32"/>
        </w:rPr>
        <w:t>as below.</w:t>
      </w:r>
    </w:p>
    <w:p w:rsidR="009E6F9F" w:rsidRDefault="009E6F9F" w:rsidP="009E6F9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1B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551F4" w:rsidRDefault="00632ABE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9551F4" w:rsidRPr="00E07E31">
        <w:rPr>
          <w:b/>
          <w:sz w:val="32"/>
          <w:szCs w:val="32"/>
        </w:rPr>
        <w:t>Command 0x</w:t>
      </w:r>
      <w:r w:rsidR="009551F4">
        <w:rPr>
          <w:rFonts w:hint="eastAsia"/>
          <w:b/>
          <w:sz w:val="32"/>
          <w:szCs w:val="32"/>
        </w:rPr>
        <w:t>1C</w:t>
      </w:r>
      <w:r w:rsidR="009551F4">
        <w:rPr>
          <w:b/>
          <w:sz w:val="32"/>
          <w:szCs w:val="32"/>
        </w:rPr>
        <w:t>: Get</w:t>
      </w:r>
      <w:r w:rsidR="009551F4">
        <w:rPr>
          <w:rFonts w:hint="eastAsia"/>
          <w:b/>
          <w:sz w:val="32"/>
          <w:szCs w:val="32"/>
        </w:rPr>
        <w:t>WatchdogConfig</w:t>
      </w:r>
    </w:p>
    <w:p w:rsidR="009551F4" w:rsidRPr="00081147" w:rsidRDefault="009551F4" w:rsidP="009551F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551F4" w:rsidRDefault="009551F4" w:rsidP="009551F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551F4" w:rsidRDefault="009551F4" w:rsidP="009551F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C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Pr="00081147" w:rsidRDefault="00407614" w:rsidP="009551F4">
      <w:pPr>
        <w:pStyle w:val="a3"/>
        <w:ind w:leftChars="0" w:left="1984"/>
        <w:rPr>
          <w:szCs w:val="32"/>
        </w:rPr>
      </w:pPr>
    </w:p>
    <w:p w:rsidR="009551F4" w:rsidRDefault="009551F4" w:rsidP="009551F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551F4" w:rsidRDefault="009551F4" w:rsidP="009551F4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551F4" w:rsidRDefault="009551F4" w:rsidP="009551F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1C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9551F4" w:rsidRPr="006744AF" w:rsidTr="00152E9D">
        <w:trPr>
          <w:jc w:val="center"/>
        </w:trPr>
        <w:tc>
          <w:tcPr>
            <w:tcW w:w="1675" w:type="dxa"/>
            <w:shd w:val="clear" w:color="auto" w:fill="7F7F7F"/>
          </w:tcPr>
          <w:p w:rsidR="009551F4" w:rsidRPr="006744AF" w:rsidRDefault="009551F4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9551F4" w:rsidRPr="006744AF" w:rsidRDefault="009551F4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551F4" w:rsidRPr="006744AF" w:rsidRDefault="009551F4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551F4" w:rsidRPr="006744AF" w:rsidTr="00152E9D">
        <w:trPr>
          <w:trHeight w:val="321"/>
          <w:jc w:val="center"/>
        </w:trPr>
        <w:tc>
          <w:tcPr>
            <w:tcW w:w="1675" w:type="dxa"/>
          </w:tcPr>
          <w:p w:rsidR="009551F4" w:rsidRPr="00B2246A" w:rsidRDefault="009551F4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ntrol</w:t>
            </w:r>
          </w:p>
        </w:tc>
        <w:tc>
          <w:tcPr>
            <w:tcW w:w="935" w:type="dxa"/>
          </w:tcPr>
          <w:p w:rsidR="009551F4" w:rsidRPr="006744AF" w:rsidRDefault="009551F4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551F4" w:rsidRDefault="009551F4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~0: always 0</w:t>
            </w:r>
          </w:p>
          <w:p w:rsidR="009551F4" w:rsidRDefault="009551F4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7: WDT enable</w:t>
            </w:r>
          </w:p>
          <w:p w:rsidR="009551F4" w:rsidRDefault="009551F4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</w:t>
            </w:r>
            <w:r w:rsidR="00685133">
              <w:rPr>
                <w:rFonts w:hint="eastAsia"/>
                <w:szCs w:val="24"/>
              </w:rPr>
              <w:t>(default)</w:t>
            </w:r>
          </w:p>
          <w:p w:rsidR="009551F4" w:rsidRPr="00E07E31" w:rsidRDefault="009551F4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</w:t>
            </w:r>
          </w:p>
        </w:tc>
      </w:tr>
      <w:tr w:rsidR="009551F4" w:rsidRPr="006744AF" w:rsidTr="00152E9D">
        <w:trPr>
          <w:trHeight w:val="321"/>
          <w:jc w:val="center"/>
        </w:trPr>
        <w:tc>
          <w:tcPr>
            <w:tcW w:w="1675" w:type="dxa"/>
          </w:tcPr>
          <w:p w:rsidR="009551F4" w:rsidRDefault="009551F4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Timeout</w:t>
            </w:r>
          </w:p>
        </w:tc>
        <w:tc>
          <w:tcPr>
            <w:tcW w:w="935" w:type="dxa"/>
          </w:tcPr>
          <w:p w:rsidR="009551F4" w:rsidRDefault="009551F4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551F4" w:rsidRDefault="009551F4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3 ~ 255 (Sec)</w:t>
            </w:r>
          </w:p>
        </w:tc>
      </w:tr>
    </w:tbl>
    <w:p w:rsidR="009551F4" w:rsidRDefault="009551F4" w:rsidP="009551F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watchdog configure </w:t>
      </w:r>
      <w:r>
        <w:rPr>
          <w:rFonts w:hint="eastAsia"/>
          <w:szCs w:val="32"/>
        </w:rPr>
        <w:t>as below.</w:t>
      </w:r>
    </w:p>
    <w:p w:rsidR="009551F4" w:rsidRDefault="009551F4" w:rsidP="009551F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1C </w:t>
      </w:r>
      <w:r>
        <w:rPr>
          <w:rFonts w:hint="eastAsia"/>
          <w:color w:val="0000FF"/>
          <w:szCs w:val="32"/>
        </w:rPr>
        <w:t>0x80</w:t>
      </w:r>
      <w:r>
        <w:rPr>
          <w:rFonts w:hint="eastAsia"/>
          <w:szCs w:val="32"/>
        </w:rPr>
        <w:t xml:space="preserve"> </w:t>
      </w:r>
      <w:r w:rsidRPr="009551F4"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551F4" w:rsidRDefault="009551F4" w:rsidP="00B2246A">
      <w:pPr>
        <w:pStyle w:val="a3"/>
        <w:ind w:leftChars="0" w:left="1984"/>
        <w:rPr>
          <w:b/>
          <w:szCs w:val="32"/>
        </w:rPr>
      </w:pPr>
    </w:p>
    <w:p w:rsidR="00407614" w:rsidRDefault="00407614" w:rsidP="00B2246A">
      <w:pPr>
        <w:pStyle w:val="a3"/>
        <w:ind w:leftChars="0" w:left="1984"/>
        <w:rPr>
          <w:b/>
          <w:szCs w:val="32"/>
        </w:rPr>
      </w:pPr>
    </w:p>
    <w:p w:rsidR="003F0E5F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3F0E5F" w:rsidRPr="00E07E31">
        <w:rPr>
          <w:b/>
          <w:sz w:val="32"/>
          <w:szCs w:val="32"/>
        </w:rPr>
        <w:t>Command 0x</w:t>
      </w:r>
      <w:r w:rsidR="003F0E5F">
        <w:rPr>
          <w:rFonts w:hint="eastAsia"/>
          <w:b/>
          <w:sz w:val="32"/>
          <w:szCs w:val="32"/>
        </w:rPr>
        <w:t>20</w:t>
      </w:r>
      <w:r w:rsidR="003F0E5F">
        <w:rPr>
          <w:b/>
          <w:sz w:val="32"/>
          <w:szCs w:val="32"/>
        </w:rPr>
        <w:t>: Get</w:t>
      </w:r>
      <w:r w:rsidR="003F0E5F">
        <w:rPr>
          <w:rFonts w:hint="eastAsia"/>
          <w:b/>
          <w:sz w:val="32"/>
          <w:szCs w:val="32"/>
        </w:rPr>
        <w:t>FlashStatus</w:t>
      </w:r>
    </w:p>
    <w:p w:rsidR="003F0E5F" w:rsidRPr="00081147" w:rsidRDefault="003F0E5F" w:rsidP="003F0E5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3F0E5F" w:rsidRDefault="003F0E5F" w:rsidP="003F0E5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3F0E5F" w:rsidRDefault="003F0E5F" w:rsidP="003F0E5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20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3F0E5F">
      <w:pPr>
        <w:pStyle w:val="a3"/>
        <w:ind w:leftChars="0" w:left="1984"/>
        <w:rPr>
          <w:szCs w:val="32"/>
        </w:rPr>
      </w:pPr>
    </w:p>
    <w:p w:rsidR="003F0E5F" w:rsidRDefault="003F0E5F" w:rsidP="003F0E5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3F0E5F" w:rsidRDefault="003F0E5F" w:rsidP="003F0E5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3F0E5F" w:rsidRDefault="003F0E5F" w:rsidP="003F0E5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20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3F0E5F" w:rsidRPr="006744AF" w:rsidTr="003F0E5F">
        <w:trPr>
          <w:jc w:val="center"/>
        </w:trPr>
        <w:tc>
          <w:tcPr>
            <w:tcW w:w="1675" w:type="dxa"/>
            <w:shd w:val="clear" w:color="auto" w:fill="7F7F7F"/>
          </w:tcPr>
          <w:p w:rsidR="003F0E5F" w:rsidRPr="006744AF" w:rsidRDefault="003F0E5F" w:rsidP="003F0E5F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3F0E5F" w:rsidRPr="006744AF" w:rsidRDefault="003F0E5F" w:rsidP="003F0E5F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3F0E5F" w:rsidRPr="006744AF" w:rsidRDefault="003F0E5F" w:rsidP="003F0E5F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F0E5F" w:rsidRPr="006744AF" w:rsidTr="003F0E5F">
        <w:trPr>
          <w:trHeight w:val="321"/>
          <w:jc w:val="center"/>
        </w:trPr>
        <w:tc>
          <w:tcPr>
            <w:tcW w:w="1675" w:type="dxa"/>
          </w:tcPr>
          <w:p w:rsidR="003F0E5F" w:rsidRPr="00B2246A" w:rsidRDefault="003F0E5F" w:rsidP="003F0E5F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Flash Status</w:t>
            </w:r>
          </w:p>
        </w:tc>
        <w:tc>
          <w:tcPr>
            <w:tcW w:w="935" w:type="dxa"/>
          </w:tcPr>
          <w:p w:rsidR="003F0E5F" w:rsidRPr="006744AF" w:rsidRDefault="003F0E5F" w:rsidP="003F0E5F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3F0E5F" w:rsidRDefault="003F0E5F" w:rsidP="003F0E5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Flash Store Complete</w:t>
            </w:r>
          </w:p>
          <w:p w:rsidR="003F0E5F" w:rsidRPr="00E07E31" w:rsidRDefault="003F0E5F" w:rsidP="003F0E5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Flash Storing</w:t>
            </w:r>
          </w:p>
        </w:tc>
      </w:tr>
    </w:tbl>
    <w:p w:rsidR="003F0E5F" w:rsidRDefault="003F0E5F" w:rsidP="003F0E5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flash status </w:t>
      </w:r>
      <w:r>
        <w:rPr>
          <w:rFonts w:hint="eastAsia"/>
          <w:szCs w:val="32"/>
        </w:rPr>
        <w:t>as below.</w:t>
      </w:r>
    </w:p>
    <w:p w:rsidR="003F0E5F" w:rsidRDefault="003F0E5F" w:rsidP="003F0E5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20 </w:t>
      </w:r>
      <w:r>
        <w:rPr>
          <w:rFonts w:hint="eastAsia"/>
          <w:color w:val="0000FF"/>
          <w:szCs w:val="32"/>
        </w:rPr>
        <w:t>0x00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225A1" w:rsidRDefault="00E225A1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C845D7" w:rsidRDefault="00C845D7" w:rsidP="00B2246A">
      <w:pPr>
        <w:pStyle w:val="a3"/>
        <w:ind w:leftChars="0" w:left="1984"/>
        <w:rPr>
          <w:b/>
          <w:szCs w:val="32"/>
        </w:rPr>
      </w:pPr>
    </w:p>
    <w:p w:rsidR="000B3787" w:rsidRPr="00AC43DB" w:rsidRDefault="00373795" w:rsidP="00F80709">
      <w:pPr>
        <w:pStyle w:val="a3"/>
        <w:numPr>
          <w:ilvl w:val="3"/>
          <w:numId w:val="3"/>
        </w:numPr>
        <w:ind w:leftChars="0"/>
        <w:rPr>
          <w:b/>
          <w:strike/>
          <w:sz w:val="32"/>
          <w:szCs w:val="32"/>
        </w:rPr>
      </w:pPr>
      <w:r w:rsidRPr="00AC43DB">
        <w:rPr>
          <w:rFonts w:hint="eastAsia"/>
          <w:b/>
          <w:strike/>
          <w:sz w:val="32"/>
          <w:szCs w:val="32"/>
        </w:rPr>
        <w:lastRenderedPageBreak/>
        <w:t xml:space="preserve"> </w:t>
      </w:r>
      <w:r w:rsidR="000B3787" w:rsidRPr="00AC43DB">
        <w:rPr>
          <w:b/>
          <w:strike/>
          <w:sz w:val="32"/>
          <w:szCs w:val="32"/>
        </w:rPr>
        <w:t>Command 0x</w:t>
      </w:r>
      <w:r w:rsidR="00090AC8" w:rsidRPr="00AC43DB">
        <w:rPr>
          <w:rFonts w:hint="eastAsia"/>
          <w:b/>
          <w:strike/>
          <w:sz w:val="32"/>
          <w:szCs w:val="32"/>
        </w:rPr>
        <w:t>23</w:t>
      </w:r>
      <w:r w:rsidR="000B3787" w:rsidRPr="00AC43DB">
        <w:rPr>
          <w:b/>
          <w:strike/>
          <w:sz w:val="32"/>
          <w:szCs w:val="32"/>
        </w:rPr>
        <w:t>: Get</w:t>
      </w:r>
      <w:r w:rsidR="000B3787" w:rsidRPr="00AC43DB">
        <w:rPr>
          <w:rFonts w:hint="eastAsia"/>
          <w:b/>
          <w:strike/>
          <w:sz w:val="32"/>
          <w:szCs w:val="32"/>
        </w:rPr>
        <w:t>GsenserData</w:t>
      </w:r>
    </w:p>
    <w:p w:rsidR="000B3787" w:rsidRPr="00E7349C" w:rsidRDefault="000B3787" w:rsidP="000B3787">
      <w:pPr>
        <w:pStyle w:val="a3"/>
        <w:ind w:leftChars="0" w:left="1984"/>
        <w:rPr>
          <w:strike/>
          <w:color w:val="0000FF"/>
          <w:szCs w:val="32"/>
        </w:rPr>
      </w:pPr>
      <w:r w:rsidRPr="00E7349C">
        <w:rPr>
          <w:rFonts w:hint="eastAsia"/>
          <w:strike/>
          <w:color w:val="0000FF"/>
          <w:szCs w:val="32"/>
        </w:rPr>
        <w:t>Direction: Host -&gt; MCU</w:t>
      </w:r>
    </w:p>
    <w:p w:rsidR="000B3787" w:rsidRPr="00E7349C" w:rsidRDefault="000B3787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The package sent by host.</w:t>
      </w:r>
    </w:p>
    <w:p w:rsidR="000B3787" w:rsidRPr="00E7349C" w:rsidRDefault="00090AC8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-&gt; 0xF1 0x00 0x02 0x23</w:t>
      </w:r>
      <w:r w:rsidR="000B3787" w:rsidRPr="00E7349C">
        <w:rPr>
          <w:rFonts w:hint="eastAsia"/>
          <w:strike/>
          <w:szCs w:val="32"/>
        </w:rPr>
        <w:t xml:space="preserve"> </w:t>
      </w:r>
      <w:r w:rsidR="000B3787" w:rsidRPr="00E7349C">
        <w:rPr>
          <w:rFonts w:hint="eastAsia"/>
          <w:strike/>
          <w:color w:val="0000FF"/>
          <w:szCs w:val="32"/>
        </w:rPr>
        <w:t xml:space="preserve">Data </w:t>
      </w:r>
      <w:r w:rsidR="00744248" w:rsidRPr="00E7349C">
        <w:rPr>
          <w:rFonts w:hint="eastAsia"/>
          <w:strike/>
          <w:color w:val="FF0000"/>
          <w:szCs w:val="32"/>
        </w:rPr>
        <w:t>CRC</w:t>
      </w:r>
      <w:r w:rsidR="000B3787" w:rsidRPr="00E7349C">
        <w:rPr>
          <w:rFonts w:hint="eastAsia"/>
          <w:strike/>
          <w:color w:val="0000FF"/>
          <w:szCs w:val="32"/>
        </w:rPr>
        <w:t xml:space="preserve"> </w:t>
      </w:r>
      <w:r w:rsidR="000B3787" w:rsidRPr="00E7349C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0B3787" w:rsidRPr="00E7349C" w:rsidTr="00ED25D9">
        <w:trPr>
          <w:jc w:val="center"/>
        </w:trPr>
        <w:tc>
          <w:tcPr>
            <w:tcW w:w="1675" w:type="dxa"/>
            <w:shd w:val="clear" w:color="auto" w:fill="7F7F7F"/>
          </w:tcPr>
          <w:p w:rsidR="000B3787" w:rsidRPr="00E7349C" w:rsidRDefault="000B3787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E7349C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0B3787" w:rsidRPr="00E7349C" w:rsidRDefault="000B3787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0B3787" w:rsidRPr="00E7349C" w:rsidRDefault="000B3787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b/>
                <w:strike/>
                <w:szCs w:val="24"/>
              </w:rPr>
              <w:t>Comment</w:t>
            </w:r>
          </w:p>
        </w:tc>
      </w:tr>
      <w:tr w:rsidR="000B3787" w:rsidRPr="00E7349C" w:rsidTr="00ED25D9">
        <w:trPr>
          <w:trHeight w:val="321"/>
          <w:jc w:val="center"/>
        </w:trPr>
        <w:tc>
          <w:tcPr>
            <w:tcW w:w="1675" w:type="dxa"/>
          </w:tcPr>
          <w:p w:rsidR="000B3787" w:rsidRPr="00E7349C" w:rsidRDefault="000B3787" w:rsidP="00ED25D9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Register Index</w:t>
            </w:r>
          </w:p>
        </w:tc>
        <w:tc>
          <w:tcPr>
            <w:tcW w:w="935" w:type="dxa"/>
          </w:tcPr>
          <w:p w:rsidR="000B3787" w:rsidRPr="00E7349C" w:rsidRDefault="000B3787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0B3787" w:rsidRPr="00E7349C" w:rsidRDefault="000B3787" w:rsidP="000B3787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0 ~ 0x39</w:t>
            </w:r>
          </w:p>
        </w:tc>
      </w:tr>
      <w:tr w:rsidR="000B3787" w:rsidRPr="00E7349C" w:rsidTr="00ED25D9">
        <w:trPr>
          <w:trHeight w:val="321"/>
          <w:jc w:val="center"/>
        </w:trPr>
        <w:tc>
          <w:tcPr>
            <w:tcW w:w="1675" w:type="dxa"/>
          </w:tcPr>
          <w:p w:rsidR="000B3787" w:rsidRPr="00E7349C" w:rsidRDefault="000B3787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Length</w:t>
            </w:r>
          </w:p>
        </w:tc>
        <w:tc>
          <w:tcPr>
            <w:tcW w:w="935" w:type="dxa"/>
          </w:tcPr>
          <w:p w:rsidR="000B3787" w:rsidRPr="00E7349C" w:rsidRDefault="000B3787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0B3787" w:rsidRPr="00E7349C" w:rsidRDefault="000B3787" w:rsidP="000B3787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1 ~ 0x7F</w:t>
            </w:r>
          </w:p>
        </w:tc>
      </w:tr>
    </w:tbl>
    <w:p w:rsidR="000B3787" w:rsidRPr="00E7349C" w:rsidRDefault="000B3787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 xml:space="preserve">Example: </w:t>
      </w:r>
      <w:r w:rsidR="00A9015A" w:rsidRPr="00E7349C">
        <w:rPr>
          <w:rFonts w:hint="eastAsia"/>
          <w:strike/>
          <w:szCs w:val="32"/>
        </w:rPr>
        <w:t>Host</w:t>
      </w:r>
      <w:r w:rsidRPr="00E7349C">
        <w:rPr>
          <w:rFonts w:hint="eastAsia"/>
          <w:strike/>
          <w:szCs w:val="32"/>
        </w:rPr>
        <w:t xml:space="preserve"> </w:t>
      </w:r>
      <w:r w:rsidR="00A9015A" w:rsidRPr="00E7349C">
        <w:rPr>
          <w:rFonts w:hint="eastAsia"/>
          <w:strike/>
          <w:szCs w:val="24"/>
        </w:rPr>
        <w:t>get g-sensor data</w:t>
      </w:r>
      <w:r w:rsidRPr="00E7349C">
        <w:rPr>
          <w:rFonts w:hint="eastAsia"/>
          <w:strike/>
          <w:szCs w:val="24"/>
        </w:rPr>
        <w:t xml:space="preserve"> </w:t>
      </w:r>
      <w:r w:rsidRPr="00E7349C">
        <w:rPr>
          <w:rFonts w:hint="eastAsia"/>
          <w:strike/>
          <w:szCs w:val="32"/>
        </w:rPr>
        <w:t>as below.</w:t>
      </w:r>
    </w:p>
    <w:p w:rsidR="000B3787" w:rsidRDefault="000B3787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ab/>
        <w:t xml:space="preserve">-&gt;0xF1 0x00 0x02 0x23 </w:t>
      </w:r>
      <w:r w:rsidRPr="00E7349C">
        <w:rPr>
          <w:rFonts w:hint="eastAsia"/>
          <w:strike/>
          <w:color w:val="0000FF"/>
          <w:szCs w:val="32"/>
        </w:rPr>
        <w:t xml:space="preserve">0x00 0x01 </w:t>
      </w:r>
      <w:r w:rsidR="00744248" w:rsidRPr="00E7349C">
        <w:rPr>
          <w:rFonts w:hint="eastAsia"/>
          <w:strike/>
          <w:color w:val="FF0000"/>
          <w:szCs w:val="32"/>
        </w:rPr>
        <w:t>CRC</w:t>
      </w:r>
      <w:r w:rsidRPr="00E7349C">
        <w:rPr>
          <w:rFonts w:hint="eastAsia"/>
          <w:strike/>
          <w:color w:val="0000FF"/>
          <w:szCs w:val="32"/>
        </w:rPr>
        <w:t xml:space="preserve"> </w:t>
      </w:r>
      <w:r w:rsidRPr="00E7349C">
        <w:rPr>
          <w:rFonts w:hint="eastAsia"/>
          <w:strike/>
          <w:szCs w:val="32"/>
        </w:rPr>
        <w:t>0xF2</w:t>
      </w:r>
    </w:p>
    <w:p w:rsidR="00407614" w:rsidRPr="00E7349C" w:rsidRDefault="00407614" w:rsidP="000B3787">
      <w:pPr>
        <w:pStyle w:val="a3"/>
        <w:ind w:leftChars="0" w:left="1984"/>
        <w:rPr>
          <w:strike/>
          <w:szCs w:val="32"/>
        </w:rPr>
      </w:pPr>
    </w:p>
    <w:p w:rsidR="000B3787" w:rsidRPr="00E7349C" w:rsidRDefault="000B3787" w:rsidP="000B3787">
      <w:pPr>
        <w:pStyle w:val="a3"/>
        <w:ind w:leftChars="0" w:left="1984"/>
        <w:rPr>
          <w:strike/>
          <w:color w:val="0000FF"/>
          <w:szCs w:val="32"/>
        </w:rPr>
      </w:pPr>
      <w:r w:rsidRPr="00E7349C">
        <w:rPr>
          <w:rFonts w:hint="eastAsia"/>
          <w:strike/>
          <w:color w:val="0000FF"/>
          <w:szCs w:val="32"/>
        </w:rPr>
        <w:t>Direction: MCU -&gt; Host</w:t>
      </w:r>
    </w:p>
    <w:p w:rsidR="000B3787" w:rsidRPr="00E7349C" w:rsidRDefault="000B3787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The response package received from mcu.</w:t>
      </w:r>
    </w:p>
    <w:p w:rsidR="000B3787" w:rsidRPr="00E7349C" w:rsidRDefault="000B3787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-&gt; 0xF1 0x00 0x02 0x2</w:t>
      </w:r>
      <w:r w:rsidR="00090AC8" w:rsidRPr="00E7349C">
        <w:rPr>
          <w:rFonts w:hint="eastAsia"/>
          <w:strike/>
          <w:szCs w:val="32"/>
        </w:rPr>
        <w:t>3</w:t>
      </w:r>
      <w:r w:rsidRPr="00E7349C">
        <w:rPr>
          <w:rFonts w:hint="eastAsia"/>
          <w:strike/>
          <w:szCs w:val="32"/>
        </w:rPr>
        <w:t xml:space="preserve"> </w:t>
      </w:r>
      <w:r w:rsidRPr="00E7349C">
        <w:rPr>
          <w:rFonts w:hint="eastAsia"/>
          <w:strike/>
          <w:color w:val="0000FF"/>
          <w:szCs w:val="32"/>
        </w:rPr>
        <w:t xml:space="preserve">Data </w:t>
      </w:r>
      <w:r w:rsidR="00744248" w:rsidRPr="00E7349C">
        <w:rPr>
          <w:rFonts w:hint="eastAsia"/>
          <w:strike/>
          <w:color w:val="FF0000"/>
          <w:szCs w:val="32"/>
        </w:rPr>
        <w:t>CRC</w:t>
      </w:r>
      <w:r w:rsidRPr="00E7349C">
        <w:rPr>
          <w:rFonts w:hint="eastAsia"/>
          <w:strike/>
          <w:color w:val="0000FF"/>
          <w:szCs w:val="32"/>
        </w:rPr>
        <w:t xml:space="preserve"> </w:t>
      </w:r>
      <w:r w:rsidRPr="00E7349C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A9015A" w:rsidRPr="00E7349C" w:rsidTr="00ED25D9">
        <w:trPr>
          <w:jc w:val="center"/>
        </w:trPr>
        <w:tc>
          <w:tcPr>
            <w:tcW w:w="1675" w:type="dxa"/>
            <w:shd w:val="clear" w:color="auto" w:fill="7F7F7F"/>
          </w:tcPr>
          <w:p w:rsidR="00A9015A" w:rsidRPr="00E7349C" w:rsidRDefault="00A9015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E7349C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A9015A" w:rsidRPr="00E7349C" w:rsidRDefault="00A9015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A9015A" w:rsidRPr="00E7349C" w:rsidRDefault="00A9015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b/>
                <w:strike/>
                <w:szCs w:val="24"/>
              </w:rPr>
              <w:t>Comment</w:t>
            </w:r>
          </w:p>
        </w:tc>
      </w:tr>
      <w:tr w:rsidR="00A9015A" w:rsidRPr="00E7349C" w:rsidTr="00ED25D9">
        <w:trPr>
          <w:trHeight w:val="321"/>
          <w:jc w:val="center"/>
        </w:trPr>
        <w:tc>
          <w:tcPr>
            <w:tcW w:w="1675" w:type="dxa"/>
          </w:tcPr>
          <w:p w:rsidR="00A9015A" w:rsidRPr="00E7349C" w:rsidRDefault="00A9015A" w:rsidP="00ED25D9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Register Index</w:t>
            </w:r>
          </w:p>
        </w:tc>
        <w:tc>
          <w:tcPr>
            <w:tcW w:w="935" w:type="dxa"/>
          </w:tcPr>
          <w:p w:rsidR="00A9015A" w:rsidRPr="00E7349C" w:rsidRDefault="00A9015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A9015A" w:rsidRPr="00E7349C" w:rsidRDefault="00A9015A" w:rsidP="00ED25D9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0 ~ 0x39</w:t>
            </w:r>
          </w:p>
        </w:tc>
      </w:tr>
      <w:tr w:rsidR="00A9015A" w:rsidRPr="00E7349C" w:rsidTr="00ED25D9">
        <w:trPr>
          <w:trHeight w:val="321"/>
          <w:jc w:val="center"/>
        </w:trPr>
        <w:tc>
          <w:tcPr>
            <w:tcW w:w="1675" w:type="dxa"/>
          </w:tcPr>
          <w:p w:rsidR="00A9015A" w:rsidRPr="00E7349C" w:rsidRDefault="00A9015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Data</w:t>
            </w:r>
          </w:p>
        </w:tc>
        <w:tc>
          <w:tcPr>
            <w:tcW w:w="935" w:type="dxa"/>
          </w:tcPr>
          <w:p w:rsidR="00A9015A" w:rsidRPr="00E7349C" w:rsidRDefault="00A9015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N</w:t>
            </w:r>
          </w:p>
        </w:tc>
        <w:tc>
          <w:tcPr>
            <w:tcW w:w="3876" w:type="dxa"/>
          </w:tcPr>
          <w:p w:rsidR="00A9015A" w:rsidRPr="00E7349C" w:rsidRDefault="00A9015A" w:rsidP="00ED25D9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0 ~ 0xFF</w:t>
            </w:r>
          </w:p>
        </w:tc>
      </w:tr>
    </w:tbl>
    <w:p w:rsidR="000B3787" w:rsidRPr="00E7349C" w:rsidRDefault="000B3787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 xml:space="preserve">Example: MCU </w:t>
      </w:r>
      <w:r w:rsidRPr="00E7349C">
        <w:rPr>
          <w:rFonts w:hint="eastAsia"/>
          <w:strike/>
          <w:szCs w:val="24"/>
        </w:rPr>
        <w:t xml:space="preserve">return </w:t>
      </w:r>
      <w:r w:rsidR="00A9015A" w:rsidRPr="00E7349C">
        <w:rPr>
          <w:strike/>
          <w:szCs w:val="24"/>
        </w:rPr>
        <w:t>current</w:t>
      </w:r>
      <w:r w:rsidR="00A9015A" w:rsidRPr="00E7349C">
        <w:rPr>
          <w:rFonts w:hint="eastAsia"/>
          <w:strike/>
          <w:szCs w:val="24"/>
        </w:rPr>
        <w:t xml:space="preserve"> g-sensor data</w:t>
      </w:r>
      <w:r w:rsidRPr="00E7349C">
        <w:rPr>
          <w:rFonts w:hint="eastAsia"/>
          <w:strike/>
          <w:szCs w:val="24"/>
        </w:rPr>
        <w:t xml:space="preserve"> </w:t>
      </w:r>
      <w:r w:rsidRPr="00E7349C">
        <w:rPr>
          <w:rFonts w:hint="eastAsia"/>
          <w:strike/>
          <w:szCs w:val="32"/>
        </w:rPr>
        <w:t>as below.</w:t>
      </w:r>
    </w:p>
    <w:p w:rsidR="000B3787" w:rsidRPr="00E7349C" w:rsidRDefault="00090AC8" w:rsidP="000B3787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ab/>
        <w:t>-&gt;0xF1 0x00 0x02 0x23</w:t>
      </w:r>
      <w:r w:rsidR="000B3787" w:rsidRPr="00E7349C">
        <w:rPr>
          <w:rFonts w:hint="eastAsia"/>
          <w:strike/>
          <w:szCs w:val="32"/>
        </w:rPr>
        <w:t xml:space="preserve"> </w:t>
      </w:r>
      <w:r w:rsidR="00A9015A" w:rsidRPr="00E7349C">
        <w:rPr>
          <w:rFonts w:hint="eastAsia"/>
          <w:strike/>
          <w:color w:val="0000FF"/>
          <w:szCs w:val="32"/>
        </w:rPr>
        <w:t>0x00</w:t>
      </w:r>
      <w:r w:rsidR="000B3787" w:rsidRPr="00E7349C">
        <w:rPr>
          <w:rFonts w:hint="eastAsia"/>
          <w:strike/>
          <w:color w:val="0000FF"/>
          <w:szCs w:val="32"/>
        </w:rPr>
        <w:t xml:space="preserve"> </w:t>
      </w:r>
      <w:r w:rsidR="00A9015A" w:rsidRPr="00E7349C">
        <w:rPr>
          <w:rFonts w:hint="eastAsia"/>
          <w:strike/>
          <w:color w:val="0000FF"/>
          <w:szCs w:val="32"/>
        </w:rPr>
        <w:t xml:space="preserve">0xE5 </w:t>
      </w:r>
      <w:r w:rsidR="00744248" w:rsidRPr="00E7349C">
        <w:rPr>
          <w:rFonts w:hint="eastAsia"/>
          <w:strike/>
          <w:color w:val="FF0000"/>
          <w:szCs w:val="32"/>
        </w:rPr>
        <w:t>CRC</w:t>
      </w:r>
      <w:r w:rsidR="000B3787" w:rsidRPr="00E7349C">
        <w:rPr>
          <w:rFonts w:hint="eastAsia"/>
          <w:strike/>
          <w:color w:val="0000FF"/>
          <w:szCs w:val="32"/>
        </w:rPr>
        <w:t xml:space="preserve"> </w:t>
      </w:r>
      <w:r w:rsidR="000B3787" w:rsidRPr="00E7349C">
        <w:rPr>
          <w:rFonts w:hint="eastAsia"/>
          <w:strike/>
          <w:szCs w:val="32"/>
        </w:rPr>
        <w:t>0xF2</w:t>
      </w:r>
    </w:p>
    <w:p w:rsidR="00A532AB" w:rsidRDefault="00A532AB" w:rsidP="00B2246A">
      <w:pPr>
        <w:pStyle w:val="a3"/>
        <w:ind w:leftChars="0" w:left="1984"/>
        <w:rPr>
          <w:b/>
          <w:szCs w:val="32"/>
        </w:rPr>
      </w:pPr>
    </w:p>
    <w:p w:rsidR="00407614" w:rsidRDefault="00407614" w:rsidP="00B2246A">
      <w:pPr>
        <w:pStyle w:val="a3"/>
        <w:ind w:leftChars="0" w:left="1984"/>
        <w:rPr>
          <w:b/>
          <w:szCs w:val="32"/>
        </w:rPr>
      </w:pPr>
    </w:p>
    <w:p w:rsidR="002A17F6" w:rsidRPr="00B2277F" w:rsidRDefault="00373795" w:rsidP="00F80709">
      <w:pPr>
        <w:pStyle w:val="a3"/>
        <w:numPr>
          <w:ilvl w:val="3"/>
          <w:numId w:val="3"/>
        </w:numPr>
        <w:ind w:leftChars="0"/>
        <w:rPr>
          <w:b/>
          <w:strike/>
          <w:sz w:val="32"/>
          <w:szCs w:val="32"/>
        </w:rPr>
      </w:pPr>
      <w:r w:rsidRPr="00B2277F">
        <w:rPr>
          <w:rFonts w:hint="eastAsia"/>
          <w:b/>
          <w:strike/>
          <w:sz w:val="32"/>
          <w:szCs w:val="32"/>
        </w:rPr>
        <w:t xml:space="preserve"> </w:t>
      </w:r>
      <w:r w:rsidR="002A17F6" w:rsidRPr="00B2277F">
        <w:rPr>
          <w:b/>
          <w:strike/>
          <w:sz w:val="32"/>
          <w:szCs w:val="32"/>
        </w:rPr>
        <w:t>Command 0x</w:t>
      </w:r>
      <w:r w:rsidR="00C845D7" w:rsidRPr="00B2277F">
        <w:rPr>
          <w:rFonts w:hint="eastAsia"/>
          <w:b/>
          <w:strike/>
          <w:sz w:val="32"/>
          <w:szCs w:val="32"/>
        </w:rPr>
        <w:t>2A</w:t>
      </w:r>
      <w:r w:rsidR="002A17F6" w:rsidRPr="00B2277F">
        <w:rPr>
          <w:b/>
          <w:strike/>
          <w:sz w:val="32"/>
          <w:szCs w:val="32"/>
        </w:rPr>
        <w:t xml:space="preserve">: </w:t>
      </w:r>
      <w:r w:rsidR="002A17F6" w:rsidRPr="00B2277F">
        <w:rPr>
          <w:rFonts w:hint="eastAsia"/>
          <w:b/>
          <w:strike/>
          <w:sz w:val="32"/>
          <w:szCs w:val="32"/>
        </w:rPr>
        <w:t>Get</w:t>
      </w:r>
      <w:r w:rsidR="00C845D7" w:rsidRPr="00B2277F">
        <w:rPr>
          <w:rFonts w:hint="eastAsia"/>
          <w:b/>
          <w:strike/>
          <w:sz w:val="32"/>
          <w:szCs w:val="32"/>
        </w:rPr>
        <w:t>CANPowerStatus</w:t>
      </w:r>
    </w:p>
    <w:p w:rsidR="002A17F6" w:rsidRPr="00B2277F" w:rsidRDefault="002A17F6" w:rsidP="002A17F6">
      <w:pPr>
        <w:pStyle w:val="a3"/>
        <w:ind w:leftChars="0" w:left="1984"/>
        <w:rPr>
          <w:strike/>
          <w:color w:val="0000FF"/>
          <w:szCs w:val="32"/>
        </w:rPr>
      </w:pPr>
      <w:r w:rsidRPr="00B2277F">
        <w:rPr>
          <w:rFonts w:hint="eastAsia"/>
          <w:strike/>
          <w:color w:val="0000FF"/>
          <w:szCs w:val="32"/>
        </w:rPr>
        <w:t>Direction: Host -&gt; MCU</w:t>
      </w:r>
    </w:p>
    <w:p w:rsidR="002A17F6" w:rsidRPr="00B2277F" w:rsidRDefault="002A17F6" w:rsidP="002A17F6">
      <w:pPr>
        <w:pStyle w:val="a3"/>
        <w:ind w:leftChars="0" w:left="1984"/>
        <w:rPr>
          <w:strike/>
          <w:szCs w:val="32"/>
        </w:rPr>
      </w:pPr>
      <w:r w:rsidRPr="00B2277F">
        <w:rPr>
          <w:rFonts w:hint="eastAsia"/>
          <w:strike/>
          <w:szCs w:val="32"/>
        </w:rPr>
        <w:t>The package sent by host.</w:t>
      </w:r>
    </w:p>
    <w:p w:rsidR="002A17F6" w:rsidRDefault="002A17F6" w:rsidP="002A17F6">
      <w:pPr>
        <w:pStyle w:val="a3"/>
        <w:ind w:leftChars="0" w:left="1984"/>
        <w:rPr>
          <w:strike/>
          <w:szCs w:val="32"/>
        </w:rPr>
      </w:pPr>
      <w:r w:rsidRPr="00B2277F">
        <w:rPr>
          <w:rFonts w:hint="eastAsia"/>
          <w:strike/>
          <w:szCs w:val="32"/>
        </w:rPr>
        <w:t>-&gt; 0xF1 0x00 0x02 0x2</w:t>
      </w:r>
      <w:r w:rsidR="00C845D7" w:rsidRPr="00B2277F">
        <w:rPr>
          <w:rFonts w:hint="eastAsia"/>
          <w:strike/>
          <w:szCs w:val="32"/>
        </w:rPr>
        <w:t>A</w:t>
      </w:r>
      <w:r w:rsidRPr="00B2277F">
        <w:rPr>
          <w:rFonts w:hint="eastAsia"/>
          <w:strike/>
          <w:szCs w:val="32"/>
        </w:rPr>
        <w:t xml:space="preserve">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B2277F">
        <w:rPr>
          <w:rFonts w:hint="eastAsia"/>
          <w:strike/>
          <w:color w:val="0000FF"/>
          <w:szCs w:val="32"/>
        </w:rPr>
        <w:t xml:space="preserve"> </w:t>
      </w:r>
      <w:r w:rsidRPr="00B2277F">
        <w:rPr>
          <w:rFonts w:hint="eastAsia"/>
          <w:strike/>
          <w:szCs w:val="32"/>
        </w:rPr>
        <w:t>0xF2</w:t>
      </w:r>
    </w:p>
    <w:p w:rsidR="00407614" w:rsidRPr="00B2277F" w:rsidRDefault="00407614" w:rsidP="002A17F6">
      <w:pPr>
        <w:pStyle w:val="a3"/>
        <w:ind w:leftChars="0" w:left="1984"/>
        <w:rPr>
          <w:strike/>
          <w:szCs w:val="32"/>
        </w:rPr>
      </w:pPr>
    </w:p>
    <w:p w:rsidR="002A17F6" w:rsidRPr="00B2277F" w:rsidRDefault="002A17F6" w:rsidP="002A17F6">
      <w:pPr>
        <w:pStyle w:val="a3"/>
        <w:ind w:leftChars="0" w:left="1984"/>
        <w:rPr>
          <w:strike/>
          <w:color w:val="0000FF"/>
          <w:szCs w:val="32"/>
        </w:rPr>
      </w:pPr>
      <w:r w:rsidRPr="00B2277F">
        <w:rPr>
          <w:rFonts w:hint="eastAsia"/>
          <w:strike/>
          <w:color w:val="0000FF"/>
          <w:szCs w:val="32"/>
        </w:rPr>
        <w:t>Direction: MCU -&gt; Host</w:t>
      </w:r>
    </w:p>
    <w:p w:rsidR="002A17F6" w:rsidRPr="00B2277F" w:rsidRDefault="002A17F6" w:rsidP="002A17F6">
      <w:pPr>
        <w:pStyle w:val="a3"/>
        <w:ind w:leftChars="0" w:left="1984"/>
        <w:rPr>
          <w:strike/>
          <w:szCs w:val="32"/>
        </w:rPr>
      </w:pPr>
      <w:r w:rsidRPr="00B2277F">
        <w:rPr>
          <w:rFonts w:hint="eastAsia"/>
          <w:strike/>
          <w:szCs w:val="32"/>
        </w:rPr>
        <w:t>The response package received from mcu.</w:t>
      </w:r>
    </w:p>
    <w:p w:rsidR="002A17F6" w:rsidRPr="00B2277F" w:rsidRDefault="002A17F6" w:rsidP="002A17F6">
      <w:pPr>
        <w:pStyle w:val="a3"/>
        <w:ind w:leftChars="0" w:left="1984"/>
        <w:rPr>
          <w:strike/>
          <w:szCs w:val="32"/>
        </w:rPr>
      </w:pPr>
      <w:r w:rsidRPr="00B2277F">
        <w:rPr>
          <w:rFonts w:hint="eastAsia"/>
          <w:strike/>
          <w:szCs w:val="32"/>
        </w:rPr>
        <w:t>-&gt; 0xF1 0x00 0x02 0x2</w:t>
      </w:r>
      <w:r w:rsidR="00C845D7" w:rsidRPr="00B2277F">
        <w:rPr>
          <w:rFonts w:hint="eastAsia"/>
          <w:strike/>
          <w:szCs w:val="32"/>
        </w:rPr>
        <w:t>A</w:t>
      </w:r>
      <w:r w:rsidRPr="00B2277F">
        <w:rPr>
          <w:rFonts w:hint="eastAsia"/>
          <w:strike/>
          <w:szCs w:val="32"/>
        </w:rPr>
        <w:t xml:space="preserve"> </w:t>
      </w:r>
      <w:r w:rsidR="00C845D7" w:rsidRPr="00B2277F">
        <w:rPr>
          <w:rFonts w:hint="eastAsia"/>
          <w:strike/>
          <w:color w:val="0000FF"/>
          <w:szCs w:val="32"/>
        </w:rPr>
        <w:t>Data</w:t>
      </w:r>
      <w:r w:rsidRPr="00B2277F">
        <w:rPr>
          <w:rFonts w:hint="eastAsia"/>
          <w:strike/>
          <w:szCs w:val="32"/>
        </w:rPr>
        <w:t xml:space="preserve">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B2277F">
        <w:rPr>
          <w:rFonts w:hint="eastAsia"/>
          <w:strike/>
          <w:color w:val="0000FF"/>
          <w:szCs w:val="32"/>
        </w:rPr>
        <w:t xml:space="preserve"> </w:t>
      </w:r>
      <w:r w:rsidRPr="00B2277F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30"/>
        <w:gridCol w:w="992"/>
        <w:gridCol w:w="3405"/>
      </w:tblGrid>
      <w:tr w:rsidR="002A17F6" w:rsidRPr="00B2277F" w:rsidTr="00C845D7">
        <w:trPr>
          <w:jc w:val="center"/>
        </w:trPr>
        <w:tc>
          <w:tcPr>
            <w:tcW w:w="2130" w:type="dxa"/>
            <w:shd w:val="clear" w:color="auto" w:fill="7F7F7F"/>
          </w:tcPr>
          <w:p w:rsidR="002A17F6" w:rsidRPr="00B2277F" w:rsidRDefault="002A17F6" w:rsidP="002D2B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B2277F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B2277F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2A17F6" w:rsidRPr="00B2277F" w:rsidRDefault="002A17F6" w:rsidP="002D2B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B2277F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405" w:type="dxa"/>
            <w:shd w:val="clear" w:color="auto" w:fill="7F7F7F"/>
          </w:tcPr>
          <w:p w:rsidR="002A17F6" w:rsidRPr="00B2277F" w:rsidRDefault="002A17F6" w:rsidP="002D2B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B2277F">
              <w:rPr>
                <w:b/>
                <w:strike/>
                <w:szCs w:val="24"/>
              </w:rPr>
              <w:t>Comment</w:t>
            </w:r>
          </w:p>
        </w:tc>
      </w:tr>
      <w:tr w:rsidR="002A17F6" w:rsidRPr="00B2277F" w:rsidTr="00C845D7">
        <w:trPr>
          <w:trHeight w:val="321"/>
          <w:jc w:val="center"/>
        </w:trPr>
        <w:tc>
          <w:tcPr>
            <w:tcW w:w="2130" w:type="dxa"/>
          </w:tcPr>
          <w:p w:rsidR="002A17F6" w:rsidRPr="00B2277F" w:rsidRDefault="00C845D7" w:rsidP="002D2BD1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B2277F">
              <w:rPr>
                <w:rFonts w:hint="eastAsia"/>
                <w:strike/>
                <w:szCs w:val="24"/>
              </w:rPr>
              <w:t>CAN Power Status</w:t>
            </w:r>
          </w:p>
        </w:tc>
        <w:tc>
          <w:tcPr>
            <w:tcW w:w="992" w:type="dxa"/>
          </w:tcPr>
          <w:p w:rsidR="002A17F6" w:rsidRPr="00B2277F" w:rsidRDefault="00C845D7" w:rsidP="002D2BD1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B2277F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405" w:type="dxa"/>
          </w:tcPr>
          <w:p w:rsidR="00C845D7" w:rsidRPr="00B2277F" w:rsidRDefault="00C845D7" w:rsidP="00C845D7">
            <w:pPr>
              <w:pStyle w:val="a3"/>
              <w:ind w:leftChars="0" w:left="0"/>
              <w:rPr>
                <w:strike/>
                <w:szCs w:val="24"/>
              </w:rPr>
            </w:pPr>
            <w:r w:rsidRPr="00B2277F">
              <w:rPr>
                <w:rFonts w:hint="eastAsia"/>
                <w:strike/>
                <w:szCs w:val="24"/>
              </w:rPr>
              <w:t>0: CAN Power Off</w:t>
            </w:r>
          </w:p>
          <w:p w:rsidR="002A17F6" w:rsidRPr="00B2277F" w:rsidRDefault="00C845D7" w:rsidP="00C845D7">
            <w:pPr>
              <w:pStyle w:val="a3"/>
              <w:ind w:leftChars="0" w:left="0"/>
              <w:rPr>
                <w:strike/>
                <w:szCs w:val="24"/>
              </w:rPr>
            </w:pPr>
            <w:r w:rsidRPr="00B2277F">
              <w:rPr>
                <w:rFonts w:hint="eastAsia"/>
                <w:strike/>
                <w:szCs w:val="24"/>
              </w:rPr>
              <w:t>1: CAN Power On(default)</w:t>
            </w:r>
          </w:p>
        </w:tc>
      </w:tr>
    </w:tbl>
    <w:p w:rsidR="002A17F6" w:rsidRPr="00B2277F" w:rsidRDefault="002A17F6" w:rsidP="002A17F6">
      <w:pPr>
        <w:pStyle w:val="a3"/>
        <w:ind w:leftChars="0" w:left="1984"/>
        <w:rPr>
          <w:strike/>
          <w:szCs w:val="32"/>
        </w:rPr>
      </w:pPr>
      <w:r w:rsidRPr="00B2277F">
        <w:rPr>
          <w:rFonts w:hint="eastAsia"/>
          <w:strike/>
          <w:szCs w:val="32"/>
        </w:rPr>
        <w:t xml:space="preserve">Example: MCU </w:t>
      </w:r>
      <w:r w:rsidRPr="00B2277F">
        <w:rPr>
          <w:rFonts w:hint="eastAsia"/>
          <w:strike/>
          <w:szCs w:val="24"/>
        </w:rPr>
        <w:t xml:space="preserve">return current frequency </w:t>
      </w:r>
      <w:r w:rsidRPr="00B2277F">
        <w:rPr>
          <w:rFonts w:hint="eastAsia"/>
          <w:strike/>
          <w:szCs w:val="32"/>
        </w:rPr>
        <w:t>as below.</w:t>
      </w:r>
    </w:p>
    <w:p w:rsidR="002A17F6" w:rsidRPr="00B2277F" w:rsidRDefault="002A17F6" w:rsidP="002A17F6">
      <w:pPr>
        <w:pStyle w:val="a3"/>
        <w:ind w:leftChars="0" w:left="1984"/>
        <w:rPr>
          <w:strike/>
          <w:szCs w:val="32"/>
        </w:rPr>
      </w:pPr>
      <w:r w:rsidRPr="00B2277F">
        <w:rPr>
          <w:rFonts w:hint="eastAsia"/>
          <w:strike/>
          <w:szCs w:val="32"/>
        </w:rPr>
        <w:tab/>
        <w:t>-&gt;0xF1 0x00 0x02 0x2</w:t>
      </w:r>
      <w:r w:rsidR="00C845D7" w:rsidRPr="00B2277F">
        <w:rPr>
          <w:rFonts w:hint="eastAsia"/>
          <w:strike/>
          <w:szCs w:val="32"/>
        </w:rPr>
        <w:t>A</w:t>
      </w:r>
      <w:r w:rsidRPr="00B2277F">
        <w:rPr>
          <w:rFonts w:hint="eastAsia"/>
          <w:strike/>
          <w:szCs w:val="32"/>
        </w:rPr>
        <w:t xml:space="preserve"> </w:t>
      </w:r>
      <w:r w:rsidR="00C845D7" w:rsidRPr="00B2277F">
        <w:rPr>
          <w:rFonts w:hint="eastAsia"/>
          <w:strike/>
          <w:color w:val="0000FF"/>
          <w:szCs w:val="32"/>
        </w:rPr>
        <w:t>0x01</w:t>
      </w:r>
      <w:r w:rsidRPr="00B2277F">
        <w:rPr>
          <w:rFonts w:hint="eastAsia"/>
          <w:strike/>
          <w:szCs w:val="32"/>
        </w:rPr>
        <w:t xml:space="preserve"> </w:t>
      </w:r>
      <w:r w:rsidR="00744248" w:rsidRPr="00744248">
        <w:rPr>
          <w:rFonts w:hint="eastAsia"/>
          <w:strike/>
          <w:color w:val="FF0000"/>
          <w:szCs w:val="32"/>
        </w:rPr>
        <w:t>CRC</w:t>
      </w:r>
      <w:r w:rsidRPr="00B2277F">
        <w:rPr>
          <w:rFonts w:hint="eastAsia"/>
          <w:strike/>
          <w:color w:val="0000FF"/>
          <w:szCs w:val="32"/>
        </w:rPr>
        <w:t xml:space="preserve"> </w:t>
      </w:r>
      <w:r w:rsidRPr="00B2277F">
        <w:rPr>
          <w:rFonts w:hint="eastAsia"/>
          <w:strike/>
          <w:szCs w:val="32"/>
        </w:rPr>
        <w:t>0xF2</w:t>
      </w:r>
    </w:p>
    <w:p w:rsidR="008E1A27" w:rsidRDefault="008E1A27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373795" w:rsidRDefault="00373795" w:rsidP="00B2246A">
      <w:pPr>
        <w:pStyle w:val="a3"/>
        <w:ind w:leftChars="0" w:left="1984"/>
        <w:rPr>
          <w:b/>
          <w:szCs w:val="32"/>
        </w:rPr>
      </w:pPr>
    </w:p>
    <w:p w:rsidR="004E2324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4E2324" w:rsidRPr="00E07E31">
        <w:rPr>
          <w:b/>
          <w:sz w:val="32"/>
          <w:szCs w:val="32"/>
        </w:rPr>
        <w:t>Command 0x</w:t>
      </w:r>
      <w:r w:rsidR="008D2C81">
        <w:rPr>
          <w:rFonts w:hint="eastAsia"/>
          <w:b/>
          <w:sz w:val="32"/>
          <w:szCs w:val="32"/>
        </w:rPr>
        <w:t>2D</w:t>
      </w:r>
      <w:r w:rsidR="004E2324">
        <w:rPr>
          <w:b/>
          <w:sz w:val="32"/>
          <w:szCs w:val="32"/>
        </w:rPr>
        <w:t xml:space="preserve">: </w:t>
      </w:r>
      <w:r w:rsidR="004E2324">
        <w:rPr>
          <w:rFonts w:hint="eastAsia"/>
          <w:b/>
          <w:sz w:val="32"/>
          <w:szCs w:val="32"/>
        </w:rPr>
        <w:t>GetSIMCardStatus</w:t>
      </w:r>
    </w:p>
    <w:p w:rsidR="004E2324" w:rsidRPr="00081147" w:rsidRDefault="004E2324" w:rsidP="004E232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4E2324" w:rsidRDefault="004E2324" w:rsidP="004E23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4E2324" w:rsidRDefault="004E2324" w:rsidP="004E23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2 0x2</w:t>
      </w:r>
      <w:r w:rsidR="008D2C81">
        <w:rPr>
          <w:rFonts w:hint="eastAsia"/>
          <w:szCs w:val="32"/>
        </w:rPr>
        <w:t>D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4E2324">
      <w:pPr>
        <w:pStyle w:val="a3"/>
        <w:ind w:leftChars="0" w:left="1984"/>
        <w:rPr>
          <w:szCs w:val="32"/>
        </w:rPr>
      </w:pPr>
    </w:p>
    <w:p w:rsidR="004E2324" w:rsidRDefault="004E2324" w:rsidP="004E232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4E2324" w:rsidRDefault="004E2324" w:rsidP="004E2324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4E2324" w:rsidRDefault="004E2324" w:rsidP="004E23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2 0x2</w:t>
      </w:r>
      <w:r w:rsidR="008D2C81">
        <w:rPr>
          <w:rFonts w:hint="eastAsia"/>
          <w:szCs w:val="32"/>
        </w:rPr>
        <w:t>D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 xml:space="preserve">Data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4E2324" w:rsidRPr="006744AF" w:rsidTr="00220B4A">
        <w:trPr>
          <w:jc w:val="center"/>
        </w:trPr>
        <w:tc>
          <w:tcPr>
            <w:tcW w:w="1675" w:type="dxa"/>
            <w:shd w:val="clear" w:color="auto" w:fill="7F7F7F"/>
          </w:tcPr>
          <w:p w:rsidR="004E2324" w:rsidRPr="006744AF" w:rsidRDefault="004E2324" w:rsidP="00220B4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4E2324" w:rsidRPr="006744AF" w:rsidRDefault="004E2324" w:rsidP="00220B4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4E2324" w:rsidRPr="006744AF" w:rsidRDefault="004E2324" w:rsidP="00220B4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4E2324" w:rsidRPr="006744AF" w:rsidTr="00220B4A">
        <w:trPr>
          <w:trHeight w:val="321"/>
          <w:jc w:val="center"/>
        </w:trPr>
        <w:tc>
          <w:tcPr>
            <w:tcW w:w="1675" w:type="dxa"/>
          </w:tcPr>
          <w:p w:rsidR="004E2324" w:rsidRPr="0006430E" w:rsidRDefault="004E2324" w:rsidP="00220B4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6430E">
              <w:rPr>
                <w:rFonts w:hint="eastAsia"/>
                <w:szCs w:val="24"/>
              </w:rPr>
              <w:t>Status</w:t>
            </w:r>
          </w:p>
        </w:tc>
        <w:tc>
          <w:tcPr>
            <w:tcW w:w="935" w:type="dxa"/>
          </w:tcPr>
          <w:p w:rsidR="004E2324" w:rsidRPr="0006430E" w:rsidRDefault="004E2324" w:rsidP="00220B4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6430E"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</w:p>
          <w:p w:rsidR="00E63281" w:rsidRPr="00B64A33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>
              <w:rPr>
                <w:rFonts w:hint="eastAsia"/>
                <w:szCs w:val="24"/>
              </w:rPr>
              <w:t>A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>
              <w:rPr>
                <w:rFonts w:hint="eastAsia"/>
                <w:szCs w:val="24"/>
              </w:rPr>
              <w:t>A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</w:p>
          <w:p w:rsidR="00E63281" w:rsidRPr="00B64A33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>
              <w:rPr>
                <w:rFonts w:hint="eastAsia"/>
                <w:szCs w:val="24"/>
              </w:rPr>
              <w:t>B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>
              <w:rPr>
                <w:rFonts w:hint="eastAsia"/>
                <w:szCs w:val="24"/>
              </w:rPr>
              <w:t>B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</w:p>
          <w:p w:rsidR="00E63281" w:rsidRPr="00B64A33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>
              <w:rPr>
                <w:rFonts w:hint="eastAsia"/>
                <w:szCs w:val="24"/>
              </w:rPr>
              <w:t>C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>
              <w:rPr>
                <w:rFonts w:hint="eastAsia"/>
                <w:szCs w:val="24"/>
              </w:rPr>
              <w:t>C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</w:p>
          <w:p w:rsidR="00E63281" w:rsidRPr="00B64A33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>
              <w:rPr>
                <w:rFonts w:hint="eastAsia"/>
                <w:szCs w:val="24"/>
              </w:rPr>
              <w:t>D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>
              <w:rPr>
                <w:rFonts w:hint="eastAsia"/>
                <w:szCs w:val="24"/>
              </w:rPr>
              <w:t>D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</w:t>
            </w:r>
          </w:p>
          <w:p w:rsidR="00E63281" w:rsidRPr="00B64A33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>
              <w:rPr>
                <w:rFonts w:hint="eastAsia"/>
                <w:szCs w:val="24"/>
              </w:rPr>
              <w:t>E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E63281" w:rsidRDefault="00E63281" w:rsidP="00E63281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>
              <w:rPr>
                <w:rFonts w:hint="eastAsia"/>
                <w:szCs w:val="24"/>
              </w:rPr>
              <w:t>E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8D2C81" w:rsidRPr="0006430E" w:rsidRDefault="00E63281" w:rsidP="00E6328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5~7: Reserved</w:t>
            </w:r>
          </w:p>
        </w:tc>
      </w:tr>
    </w:tbl>
    <w:p w:rsidR="004E2324" w:rsidRDefault="004E2324" w:rsidP="004E23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</w:t>
      </w:r>
      <w:r>
        <w:rPr>
          <w:szCs w:val="24"/>
        </w:rPr>
        <w:t>current</w:t>
      </w:r>
      <w:r>
        <w:rPr>
          <w:rFonts w:hint="eastAsia"/>
          <w:szCs w:val="24"/>
        </w:rPr>
        <w:t xml:space="preserve"> SIM card status </w:t>
      </w:r>
      <w:r>
        <w:rPr>
          <w:rFonts w:hint="eastAsia"/>
          <w:szCs w:val="32"/>
        </w:rPr>
        <w:t>as below.</w:t>
      </w:r>
    </w:p>
    <w:p w:rsidR="004E2324" w:rsidRDefault="004E2324" w:rsidP="004E23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2 0x2</w:t>
      </w:r>
      <w:r w:rsidR="008D2C81">
        <w:rPr>
          <w:rFonts w:hint="eastAsia"/>
          <w:szCs w:val="32"/>
        </w:rPr>
        <w:t>D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 xml:space="preserve">0x01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E2324" w:rsidRDefault="004E2324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8D2C81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8D2C81" w:rsidRPr="00E07E31">
        <w:rPr>
          <w:b/>
          <w:sz w:val="32"/>
          <w:szCs w:val="32"/>
        </w:rPr>
        <w:t>Command 0x</w:t>
      </w:r>
      <w:r w:rsidR="008D2C81">
        <w:rPr>
          <w:rFonts w:hint="eastAsia"/>
          <w:b/>
          <w:sz w:val="32"/>
          <w:szCs w:val="32"/>
        </w:rPr>
        <w:t>2F</w:t>
      </w:r>
      <w:r w:rsidR="008D2C81">
        <w:rPr>
          <w:b/>
          <w:sz w:val="32"/>
          <w:szCs w:val="32"/>
        </w:rPr>
        <w:t xml:space="preserve">: </w:t>
      </w:r>
      <w:r w:rsidR="008D2C81">
        <w:rPr>
          <w:rFonts w:hint="eastAsia"/>
          <w:b/>
          <w:sz w:val="32"/>
          <w:szCs w:val="32"/>
        </w:rPr>
        <w:t>GetGPOStatus</w:t>
      </w:r>
    </w:p>
    <w:p w:rsidR="008D2C81" w:rsidRPr="00081147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2F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8D2C81">
      <w:pPr>
        <w:pStyle w:val="a3"/>
        <w:ind w:leftChars="0" w:left="1984"/>
        <w:rPr>
          <w:szCs w:val="32"/>
        </w:rPr>
      </w:pPr>
    </w:p>
    <w:p w:rsidR="008D2C81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2F </w:t>
      </w:r>
      <w:r>
        <w:rPr>
          <w:rFonts w:hint="eastAsia"/>
          <w:color w:val="0000FF"/>
          <w:szCs w:val="32"/>
        </w:rPr>
        <w:t xml:space="preserve">Data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8D2C81" w:rsidRPr="006744AF" w:rsidTr="00380250">
        <w:trPr>
          <w:jc w:val="center"/>
        </w:trPr>
        <w:tc>
          <w:tcPr>
            <w:tcW w:w="1675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D2C81" w:rsidRPr="006744AF" w:rsidTr="00380250">
        <w:trPr>
          <w:trHeight w:val="321"/>
          <w:jc w:val="center"/>
        </w:trPr>
        <w:tc>
          <w:tcPr>
            <w:tcW w:w="1675" w:type="dxa"/>
          </w:tcPr>
          <w:p w:rsidR="008D2C81" w:rsidRPr="0006430E" w:rsidRDefault="008D2C81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6430E">
              <w:rPr>
                <w:rFonts w:hint="eastAsia"/>
                <w:szCs w:val="24"/>
              </w:rPr>
              <w:t>Status</w:t>
            </w:r>
          </w:p>
        </w:tc>
        <w:tc>
          <w:tcPr>
            <w:tcW w:w="935" w:type="dxa"/>
          </w:tcPr>
          <w:p w:rsidR="008D2C81" w:rsidRPr="0006430E" w:rsidRDefault="008D2C81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6430E"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D2C8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>it 0: GPO</w:t>
            </w:r>
            <w:r w:rsidR="00595B25">
              <w:rPr>
                <w:rFonts w:hint="eastAsia"/>
                <w:szCs w:val="24"/>
              </w:rPr>
              <w:t>1</w:t>
            </w:r>
            <w:r>
              <w:rPr>
                <w:rFonts w:hint="eastAsia"/>
                <w:szCs w:val="24"/>
              </w:rPr>
              <w:t xml:space="preserve"> Pin State</w:t>
            </w:r>
          </w:p>
          <w:p w:rsidR="008D2C8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>it 1: GPO</w:t>
            </w:r>
            <w:r w:rsidR="00595B25">
              <w:rPr>
                <w:rFonts w:hint="eastAsia"/>
                <w:szCs w:val="24"/>
              </w:rPr>
              <w:t>2</w:t>
            </w:r>
            <w:r>
              <w:rPr>
                <w:rFonts w:hint="eastAsia"/>
                <w:szCs w:val="24"/>
              </w:rPr>
              <w:t xml:space="preserve"> Pin State</w:t>
            </w:r>
          </w:p>
          <w:p w:rsidR="008D2C8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>it 2: GPO</w:t>
            </w:r>
            <w:r w:rsidR="00595B25">
              <w:rPr>
                <w:rFonts w:hint="eastAsia"/>
                <w:szCs w:val="24"/>
              </w:rPr>
              <w:t>3</w:t>
            </w:r>
            <w:r>
              <w:rPr>
                <w:rFonts w:hint="eastAsia"/>
                <w:szCs w:val="24"/>
              </w:rPr>
              <w:t xml:space="preserve"> Pin State</w:t>
            </w:r>
          </w:p>
          <w:p w:rsidR="008D2C8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>it 3: GPO</w:t>
            </w:r>
            <w:r w:rsidR="00595B25">
              <w:rPr>
                <w:rFonts w:hint="eastAsia"/>
                <w:szCs w:val="24"/>
              </w:rPr>
              <w:t>4</w:t>
            </w:r>
            <w:r>
              <w:rPr>
                <w:rFonts w:hint="eastAsia"/>
                <w:szCs w:val="24"/>
              </w:rPr>
              <w:t xml:space="preserve"> Pin State</w:t>
            </w:r>
          </w:p>
          <w:p w:rsidR="008D2C81" w:rsidRPr="00384A02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4~7: Reserved</w:t>
            </w:r>
          </w:p>
        </w:tc>
      </w:tr>
    </w:tbl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</w:t>
      </w:r>
      <w:r>
        <w:rPr>
          <w:szCs w:val="24"/>
        </w:rPr>
        <w:t>current</w:t>
      </w:r>
      <w:r>
        <w:rPr>
          <w:rFonts w:hint="eastAsia"/>
          <w:szCs w:val="24"/>
        </w:rPr>
        <w:t xml:space="preserve"> gpo status </w:t>
      </w:r>
      <w:r>
        <w:rPr>
          <w:rFonts w:hint="eastAsia"/>
          <w:szCs w:val="32"/>
        </w:rPr>
        <w:t>as below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2F </w:t>
      </w:r>
      <w:r>
        <w:rPr>
          <w:rFonts w:hint="eastAsia"/>
          <w:color w:val="0000FF"/>
          <w:szCs w:val="32"/>
        </w:rPr>
        <w:t xml:space="preserve">0x01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FF2548" w:rsidRDefault="00FF2548" w:rsidP="008D2C81">
      <w:pPr>
        <w:pStyle w:val="a3"/>
        <w:ind w:leftChars="0" w:left="1984"/>
        <w:rPr>
          <w:szCs w:val="32"/>
        </w:rPr>
      </w:pPr>
    </w:p>
    <w:p w:rsidR="00E63281" w:rsidRDefault="00E63281" w:rsidP="008D2C81">
      <w:pPr>
        <w:pStyle w:val="a3"/>
        <w:ind w:leftChars="0" w:left="1984"/>
        <w:rPr>
          <w:szCs w:val="32"/>
        </w:rPr>
      </w:pPr>
    </w:p>
    <w:p w:rsidR="008D2C81" w:rsidRPr="000E18CF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8D2C81" w:rsidRPr="000E18CF">
        <w:rPr>
          <w:b/>
          <w:sz w:val="32"/>
          <w:szCs w:val="32"/>
        </w:rPr>
        <w:t>Command 0x</w:t>
      </w:r>
      <w:r w:rsidR="008D2C81" w:rsidRPr="000E18CF">
        <w:rPr>
          <w:rFonts w:hint="eastAsia"/>
          <w:b/>
          <w:sz w:val="32"/>
          <w:szCs w:val="32"/>
        </w:rPr>
        <w:t>30</w:t>
      </w:r>
      <w:r w:rsidR="008D2C81" w:rsidRPr="000E18CF">
        <w:rPr>
          <w:b/>
          <w:sz w:val="32"/>
          <w:szCs w:val="32"/>
        </w:rPr>
        <w:t xml:space="preserve">: </w:t>
      </w:r>
      <w:r w:rsidR="008D2C81" w:rsidRPr="000E18CF">
        <w:rPr>
          <w:rFonts w:hint="eastAsia"/>
          <w:b/>
          <w:sz w:val="32"/>
          <w:szCs w:val="32"/>
        </w:rPr>
        <w:t>GetGPIStatus</w:t>
      </w:r>
    </w:p>
    <w:p w:rsidR="008D2C81" w:rsidRPr="00081147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30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8D2C81">
      <w:pPr>
        <w:pStyle w:val="a3"/>
        <w:ind w:leftChars="0" w:left="1984"/>
        <w:rPr>
          <w:szCs w:val="32"/>
        </w:rPr>
      </w:pPr>
    </w:p>
    <w:p w:rsidR="008D2C81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30 </w:t>
      </w:r>
      <w:r>
        <w:rPr>
          <w:rFonts w:hint="eastAsia"/>
          <w:color w:val="0000FF"/>
          <w:szCs w:val="32"/>
        </w:rPr>
        <w:t xml:space="preserve">Data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8D2C81" w:rsidRPr="006744AF" w:rsidTr="00380250">
        <w:trPr>
          <w:jc w:val="center"/>
        </w:trPr>
        <w:tc>
          <w:tcPr>
            <w:tcW w:w="1675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D2C81" w:rsidRPr="006744AF" w:rsidTr="00380250">
        <w:trPr>
          <w:trHeight w:val="321"/>
          <w:jc w:val="center"/>
        </w:trPr>
        <w:tc>
          <w:tcPr>
            <w:tcW w:w="1675" w:type="dxa"/>
          </w:tcPr>
          <w:p w:rsidR="008D2C81" w:rsidRPr="0006430E" w:rsidRDefault="008D2C81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6430E">
              <w:rPr>
                <w:rFonts w:hint="eastAsia"/>
                <w:szCs w:val="24"/>
              </w:rPr>
              <w:t>Status</w:t>
            </w:r>
          </w:p>
        </w:tc>
        <w:tc>
          <w:tcPr>
            <w:tcW w:w="935" w:type="dxa"/>
          </w:tcPr>
          <w:p w:rsidR="008D2C81" w:rsidRPr="0006430E" w:rsidRDefault="008D2C81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06430E"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D2C8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>it 0: GPI</w:t>
            </w:r>
            <w:r w:rsidR="00595B25">
              <w:rPr>
                <w:rFonts w:hint="eastAsia"/>
                <w:szCs w:val="24"/>
              </w:rPr>
              <w:t>1</w:t>
            </w:r>
            <w:r>
              <w:rPr>
                <w:rFonts w:hint="eastAsia"/>
                <w:szCs w:val="24"/>
              </w:rPr>
              <w:t xml:space="preserve"> Pin State</w:t>
            </w:r>
          </w:p>
          <w:p w:rsidR="008D2C8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>it 1: GPI</w:t>
            </w:r>
            <w:r w:rsidR="00595B25">
              <w:rPr>
                <w:rFonts w:hint="eastAsia"/>
                <w:szCs w:val="24"/>
              </w:rPr>
              <w:t>2</w:t>
            </w:r>
            <w:r>
              <w:rPr>
                <w:rFonts w:hint="eastAsia"/>
                <w:szCs w:val="24"/>
              </w:rPr>
              <w:t xml:space="preserve"> Pin State</w:t>
            </w:r>
          </w:p>
          <w:p w:rsidR="008D2C81" w:rsidRPr="000E18CF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>it 2: GPI</w:t>
            </w:r>
            <w:r w:rsidR="00595B25">
              <w:rPr>
                <w:rFonts w:hint="eastAsia"/>
                <w:szCs w:val="24"/>
              </w:rPr>
              <w:t>3</w:t>
            </w:r>
            <w:r>
              <w:rPr>
                <w:rFonts w:hint="eastAsia"/>
                <w:szCs w:val="24"/>
              </w:rPr>
              <w:t xml:space="preserve"> Pin Stat</w:t>
            </w:r>
            <w:r w:rsidRPr="000E18CF">
              <w:rPr>
                <w:rFonts w:hint="eastAsia"/>
                <w:szCs w:val="24"/>
              </w:rPr>
              <w:t>e</w:t>
            </w:r>
          </w:p>
          <w:p w:rsidR="008D2C81" w:rsidRPr="000E18CF" w:rsidRDefault="008D2C81" w:rsidP="00380250">
            <w:pPr>
              <w:pStyle w:val="a3"/>
              <w:ind w:leftChars="0" w:left="0"/>
              <w:rPr>
                <w:szCs w:val="24"/>
              </w:rPr>
            </w:pPr>
            <w:r w:rsidRPr="000E18CF">
              <w:rPr>
                <w:szCs w:val="24"/>
              </w:rPr>
              <w:t>B</w:t>
            </w:r>
            <w:r w:rsidRPr="000E18CF">
              <w:rPr>
                <w:rFonts w:hint="eastAsia"/>
                <w:szCs w:val="24"/>
              </w:rPr>
              <w:t>it 3: GPI</w:t>
            </w:r>
            <w:r w:rsidR="00595B25">
              <w:rPr>
                <w:rFonts w:hint="eastAsia"/>
                <w:szCs w:val="24"/>
              </w:rPr>
              <w:t>4</w:t>
            </w:r>
            <w:r w:rsidRPr="000E18CF">
              <w:rPr>
                <w:rFonts w:hint="eastAsia"/>
                <w:szCs w:val="24"/>
              </w:rPr>
              <w:t xml:space="preserve"> Pin State</w:t>
            </w:r>
          </w:p>
          <w:p w:rsidR="008D2C81" w:rsidRPr="0006430E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4~7: Reserved</w:t>
            </w:r>
          </w:p>
        </w:tc>
      </w:tr>
    </w:tbl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</w:t>
      </w:r>
      <w:r>
        <w:rPr>
          <w:szCs w:val="24"/>
        </w:rPr>
        <w:t>current</w:t>
      </w:r>
      <w:r>
        <w:rPr>
          <w:rFonts w:hint="eastAsia"/>
          <w:szCs w:val="24"/>
        </w:rPr>
        <w:t xml:space="preserve"> gpi status </w:t>
      </w:r>
      <w:r>
        <w:rPr>
          <w:rFonts w:hint="eastAsia"/>
          <w:szCs w:val="32"/>
        </w:rPr>
        <w:t>as below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30 </w:t>
      </w:r>
      <w:r>
        <w:rPr>
          <w:rFonts w:hint="eastAsia"/>
          <w:color w:val="0000FF"/>
          <w:szCs w:val="32"/>
        </w:rPr>
        <w:t xml:space="preserve">0x01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D2C81" w:rsidRDefault="008D2C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8D2C81" w:rsidRPr="00E7349C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 w:rsidRPr="00E7349C">
        <w:rPr>
          <w:rFonts w:hint="eastAsia"/>
          <w:b/>
          <w:sz w:val="32"/>
          <w:szCs w:val="32"/>
        </w:rPr>
        <w:lastRenderedPageBreak/>
        <w:t xml:space="preserve"> </w:t>
      </w:r>
      <w:r w:rsidR="008D2C81" w:rsidRPr="00E7349C">
        <w:rPr>
          <w:b/>
          <w:sz w:val="32"/>
          <w:szCs w:val="32"/>
        </w:rPr>
        <w:t>Command 0x</w:t>
      </w:r>
      <w:r w:rsidR="008D2C81" w:rsidRPr="00E7349C">
        <w:rPr>
          <w:rFonts w:hint="eastAsia"/>
          <w:b/>
          <w:sz w:val="32"/>
          <w:szCs w:val="32"/>
        </w:rPr>
        <w:t>33</w:t>
      </w:r>
      <w:r w:rsidR="008D2C81" w:rsidRPr="00E7349C">
        <w:rPr>
          <w:b/>
          <w:sz w:val="32"/>
          <w:szCs w:val="32"/>
        </w:rPr>
        <w:t>: Get</w:t>
      </w:r>
      <w:r w:rsidR="008D2C81" w:rsidRPr="00E7349C">
        <w:rPr>
          <w:rFonts w:hint="eastAsia"/>
          <w:b/>
          <w:sz w:val="32"/>
          <w:szCs w:val="32"/>
        </w:rPr>
        <w:t>ProgramLEDStatus</w:t>
      </w:r>
    </w:p>
    <w:p w:rsidR="008D2C81" w:rsidRPr="00081147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33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753A9" w:rsidRPr="00081147" w:rsidRDefault="004753A9" w:rsidP="008D2C81">
      <w:pPr>
        <w:pStyle w:val="a3"/>
        <w:ind w:leftChars="0" w:left="1984"/>
        <w:rPr>
          <w:szCs w:val="32"/>
        </w:rPr>
      </w:pPr>
    </w:p>
    <w:p w:rsidR="008D2C81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33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41"/>
        <w:gridCol w:w="1134"/>
        <w:gridCol w:w="2977"/>
      </w:tblGrid>
      <w:tr w:rsidR="008D2C81" w:rsidRPr="006744AF" w:rsidTr="00C845D7">
        <w:trPr>
          <w:jc w:val="center"/>
        </w:trPr>
        <w:tc>
          <w:tcPr>
            <w:tcW w:w="1941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1134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977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D2C81" w:rsidRPr="006744AF" w:rsidTr="00C845D7">
        <w:trPr>
          <w:trHeight w:val="321"/>
          <w:jc w:val="center"/>
        </w:trPr>
        <w:tc>
          <w:tcPr>
            <w:tcW w:w="1941" w:type="dxa"/>
          </w:tcPr>
          <w:p w:rsidR="008D2C81" w:rsidRPr="00B2246A" w:rsidRDefault="008D2C81" w:rsidP="0038025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LED Status</w:t>
            </w:r>
          </w:p>
        </w:tc>
        <w:tc>
          <w:tcPr>
            <w:tcW w:w="1134" w:type="dxa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2977" w:type="dxa"/>
          </w:tcPr>
          <w:p w:rsidR="008D2C81" w:rsidRDefault="00C845D7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Bit </w:t>
            </w:r>
            <w:r w:rsidR="008D2C81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>~1</w:t>
            </w:r>
            <w:r w:rsidR="008D2C81">
              <w:rPr>
                <w:rFonts w:hint="eastAsia"/>
                <w:szCs w:val="24"/>
              </w:rPr>
              <w:t xml:space="preserve">: </w:t>
            </w:r>
            <w:r>
              <w:rPr>
                <w:rFonts w:hint="eastAsia"/>
                <w:szCs w:val="24"/>
              </w:rPr>
              <w:t xml:space="preserve">P1 </w:t>
            </w:r>
            <w:r w:rsidR="008D2C81">
              <w:rPr>
                <w:rFonts w:hint="eastAsia"/>
                <w:szCs w:val="24"/>
              </w:rPr>
              <w:t>LED</w:t>
            </w:r>
          </w:p>
          <w:p w:rsidR="00C845D7" w:rsidRDefault="00C845D7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OFF(default)</w:t>
            </w:r>
          </w:p>
          <w:p w:rsidR="00C845D7" w:rsidRPr="004753A9" w:rsidRDefault="00C845D7" w:rsidP="00380250">
            <w:pPr>
              <w:pStyle w:val="a3"/>
              <w:ind w:leftChars="0" w:left="0"/>
              <w:rPr>
                <w:strike/>
                <w:color w:val="FF0000"/>
                <w:szCs w:val="24"/>
              </w:rPr>
            </w:pPr>
            <w:r w:rsidRPr="004753A9">
              <w:rPr>
                <w:rFonts w:hint="eastAsia"/>
                <w:strike/>
                <w:color w:val="FF0000"/>
                <w:szCs w:val="24"/>
              </w:rPr>
              <w:t>1: Orange ON</w:t>
            </w:r>
          </w:p>
          <w:p w:rsidR="00C845D7" w:rsidRDefault="00C845D7" w:rsidP="00380250">
            <w:pPr>
              <w:pStyle w:val="a3"/>
              <w:ind w:leftChars="0" w:left="0"/>
              <w:rPr>
                <w:strike/>
                <w:color w:val="FF0000"/>
                <w:szCs w:val="24"/>
              </w:rPr>
            </w:pPr>
            <w:r w:rsidRPr="004753A9">
              <w:rPr>
                <w:rFonts w:hint="eastAsia"/>
                <w:strike/>
                <w:color w:val="FF0000"/>
                <w:szCs w:val="24"/>
              </w:rPr>
              <w:t>2: Green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1: </w:t>
            </w:r>
            <w:r>
              <w:rPr>
                <w:rFonts w:hint="eastAsia"/>
                <w:color w:val="FF0000"/>
                <w:szCs w:val="24"/>
              </w:rPr>
              <w:t>Red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2: </w:t>
            </w:r>
            <w:r>
              <w:rPr>
                <w:rFonts w:hint="eastAsia"/>
                <w:color w:val="FF0000"/>
                <w:szCs w:val="24"/>
              </w:rPr>
              <w:t>Yellow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C845D7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Bit 2~3: P2 LED </w:t>
            </w:r>
          </w:p>
          <w:p w:rsidR="00C845D7" w:rsidRDefault="00C845D7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OFF(default)</w:t>
            </w:r>
          </w:p>
          <w:p w:rsidR="00C845D7" w:rsidRPr="004753A9" w:rsidRDefault="00C845D7" w:rsidP="00C845D7">
            <w:pPr>
              <w:pStyle w:val="a3"/>
              <w:ind w:leftChars="0" w:left="0"/>
              <w:rPr>
                <w:strike/>
                <w:color w:val="FF0000"/>
                <w:szCs w:val="24"/>
              </w:rPr>
            </w:pPr>
            <w:r w:rsidRPr="004753A9">
              <w:rPr>
                <w:rFonts w:hint="eastAsia"/>
                <w:strike/>
                <w:color w:val="FF0000"/>
                <w:szCs w:val="24"/>
              </w:rPr>
              <w:t>1: Orange ON</w:t>
            </w:r>
          </w:p>
          <w:p w:rsidR="00C845D7" w:rsidRDefault="00C845D7" w:rsidP="00C845D7">
            <w:pPr>
              <w:pStyle w:val="a3"/>
              <w:ind w:leftChars="0" w:left="0"/>
              <w:rPr>
                <w:strike/>
                <w:color w:val="FF0000"/>
                <w:szCs w:val="24"/>
              </w:rPr>
            </w:pPr>
            <w:r w:rsidRPr="004753A9">
              <w:rPr>
                <w:rFonts w:hint="eastAsia"/>
                <w:strike/>
                <w:color w:val="FF0000"/>
                <w:szCs w:val="24"/>
              </w:rPr>
              <w:t>2: Green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1: </w:t>
            </w:r>
            <w:r>
              <w:rPr>
                <w:rFonts w:hint="eastAsia"/>
                <w:color w:val="FF0000"/>
                <w:szCs w:val="24"/>
              </w:rPr>
              <w:t>Red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2: </w:t>
            </w:r>
            <w:r>
              <w:rPr>
                <w:rFonts w:hint="eastAsia"/>
                <w:color w:val="FF0000"/>
                <w:szCs w:val="24"/>
              </w:rPr>
              <w:t>Yellow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3F254D" w:rsidRPr="00413F22" w:rsidRDefault="001477D9" w:rsidP="00C845D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~7: Reserved</w:t>
            </w:r>
          </w:p>
        </w:tc>
      </w:tr>
    </w:tbl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program led status as below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33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63281" w:rsidRDefault="00E63281" w:rsidP="008D2C81">
      <w:pPr>
        <w:pStyle w:val="a3"/>
        <w:ind w:leftChars="0" w:left="1984"/>
        <w:rPr>
          <w:szCs w:val="32"/>
        </w:rPr>
      </w:pPr>
    </w:p>
    <w:p w:rsidR="008D2C81" w:rsidRDefault="00373795" w:rsidP="00F80709">
      <w:pPr>
        <w:pStyle w:val="a3"/>
        <w:numPr>
          <w:ilvl w:val="3"/>
          <w:numId w:val="3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8D2C81" w:rsidRPr="00E07E31">
        <w:rPr>
          <w:b/>
          <w:sz w:val="32"/>
          <w:szCs w:val="32"/>
        </w:rPr>
        <w:t>Command 0x</w:t>
      </w:r>
      <w:r w:rsidR="008D2C81">
        <w:rPr>
          <w:rFonts w:hint="eastAsia"/>
          <w:b/>
          <w:sz w:val="32"/>
          <w:szCs w:val="32"/>
        </w:rPr>
        <w:t>36</w:t>
      </w:r>
      <w:r w:rsidR="008D2C81">
        <w:rPr>
          <w:b/>
          <w:sz w:val="32"/>
          <w:szCs w:val="32"/>
        </w:rPr>
        <w:t>: Get</w:t>
      </w:r>
      <w:r w:rsidR="008D2C81">
        <w:rPr>
          <w:rFonts w:hint="eastAsia"/>
          <w:b/>
          <w:sz w:val="32"/>
          <w:szCs w:val="32"/>
        </w:rPr>
        <w:t>WakeOnLanStatus</w:t>
      </w:r>
    </w:p>
    <w:p w:rsidR="008D2C81" w:rsidRPr="00081147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36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753A9" w:rsidRPr="00081147" w:rsidRDefault="004753A9" w:rsidP="008D2C81">
      <w:pPr>
        <w:pStyle w:val="a3"/>
        <w:ind w:leftChars="0" w:left="1984"/>
        <w:rPr>
          <w:szCs w:val="32"/>
        </w:rPr>
      </w:pPr>
    </w:p>
    <w:p w:rsidR="008D2C81" w:rsidRDefault="008D2C81" w:rsidP="008D2C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36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4178"/>
      </w:tblGrid>
      <w:tr w:rsidR="008D2C81" w:rsidRPr="006744AF" w:rsidTr="00380250">
        <w:trPr>
          <w:jc w:val="center"/>
        </w:trPr>
        <w:tc>
          <w:tcPr>
            <w:tcW w:w="1675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178" w:type="dxa"/>
            <w:shd w:val="clear" w:color="auto" w:fill="7F7F7F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D2C81" w:rsidRPr="006744AF" w:rsidTr="00380250">
        <w:trPr>
          <w:trHeight w:val="321"/>
          <w:jc w:val="center"/>
        </w:trPr>
        <w:tc>
          <w:tcPr>
            <w:tcW w:w="1675" w:type="dxa"/>
          </w:tcPr>
          <w:p w:rsidR="008D2C81" w:rsidRPr="00B2246A" w:rsidRDefault="008D2C81" w:rsidP="0038025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Wake On Lan Status</w:t>
            </w:r>
          </w:p>
        </w:tc>
        <w:tc>
          <w:tcPr>
            <w:tcW w:w="935" w:type="dxa"/>
          </w:tcPr>
          <w:p w:rsidR="008D2C81" w:rsidRPr="006744AF" w:rsidRDefault="008D2C81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178" w:type="dxa"/>
          </w:tcPr>
          <w:p w:rsidR="008D2C8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ake on lan function disable (default)</w:t>
            </w:r>
          </w:p>
          <w:p w:rsidR="008D2C81" w:rsidRPr="00E07E31" w:rsidRDefault="008D2C81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Wake on lan function enable</w:t>
            </w:r>
          </w:p>
        </w:tc>
      </w:tr>
    </w:tbl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wake on lan status </w:t>
      </w:r>
      <w:r>
        <w:rPr>
          <w:rFonts w:hint="eastAsia"/>
          <w:szCs w:val="32"/>
        </w:rPr>
        <w:t>as below.</w:t>
      </w:r>
    </w:p>
    <w:p w:rsidR="008D2C81" w:rsidRDefault="008D2C81" w:rsidP="008D2C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2 0x36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44248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05E58" w:rsidRDefault="00805E58" w:rsidP="008D2C81">
      <w:pPr>
        <w:pStyle w:val="a3"/>
        <w:ind w:leftChars="0" w:left="1984"/>
        <w:rPr>
          <w:szCs w:val="32"/>
        </w:rPr>
      </w:pPr>
    </w:p>
    <w:p w:rsidR="008D2C81" w:rsidRPr="006034B4" w:rsidRDefault="00373795" w:rsidP="00F80709">
      <w:pPr>
        <w:pStyle w:val="a3"/>
        <w:numPr>
          <w:ilvl w:val="3"/>
          <w:numId w:val="3"/>
        </w:numPr>
        <w:ind w:leftChars="0"/>
        <w:rPr>
          <w:b/>
          <w:strike/>
          <w:sz w:val="32"/>
          <w:szCs w:val="32"/>
        </w:rPr>
      </w:pPr>
      <w:r w:rsidRPr="006034B4">
        <w:rPr>
          <w:rFonts w:hint="eastAsia"/>
          <w:b/>
          <w:strike/>
          <w:sz w:val="32"/>
          <w:szCs w:val="32"/>
        </w:rPr>
        <w:lastRenderedPageBreak/>
        <w:t xml:space="preserve"> </w:t>
      </w:r>
      <w:r w:rsidR="008D2C81" w:rsidRPr="006034B4">
        <w:rPr>
          <w:b/>
          <w:strike/>
          <w:sz w:val="32"/>
          <w:szCs w:val="32"/>
        </w:rPr>
        <w:t>Command 0x</w:t>
      </w:r>
      <w:r w:rsidR="008D2C81" w:rsidRPr="006034B4">
        <w:rPr>
          <w:rFonts w:hint="eastAsia"/>
          <w:b/>
          <w:strike/>
          <w:sz w:val="32"/>
          <w:szCs w:val="32"/>
        </w:rPr>
        <w:t>37</w:t>
      </w:r>
      <w:r w:rsidR="008D2C81" w:rsidRPr="006034B4">
        <w:rPr>
          <w:b/>
          <w:strike/>
          <w:sz w:val="32"/>
          <w:szCs w:val="32"/>
        </w:rPr>
        <w:t>: Get</w:t>
      </w:r>
      <w:r w:rsidR="008D2C81" w:rsidRPr="006034B4">
        <w:rPr>
          <w:rFonts w:hint="eastAsia"/>
          <w:b/>
          <w:strike/>
          <w:sz w:val="32"/>
          <w:szCs w:val="32"/>
        </w:rPr>
        <w:t>External12V</w:t>
      </w:r>
    </w:p>
    <w:p w:rsidR="008D2C81" w:rsidRPr="006034B4" w:rsidRDefault="008D2C81" w:rsidP="008D2C81">
      <w:pPr>
        <w:pStyle w:val="a3"/>
        <w:ind w:leftChars="0" w:left="1984"/>
        <w:rPr>
          <w:strike/>
          <w:color w:val="0000FF"/>
          <w:szCs w:val="32"/>
        </w:rPr>
      </w:pPr>
      <w:r w:rsidRPr="006034B4">
        <w:rPr>
          <w:rFonts w:hint="eastAsia"/>
          <w:strike/>
          <w:color w:val="0000FF"/>
          <w:szCs w:val="32"/>
        </w:rPr>
        <w:t>Direction: Host -&gt; MCU</w:t>
      </w:r>
    </w:p>
    <w:p w:rsidR="008D2C81" w:rsidRPr="006034B4" w:rsidRDefault="008D2C81" w:rsidP="008D2C81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>The package sent by host.</w:t>
      </w:r>
    </w:p>
    <w:p w:rsidR="008D2C81" w:rsidRDefault="008D2C81" w:rsidP="008D2C81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 xml:space="preserve">-&gt; 0xF1 0x00 0x02 0x37 </w:t>
      </w:r>
      <w:r w:rsidR="00744248" w:rsidRPr="00906843">
        <w:rPr>
          <w:rFonts w:hint="eastAsia"/>
          <w:strike/>
          <w:color w:val="FF0000"/>
          <w:szCs w:val="32"/>
        </w:rPr>
        <w:t>CRC</w:t>
      </w:r>
      <w:r w:rsidRPr="006034B4">
        <w:rPr>
          <w:rFonts w:hint="eastAsia"/>
          <w:strike/>
          <w:color w:val="0000FF"/>
          <w:szCs w:val="32"/>
        </w:rPr>
        <w:t xml:space="preserve"> </w:t>
      </w:r>
      <w:r w:rsidRPr="006034B4">
        <w:rPr>
          <w:rFonts w:hint="eastAsia"/>
          <w:strike/>
          <w:szCs w:val="32"/>
        </w:rPr>
        <w:t>0xF2</w:t>
      </w:r>
    </w:p>
    <w:p w:rsidR="00407614" w:rsidRPr="006034B4" w:rsidRDefault="00407614" w:rsidP="008D2C81">
      <w:pPr>
        <w:pStyle w:val="a3"/>
        <w:ind w:leftChars="0" w:left="1984"/>
        <w:rPr>
          <w:strike/>
          <w:szCs w:val="32"/>
        </w:rPr>
      </w:pPr>
    </w:p>
    <w:p w:rsidR="008D2C81" w:rsidRPr="006034B4" w:rsidRDefault="008D2C81" w:rsidP="008D2C81">
      <w:pPr>
        <w:pStyle w:val="a3"/>
        <w:ind w:leftChars="0" w:left="1984"/>
        <w:rPr>
          <w:strike/>
          <w:color w:val="0000FF"/>
          <w:szCs w:val="32"/>
        </w:rPr>
      </w:pPr>
      <w:r w:rsidRPr="006034B4">
        <w:rPr>
          <w:rFonts w:hint="eastAsia"/>
          <w:strike/>
          <w:color w:val="0000FF"/>
          <w:szCs w:val="32"/>
        </w:rPr>
        <w:t>Direction: MCU -&gt; Host</w:t>
      </w:r>
    </w:p>
    <w:p w:rsidR="008D2C81" w:rsidRPr="006034B4" w:rsidRDefault="008D2C81" w:rsidP="008D2C81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>The response package received from mcu.</w:t>
      </w:r>
    </w:p>
    <w:p w:rsidR="008D2C81" w:rsidRPr="006034B4" w:rsidRDefault="008D2C81" w:rsidP="008D2C81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 xml:space="preserve">-&gt; 0xF1 0x00 0x02 0x37 </w:t>
      </w:r>
      <w:r w:rsidRPr="006034B4">
        <w:rPr>
          <w:rFonts w:hint="eastAsia"/>
          <w:strike/>
          <w:color w:val="0000FF"/>
          <w:szCs w:val="32"/>
        </w:rPr>
        <w:t>Data</w:t>
      </w:r>
      <w:r w:rsidRPr="006034B4">
        <w:rPr>
          <w:rFonts w:hint="eastAsia"/>
          <w:strike/>
          <w:szCs w:val="32"/>
        </w:rPr>
        <w:t xml:space="preserve"> </w:t>
      </w:r>
      <w:r w:rsidR="00906843" w:rsidRPr="00906843">
        <w:rPr>
          <w:rFonts w:hint="eastAsia"/>
          <w:strike/>
          <w:color w:val="FF0000"/>
          <w:szCs w:val="32"/>
        </w:rPr>
        <w:t>CRC</w:t>
      </w:r>
      <w:r w:rsidRPr="00906843">
        <w:rPr>
          <w:rFonts w:hint="eastAsia"/>
          <w:strike/>
          <w:color w:val="0000FF"/>
          <w:szCs w:val="32"/>
        </w:rPr>
        <w:t xml:space="preserve"> </w:t>
      </w:r>
      <w:r w:rsidRPr="006034B4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4178"/>
      </w:tblGrid>
      <w:tr w:rsidR="008D2C81" w:rsidRPr="006034B4" w:rsidTr="00380250">
        <w:trPr>
          <w:jc w:val="center"/>
        </w:trPr>
        <w:tc>
          <w:tcPr>
            <w:tcW w:w="1675" w:type="dxa"/>
            <w:shd w:val="clear" w:color="auto" w:fill="7F7F7F"/>
          </w:tcPr>
          <w:p w:rsidR="008D2C81" w:rsidRPr="006034B4" w:rsidRDefault="008D2C81" w:rsidP="0038025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6034B4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8D2C81" w:rsidRPr="006034B4" w:rsidRDefault="008D2C81" w:rsidP="0038025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4178" w:type="dxa"/>
            <w:shd w:val="clear" w:color="auto" w:fill="7F7F7F"/>
          </w:tcPr>
          <w:p w:rsidR="008D2C81" w:rsidRPr="006034B4" w:rsidRDefault="008D2C81" w:rsidP="0038025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b/>
                <w:strike/>
                <w:szCs w:val="24"/>
              </w:rPr>
              <w:t>Comment</w:t>
            </w:r>
          </w:p>
        </w:tc>
      </w:tr>
      <w:tr w:rsidR="008D2C81" w:rsidRPr="006034B4" w:rsidTr="00380250">
        <w:trPr>
          <w:trHeight w:val="321"/>
          <w:jc w:val="center"/>
        </w:trPr>
        <w:tc>
          <w:tcPr>
            <w:tcW w:w="1675" w:type="dxa"/>
          </w:tcPr>
          <w:p w:rsidR="008D2C81" w:rsidRPr="006034B4" w:rsidRDefault="008D2C81" w:rsidP="00380250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Status</w:t>
            </w:r>
          </w:p>
        </w:tc>
        <w:tc>
          <w:tcPr>
            <w:tcW w:w="935" w:type="dxa"/>
          </w:tcPr>
          <w:p w:rsidR="008D2C81" w:rsidRPr="006034B4" w:rsidRDefault="008D2C81" w:rsidP="003802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4178" w:type="dxa"/>
          </w:tcPr>
          <w:p w:rsidR="008D2C81" w:rsidRPr="006034B4" w:rsidRDefault="008D2C81" w:rsidP="00380250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0: power off</w:t>
            </w:r>
          </w:p>
          <w:p w:rsidR="008D2C81" w:rsidRPr="006034B4" w:rsidRDefault="008D2C81" w:rsidP="00380250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1: power on</w:t>
            </w:r>
          </w:p>
        </w:tc>
      </w:tr>
    </w:tbl>
    <w:p w:rsidR="008D2C81" w:rsidRPr="006034B4" w:rsidRDefault="008D2C81" w:rsidP="008D2C81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 xml:space="preserve">Example: MCU </w:t>
      </w:r>
      <w:r w:rsidRPr="006034B4">
        <w:rPr>
          <w:rFonts w:hint="eastAsia"/>
          <w:strike/>
          <w:szCs w:val="24"/>
        </w:rPr>
        <w:t xml:space="preserve">return current external 12v status </w:t>
      </w:r>
      <w:r w:rsidRPr="006034B4">
        <w:rPr>
          <w:rFonts w:hint="eastAsia"/>
          <w:strike/>
          <w:szCs w:val="32"/>
        </w:rPr>
        <w:t>as below.</w:t>
      </w:r>
    </w:p>
    <w:p w:rsidR="008D2C81" w:rsidRPr="006034B4" w:rsidRDefault="008D2C81" w:rsidP="008D2C81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ab/>
        <w:t xml:space="preserve">-&gt;0xF1 0x00 0x02 0x37 </w:t>
      </w:r>
      <w:r w:rsidRPr="006034B4">
        <w:rPr>
          <w:rFonts w:hint="eastAsia"/>
          <w:strike/>
          <w:color w:val="0000FF"/>
          <w:szCs w:val="32"/>
        </w:rPr>
        <w:t>0x01</w:t>
      </w:r>
      <w:r w:rsidRPr="00906843">
        <w:rPr>
          <w:rFonts w:hint="eastAsia"/>
          <w:strike/>
          <w:szCs w:val="32"/>
        </w:rPr>
        <w:t xml:space="preserve"> </w:t>
      </w:r>
      <w:r w:rsidR="00906843" w:rsidRPr="00906843">
        <w:rPr>
          <w:rFonts w:hint="eastAsia"/>
          <w:strike/>
          <w:color w:val="FF0000"/>
          <w:szCs w:val="32"/>
        </w:rPr>
        <w:t>CRC</w:t>
      </w:r>
      <w:r w:rsidRPr="006034B4">
        <w:rPr>
          <w:rFonts w:hint="eastAsia"/>
          <w:strike/>
          <w:color w:val="0000FF"/>
          <w:szCs w:val="32"/>
        </w:rPr>
        <w:t xml:space="preserve"> </w:t>
      </w:r>
      <w:r w:rsidRPr="006034B4">
        <w:rPr>
          <w:rFonts w:hint="eastAsia"/>
          <w:strike/>
          <w:szCs w:val="32"/>
        </w:rPr>
        <w:t>0xF2</w:t>
      </w:r>
    </w:p>
    <w:p w:rsidR="008D2C81" w:rsidRDefault="008D2C81" w:rsidP="00B2246A">
      <w:pPr>
        <w:pStyle w:val="a3"/>
        <w:ind w:leftChars="0" w:left="1984"/>
        <w:rPr>
          <w:b/>
          <w:szCs w:val="32"/>
        </w:rPr>
      </w:pPr>
    </w:p>
    <w:p w:rsidR="00407614" w:rsidRDefault="00407614" w:rsidP="00B2246A">
      <w:pPr>
        <w:pStyle w:val="a3"/>
        <w:ind w:leftChars="0" w:left="1984"/>
        <w:rPr>
          <w:b/>
          <w:szCs w:val="32"/>
        </w:rPr>
      </w:pPr>
    </w:p>
    <w:p w:rsidR="006C4FCA" w:rsidRPr="00785C63" w:rsidRDefault="006C4FCA" w:rsidP="006C4FCA">
      <w:pPr>
        <w:pStyle w:val="a3"/>
        <w:ind w:leftChars="0" w:left="1418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2.2.4.29</w:t>
      </w:r>
      <w:r w:rsidRPr="00785C63">
        <w:rPr>
          <w:rFonts w:hint="eastAsia"/>
          <w:b/>
          <w:sz w:val="32"/>
          <w:szCs w:val="32"/>
        </w:rPr>
        <w:t xml:space="preserve">  </w:t>
      </w:r>
      <w:r w:rsidRPr="00785C63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3A</w:t>
      </w:r>
      <w:r>
        <w:rPr>
          <w:b/>
          <w:sz w:val="32"/>
          <w:szCs w:val="32"/>
        </w:rPr>
        <w:t>: Ge</w:t>
      </w:r>
      <w:r w:rsidR="00F64861">
        <w:rPr>
          <w:rFonts w:hint="eastAsia"/>
          <w:b/>
          <w:sz w:val="32"/>
          <w:szCs w:val="32"/>
        </w:rPr>
        <w:t>t</w:t>
      </w:r>
      <w:r>
        <w:rPr>
          <w:b/>
          <w:sz w:val="32"/>
          <w:szCs w:val="32"/>
        </w:rPr>
        <w:t>GPI</w:t>
      </w:r>
      <w:r>
        <w:rPr>
          <w:rFonts w:hint="eastAsia"/>
          <w:b/>
          <w:sz w:val="32"/>
          <w:szCs w:val="32"/>
        </w:rPr>
        <w:t>ActiveMode</w:t>
      </w:r>
    </w:p>
    <w:p w:rsidR="006C4FCA" w:rsidRDefault="006C4FCA" w:rsidP="006C4FCA">
      <w:pPr>
        <w:ind w:left="1898" w:firstLine="22"/>
        <w:rPr>
          <w:color w:val="0000FF"/>
          <w:szCs w:val="24"/>
        </w:rPr>
      </w:pPr>
      <w:r w:rsidRPr="00FF5288">
        <w:rPr>
          <w:color w:val="0000FF"/>
          <w:szCs w:val="24"/>
        </w:rPr>
        <w:t>Direction: Host -&gt; MCU</w:t>
      </w:r>
    </w:p>
    <w:p w:rsidR="006C4FCA" w:rsidRDefault="006C4FCA" w:rsidP="006C4FCA">
      <w:pPr>
        <w:pStyle w:val="a3"/>
        <w:ind w:leftChars="0" w:left="1984"/>
        <w:rPr>
          <w:szCs w:val="32"/>
        </w:rPr>
      </w:pPr>
      <w:r w:rsidRPr="006C4FCA">
        <w:rPr>
          <w:rFonts w:hint="eastAsia"/>
          <w:szCs w:val="32"/>
        </w:rPr>
        <w:t>The package sent by host.</w:t>
      </w:r>
    </w:p>
    <w:p w:rsidR="006C4FCA" w:rsidRDefault="006C4FCA" w:rsidP="006C4FC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2 0x3B 0xF2</w:t>
      </w:r>
    </w:p>
    <w:p w:rsidR="006C4FCA" w:rsidRDefault="006C4FCA" w:rsidP="006C4FC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</w:t>
      </w:r>
      <w:r w:rsidR="00F64861">
        <w:rPr>
          <w:rFonts w:hint="eastAsia"/>
          <w:szCs w:val="24"/>
        </w:rPr>
        <w:t>g</w:t>
      </w:r>
      <w:r w:rsidR="00F64861">
        <w:rPr>
          <w:szCs w:val="24"/>
        </w:rPr>
        <w:t>et general purpose</w:t>
      </w:r>
      <w:r w:rsidR="00F64861">
        <w:rPr>
          <w:rFonts w:hint="eastAsia"/>
          <w:szCs w:val="24"/>
        </w:rPr>
        <w:t xml:space="preserve"> input active mode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6C4FCA" w:rsidRDefault="006C4FCA" w:rsidP="006C4FCA">
      <w:pPr>
        <w:pStyle w:val="a3"/>
        <w:ind w:leftChars="590" w:left="1416" w:firstLineChars="400" w:firstLine="960"/>
        <w:rPr>
          <w:rFonts w:hAnsi="新細明體"/>
          <w:szCs w:val="24"/>
        </w:rPr>
      </w:pPr>
      <w:r w:rsidRPr="00FF5288">
        <w:rPr>
          <w:szCs w:val="24"/>
        </w:rPr>
        <w:t>-&gt; 0xF1</w:t>
      </w:r>
      <w:r w:rsidRPr="006C4FCA">
        <w:rPr>
          <w:szCs w:val="24"/>
        </w:rPr>
        <w:t xml:space="preserve"> 0x0</w:t>
      </w:r>
      <w:r w:rsidRPr="006C4FCA">
        <w:rPr>
          <w:rFonts w:hint="eastAsia"/>
          <w:szCs w:val="24"/>
        </w:rPr>
        <w:t>0</w:t>
      </w:r>
      <w:r w:rsidRPr="006C4FCA">
        <w:rPr>
          <w:szCs w:val="24"/>
        </w:rPr>
        <w:t xml:space="preserve"> 0x02 0x</w:t>
      </w:r>
      <w:r w:rsidRPr="006C4FCA">
        <w:rPr>
          <w:rFonts w:hint="eastAsia"/>
          <w:szCs w:val="24"/>
        </w:rPr>
        <w:t>3A</w:t>
      </w:r>
      <w:r w:rsidRPr="004C0714">
        <w:rPr>
          <w:color w:val="0000FF"/>
          <w:szCs w:val="24"/>
        </w:rPr>
        <w:t xml:space="preserve"> </w:t>
      </w:r>
      <w:r w:rsidRPr="00906843">
        <w:rPr>
          <w:color w:val="FF0000"/>
          <w:szCs w:val="24"/>
        </w:rPr>
        <w:t>CRC</w:t>
      </w:r>
      <w:r w:rsidRPr="001350E7">
        <w:rPr>
          <w:color w:val="0000FF"/>
          <w:szCs w:val="24"/>
        </w:rPr>
        <w:t xml:space="preserve"> </w:t>
      </w:r>
      <w:r w:rsidRPr="00FF5288">
        <w:rPr>
          <w:szCs w:val="24"/>
        </w:rPr>
        <w:t>0xF2</w:t>
      </w:r>
      <w:r w:rsidRPr="00FF5288">
        <w:rPr>
          <w:rFonts w:hAnsi="新細明體" w:hint="eastAsia"/>
          <w:szCs w:val="24"/>
        </w:rPr>
        <w:t>。</w:t>
      </w:r>
    </w:p>
    <w:p w:rsidR="00407614" w:rsidRPr="00FF5288" w:rsidRDefault="00407614" w:rsidP="006C4FCA">
      <w:pPr>
        <w:pStyle w:val="a3"/>
        <w:ind w:leftChars="590" w:left="1416" w:firstLineChars="400" w:firstLine="960"/>
        <w:rPr>
          <w:szCs w:val="24"/>
        </w:rPr>
      </w:pPr>
    </w:p>
    <w:p w:rsidR="006C4FCA" w:rsidRPr="00FF5288" w:rsidRDefault="006C4FCA" w:rsidP="006C4FCA">
      <w:pPr>
        <w:ind w:left="1898" w:firstLine="22"/>
        <w:rPr>
          <w:color w:val="0000FF"/>
          <w:szCs w:val="24"/>
        </w:rPr>
      </w:pPr>
      <w:r w:rsidRPr="00FF5288">
        <w:rPr>
          <w:color w:val="0000FF"/>
          <w:szCs w:val="24"/>
        </w:rPr>
        <w:t>Direction: MCU -&gt; Host</w:t>
      </w:r>
    </w:p>
    <w:p w:rsidR="006C4FCA" w:rsidRPr="006C4FCA" w:rsidRDefault="006C4FCA" w:rsidP="0035514D">
      <w:pPr>
        <w:pStyle w:val="a3"/>
        <w:ind w:leftChars="0" w:left="1984"/>
        <w:rPr>
          <w:szCs w:val="32"/>
        </w:rPr>
      </w:pPr>
      <w:r w:rsidRPr="006C4FCA">
        <w:rPr>
          <w:rFonts w:hint="eastAsia"/>
          <w:szCs w:val="32"/>
        </w:rPr>
        <w:t>The response package received from mcu.</w:t>
      </w:r>
    </w:p>
    <w:p w:rsidR="006C4FCA" w:rsidRPr="006C4FCA" w:rsidRDefault="006C4FCA" w:rsidP="006C4FCA">
      <w:pPr>
        <w:pStyle w:val="a3"/>
        <w:ind w:leftChars="0" w:left="1984"/>
        <w:rPr>
          <w:szCs w:val="32"/>
        </w:rPr>
      </w:pPr>
      <w:r w:rsidRPr="006C4FCA">
        <w:rPr>
          <w:rFonts w:hint="eastAsia"/>
          <w:szCs w:val="32"/>
        </w:rPr>
        <w:t>-&gt; 0xF1 0x00 0x02 0x3</w:t>
      </w:r>
      <w:r>
        <w:rPr>
          <w:rFonts w:hint="eastAsia"/>
          <w:szCs w:val="32"/>
        </w:rPr>
        <w:t>A</w:t>
      </w:r>
      <w:r w:rsidRPr="006C4FCA">
        <w:rPr>
          <w:rFonts w:hint="eastAsia"/>
          <w:szCs w:val="32"/>
        </w:rPr>
        <w:t xml:space="preserve"> </w:t>
      </w:r>
      <w:r w:rsidRPr="006C4FCA">
        <w:rPr>
          <w:rFonts w:hint="eastAsia"/>
          <w:color w:val="0000FF"/>
          <w:szCs w:val="32"/>
        </w:rPr>
        <w:t xml:space="preserve">Data </w:t>
      </w:r>
      <w:r w:rsidRPr="00906843">
        <w:rPr>
          <w:rFonts w:hint="eastAsia"/>
          <w:color w:val="FF0000"/>
          <w:szCs w:val="32"/>
        </w:rPr>
        <w:t>CRC</w:t>
      </w:r>
      <w:r w:rsidRPr="006C4FCA">
        <w:rPr>
          <w:rFonts w:hint="eastAsia"/>
          <w:color w:val="0000FF"/>
          <w:szCs w:val="32"/>
        </w:rPr>
        <w:t xml:space="preserve"> </w:t>
      </w:r>
      <w:r w:rsidRPr="006C4FCA">
        <w:rPr>
          <w:rFonts w:hint="eastAsia"/>
          <w:szCs w:val="32"/>
        </w:rPr>
        <w:t>0xF2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51"/>
        <w:gridCol w:w="1134"/>
        <w:gridCol w:w="5352"/>
      </w:tblGrid>
      <w:tr w:rsidR="006C4FCA" w:rsidRPr="006744AF" w:rsidTr="0035514D">
        <w:tc>
          <w:tcPr>
            <w:tcW w:w="1951" w:type="dxa"/>
            <w:shd w:val="clear" w:color="auto" w:fill="7F7F7F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Data Structure</w:t>
            </w:r>
          </w:p>
        </w:tc>
        <w:tc>
          <w:tcPr>
            <w:tcW w:w="1134" w:type="dxa"/>
            <w:shd w:val="clear" w:color="auto" w:fill="7F7F7F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Length</w:t>
            </w:r>
          </w:p>
        </w:tc>
        <w:tc>
          <w:tcPr>
            <w:tcW w:w="5352" w:type="dxa"/>
            <w:shd w:val="clear" w:color="auto" w:fill="7F7F7F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C4FCA" w:rsidRPr="006744AF" w:rsidTr="0035514D">
        <w:trPr>
          <w:trHeight w:val="396"/>
        </w:trPr>
        <w:tc>
          <w:tcPr>
            <w:tcW w:w="1951" w:type="dxa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GPI Level</w:t>
            </w:r>
          </w:p>
        </w:tc>
        <w:tc>
          <w:tcPr>
            <w:tcW w:w="1134" w:type="dxa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5352" w:type="dxa"/>
          </w:tcPr>
          <w:p w:rsidR="006C4FCA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: Active High, 1: Active Low (Default)</w:t>
            </w:r>
          </w:p>
          <w:p w:rsidR="006C4FCA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0: GPI12</w:t>
            </w:r>
          </w:p>
          <w:p w:rsidR="006C4FCA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1: GPI34</w:t>
            </w:r>
          </w:p>
          <w:p w:rsidR="006C4FCA" w:rsidRPr="00E07E31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2~7: Always 0.</w:t>
            </w:r>
          </w:p>
        </w:tc>
      </w:tr>
    </w:tbl>
    <w:p w:rsidR="006C4FCA" w:rsidRPr="00FF5288" w:rsidRDefault="006C4FCA" w:rsidP="006C4FCA">
      <w:pPr>
        <w:ind w:left="1691" w:firstLine="229"/>
      </w:pPr>
      <w:r w:rsidRPr="00FF5288">
        <w:t xml:space="preserve">Example: Mcu Return package as below </w:t>
      </w:r>
    </w:p>
    <w:p w:rsidR="006C4FCA" w:rsidRPr="00926503" w:rsidRDefault="006C4FCA" w:rsidP="006C4FCA">
      <w:pPr>
        <w:ind w:firstLineChars="550" w:firstLine="1320"/>
        <w:rPr>
          <w:lang w:val="fr-FR"/>
        </w:rPr>
      </w:pPr>
      <w:r>
        <w:t xml:space="preserve">       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FF5288">
        <w:rPr>
          <w:lang w:val="fr-FR"/>
        </w:rPr>
        <w:t xml:space="preserve">-&gt; 0xF1 </w:t>
      </w:r>
      <w:r w:rsidRPr="00F97862">
        <w:rPr>
          <w:lang w:val="fr-FR"/>
        </w:rPr>
        <w:t>0x0</w:t>
      </w:r>
      <w:r w:rsidRPr="00F97862">
        <w:rPr>
          <w:rFonts w:hint="eastAsia"/>
          <w:lang w:val="fr-FR"/>
        </w:rPr>
        <w:t>0</w:t>
      </w:r>
      <w:r w:rsidRPr="00F97862">
        <w:rPr>
          <w:lang w:val="fr-FR"/>
        </w:rPr>
        <w:t xml:space="preserve"> 0x02 </w:t>
      </w:r>
      <w:r w:rsidRPr="00F97862">
        <w:rPr>
          <w:rFonts w:hint="eastAsia"/>
          <w:lang w:val="fr-FR"/>
        </w:rPr>
        <w:t>0x3A</w:t>
      </w:r>
      <w:r w:rsidRPr="004C0714">
        <w:rPr>
          <w:rFonts w:hint="eastAsia"/>
          <w:color w:val="0000FF"/>
          <w:lang w:val="fr-FR"/>
        </w:rPr>
        <w:t xml:space="preserve"> </w:t>
      </w:r>
      <w:r w:rsidRPr="00F97862">
        <w:rPr>
          <w:color w:val="0000FF"/>
          <w:lang w:val="fr-FR"/>
        </w:rPr>
        <w:t>0x</w:t>
      </w:r>
      <w:r w:rsidRPr="00F97862">
        <w:rPr>
          <w:rFonts w:hint="eastAsia"/>
          <w:color w:val="0000FF"/>
          <w:lang w:val="fr-FR"/>
        </w:rPr>
        <w:t>00</w:t>
      </w:r>
      <w:r w:rsidRPr="00F97862">
        <w:rPr>
          <w:color w:val="0000FF"/>
          <w:lang w:val="fr-FR"/>
        </w:rPr>
        <w:t xml:space="preserve"> </w:t>
      </w:r>
      <w:r w:rsidRPr="00906843">
        <w:rPr>
          <w:color w:val="FF0000"/>
          <w:lang w:val="fr-FR"/>
        </w:rPr>
        <w:t>CRC</w:t>
      </w:r>
      <w:r w:rsidRPr="000C175B">
        <w:rPr>
          <w:color w:val="0000FF"/>
          <w:lang w:val="fr-FR"/>
        </w:rPr>
        <w:t xml:space="preserve"> </w:t>
      </w:r>
      <w:r w:rsidRPr="00926503">
        <w:rPr>
          <w:lang w:val="fr-FR"/>
        </w:rPr>
        <w:t>0xF2</w:t>
      </w:r>
      <w:r w:rsidRPr="00FF5288">
        <w:rPr>
          <w:rFonts w:hint="eastAsia"/>
        </w:rPr>
        <w:t>。</w:t>
      </w:r>
    </w:p>
    <w:p w:rsidR="006C4FCA" w:rsidRDefault="006C4FCA" w:rsidP="006C4FCA">
      <w:pPr>
        <w:pStyle w:val="a3"/>
        <w:ind w:leftChars="0"/>
        <w:rPr>
          <w:b/>
          <w:szCs w:val="24"/>
        </w:rPr>
      </w:pPr>
    </w:p>
    <w:p w:rsidR="006C4FCA" w:rsidRDefault="006C4FCA" w:rsidP="006C4FCA">
      <w:pPr>
        <w:pStyle w:val="a3"/>
        <w:ind w:leftChars="0"/>
        <w:rPr>
          <w:b/>
          <w:szCs w:val="24"/>
        </w:rPr>
      </w:pPr>
    </w:p>
    <w:p w:rsidR="006C4FCA" w:rsidRDefault="006C4FCA" w:rsidP="006C4FCA">
      <w:pPr>
        <w:pStyle w:val="a3"/>
        <w:ind w:leftChars="0"/>
        <w:rPr>
          <w:b/>
          <w:szCs w:val="24"/>
        </w:rPr>
      </w:pPr>
    </w:p>
    <w:p w:rsidR="006C4FCA" w:rsidRDefault="006C4FCA" w:rsidP="006C4FCA">
      <w:pPr>
        <w:pStyle w:val="a3"/>
        <w:ind w:leftChars="0"/>
        <w:rPr>
          <w:b/>
          <w:szCs w:val="24"/>
        </w:rPr>
      </w:pPr>
    </w:p>
    <w:p w:rsidR="006C4FCA" w:rsidRDefault="006C4FCA" w:rsidP="006C4FCA">
      <w:pPr>
        <w:pStyle w:val="a3"/>
        <w:ind w:leftChars="0"/>
        <w:rPr>
          <w:b/>
          <w:szCs w:val="24"/>
        </w:rPr>
      </w:pPr>
    </w:p>
    <w:p w:rsidR="006C4FCA" w:rsidRDefault="006C4FCA" w:rsidP="006C4FCA">
      <w:pPr>
        <w:pStyle w:val="a3"/>
        <w:ind w:leftChars="0"/>
        <w:rPr>
          <w:b/>
          <w:szCs w:val="24"/>
        </w:rPr>
      </w:pPr>
    </w:p>
    <w:p w:rsidR="006C4FCA" w:rsidRDefault="006C4FCA" w:rsidP="006C4FCA">
      <w:pPr>
        <w:pStyle w:val="a3"/>
        <w:ind w:leftChars="0"/>
        <w:rPr>
          <w:b/>
          <w:szCs w:val="24"/>
        </w:rPr>
      </w:pPr>
    </w:p>
    <w:p w:rsidR="006C4FCA" w:rsidRPr="007C63CC" w:rsidRDefault="006C4FCA" w:rsidP="00F80709">
      <w:pPr>
        <w:pStyle w:val="a3"/>
        <w:numPr>
          <w:ilvl w:val="3"/>
          <w:numId w:val="19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Pr="007C63CC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3B</w:t>
      </w:r>
      <w:r w:rsidRPr="007C63CC"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G</w:t>
      </w:r>
      <w:r>
        <w:rPr>
          <w:b/>
          <w:sz w:val="32"/>
          <w:szCs w:val="32"/>
        </w:rPr>
        <w:t>POPullUp</w:t>
      </w:r>
      <w:r>
        <w:rPr>
          <w:rFonts w:hint="eastAsia"/>
          <w:b/>
          <w:sz w:val="32"/>
          <w:szCs w:val="32"/>
        </w:rPr>
        <w:t>Mode</w:t>
      </w:r>
    </w:p>
    <w:p w:rsidR="006C4FCA" w:rsidRPr="00FF5288" w:rsidRDefault="006C4FCA" w:rsidP="006C4FCA">
      <w:pPr>
        <w:ind w:left="1898" w:firstLine="22"/>
        <w:rPr>
          <w:color w:val="0000FF"/>
          <w:szCs w:val="24"/>
        </w:rPr>
      </w:pPr>
      <w:r w:rsidRPr="00FF5288">
        <w:rPr>
          <w:color w:val="0000FF"/>
          <w:szCs w:val="24"/>
        </w:rPr>
        <w:t>Direction: Host -&gt; MCU</w:t>
      </w:r>
    </w:p>
    <w:p w:rsidR="006C4FCA" w:rsidRDefault="006C4FCA" w:rsidP="0035514D">
      <w:pPr>
        <w:pStyle w:val="a3"/>
        <w:ind w:leftChars="0" w:left="1984"/>
        <w:rPr>
          <w:szCs w:val="32"/>
        </w:rPr>
      </w:pPr>
      <w:r w:rsidRPr="006C4FCA">
        <w:rPr>
          <w:rFonts w:hint="eastAsia"/>
          <w:szCs w:val="32"/>
        </w:rPr>
        <w:t>The package sent by host.</w:t>
      </w:r>
    </w:p>
    <w:p w:rsidR="00AC751B" w:rsidRDefault="006C4FCA" w:rsidP="00AC751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2 0x3B </w:t>
      </w:r>
      <w:r w:rsidR="00F64861" w:rsidRPr="00906843">
        <w:rPr>
          <w:rFonts w:hint="eastAsia"/>
          <w:color w:val="FF0000"/>
          <w:szCs w:val="32"/>
        </w:rPr>
        <w:t>CRC</w:t>
      </w:r>
      <w:r w:rsidR="00F64861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6C4FCA" w:rsidRDefault="006C4FCA" w:rsidP="006C4FC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</w:t>
      </w:r>
      <w:r w:rsidR="00F64861">
        <w:rPr>
          <w:rFonts w:hint="eastAsia"/>
          <w:szCs w:val="24"/>
        </w:rPr>
        <w:t>g</w:t>
      </w:r>
      <w:r w:rsidR="00F64861" w:rsidRPr="00FF5288">
        <w:rPr>
          <w:szCs w:val="24"/>
        </w:rPr>
        <w:t>et</w:t>
      </w:r>
      <w:r w:rsidR="00F64861">
        <w:rPr>
          <w:rFonts w:hint="eastAsia"/>
          <w:szCs w:val="24"/>
        </w:rPr>
        <w:t>s</w:t>
      </w:r>
      <w:r w:rsidR="00F64861" w:rsidRPr="00FF5288">
        <w:rPr>
          <w:szCs w:val="24"/>
        </w:rPr>
        <w:t xml:space="preserve"> </w:t>
      </w:r>
      <w:r w:rsidR="00F64861">
        <w:rPr>
          <w:szCs w:val="24"/>
        </w:rPr>
        <w:t xml:space="preserve">general purpose output pull up </w:t>
      </w:r>
      <w:r w:rsidR="00F64861">
        <w:rPr>
          <w:rFonts w:hint="eastAsia"/>
          <w:szCs w:val="24"/>
        </w:rPr>
        <w:t>mode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6C4FCA" w:rsidRDefault="006C4FCA" w:rsidP="006C4FCA">
      <w:pPr>
        <w:pStyle w:val="a3"/>
        <w:ind w:leftChars="590" w:left="1416" w:firstLine="480"/>
        <w:rPr>
          <w:rFonts w:hAnsi="新細明體"/>
          <w:szCs w:val="24"/>
        </w:rPr>
      </w:pPr>
      <w:r>
        <w:rPr>
          <w:rFonts w:hint="eastAsia"/>
          <w:szCs w:val="24"/>
        </w:rPr>
        <w:t xml:space="preserve">    </w:t>
      </w:r>
      <w:r w:rsidRPr="00FF5288">
        <w:rPr>
          <w:szCs w:val="24"/>
        </w:rPr>
        <w:t>-&gt; 0xF1</w:t>
      </w:r>
      <w:r w:rsidRPr="006C4FCA">
        <w:rPr>
          <w:szCs w:val="24"/>
        </w:rPr>
        <w:t xml:space="preserve"> 0x0</w:t>
      </w:r>
      <w:r w:rsidRPr="006C4FCA">
        <w:rPr>
          <w:rFonts w:hint="eastAsia"/>
          <w:szCs w:val="24"/>
        </w:rPr>
        <w:t>0</w:t>
      </w:r>
      <w:r w:rsidRPr="006C4FCA">
        <w:rPr>
          <w:szCs w:val="24"/>
        </w:rPr>
        <w:t xml:space="preserve"> 0x02 0x</w:t>
      </w:r>
      <w:r w:rsidRPr="006C4FCA">
        <w:rPr>
          <w:rFonts w:hint="eastAsia"/>
          <w:szCs w:val="24"/>
        </w:rPr>
        <w:t>3</w:t>
      </w:r>
      <w:r>
        <w:rPr>
          <w:rFonts w:hint="eastAsia"/>
          <w:szCs w:val="24"/>
        </w:rPr>
        <w:t>B</w:t>
      </w:r>
      <w:r w:rsidRPr="004C0714">
        <w:rPr>
          <w:color w:val="0000FF"/>
          <w:szCs w:val="24"/>
        </w:rPr>
        <w:t xml:space="preserve"> </w:t>
      </w:r>
      <w:r w:rsidRPr="00906843">
        <w:rPr>
          <w:color w:val="FF0000"/>
          <w:szCs w:val="24"/>
        </w:rPr>
        <w:t>CRC</w:t>
      </w:r>
      <w:r w:rsidRPr="001350E7">
        <w:rPr>
          <w:color w:val="0000FF"/>
          <w:szCs w:val="24"/>
        </w:rPr>
        <w:t xml:space="preserve"> </w:t>
      </w:r>
      <w:r w:rsidRPr="00FF5288">
        <w:rPr>
          <w:szCs w:val="24"/>
        </w:rPr>
        <w:t>0xF2</w:t>
      </w:r>
      <w:r w:rsidRPr="00FF5288">
        <w:rPr>
          <w:rFonts w:hAnsi="新細明體" w:hint="eastAsia"/>
          <w:szCs w:val="24"/>
        </w:rPr>
        <w:t>。</w:t>
      </w:r>
    </w:p>
    <w:p w:rsidR="00AC751B" w:rsidRPr="00FF5288" w:rsidRDefault="00AC751B" w:rsidP="006C4FCA">
      <w:pPr>
        <w:pStyle w:val="a3"/>
        <w:ind w:leftChars="590" w:left="1416" w:firstLine="480"/>
        <w:rPr>
          <w:szCs w:val="24"/>
        </w:rPr>
      </w:pPr>
    </w:p>
    <w:p w:rsidR="006C4FCA" w:rsidRPr="00FF5288" w:rsidRDefault="006C4FCA" w:rsidP="0035514D">
      <w:pPr>
        <w:ind w:left="1898" w:firstLine="22"/>
        <w:rPr>
          <w:color w:val="0000FF"/>
          <w:szCs w:val="24"/>
        </w:rPr>
      </w:pPr>
      <w:r w:rsidRPr="00FF5288">
        <w:rPr>
          <w:color w:val="0000FF"/>
          <w:szCs w:val="24"/>
        </w:rPr>
        <w:t>Direction: MCU -&gt; Host</w:t>
      </w:r>
    </w:p>
    <w:p w:rsidR="006C4FCA" w:rsidRPr="006C4FCA" w:rsidRDefault="006C4FCA" w:rsidP="0035514D">
      <w:pPr>
        <w:pStyle w:val="a3"/>
        <w:ind w:leftChars="0" w:left="1984"/>
        <w:rPr>
          <w:szCs w:val="32"/>
        </w:rPr>
      </w:pPr>
      <w:r w:rsidRPr="006C4FCA">
        <w:rPr>
          <w:rFonts w:hint="eastAsia"/>
          <w:szCs w:val="32"/>
        </w:rPr>
        <w:t>The response package received from mcu.</w:t>
      </w:r>
    </w:p>
    <w:p w:rsidR="006C4FCA" w:rsidRPr="006C4FCA" w:rsidRDefault="006C4FCA" w:rsidP="006C4FCA">
      <w:pPr>
        <w:pStyle w:val="a3"/>
        <w:ind w:leftChars="0" w:left="1984"/>
        <w:rPr>
          <w:szCs w:val="32"/>
        </w:rPr>
      </w:pPr>
      <w:r w:rsidRPr="006C4FCA">
        <w:rPr>
          <w:rFonts w:hint="eastAsia"/>
          <w:szCs w:val="32"/>
        </w:rPr>
        <w:t>-&gt; 0xF1 0x00 0x02 0x3</w:t>
      </w:r>
      <w:r>
        <w:rPr>
          <w:rFonts w:hint="eastAsia"/>
          <w:szCs w:val="32"/>
        </w:rPr>
        <w:t>B</w:t>
      </w:r>
      <w:r w:rsidRPr="006C4FCA">
        <w:rPr>
          <w:rFonts w:hint="eastAsia"/>
          <w:szCs w:val="32"/>
        </w:rPr>
        <w:t xml:space="preserve"> </w:t>
      </w:r>
      <w:r w:rsidRPr="006C4FCA">
        <w:rPr>
          <w:rFonts w:hint="eastAsia"/>
          <w:color w:val="0000FF"/>
          <w:szCs w:val="32"/>
        </w:rPr>
        <w:t xml:space="preserve">Data </w:t>
      </w:r>
      <w:r w:rsidRPr="00906843">
        <w:rPr>
          <w:rFonts w:hint="eastAsia"/>
          <w:color w:val="FF0000"/>
          <w:szCs w:val="32"/>
        </w:rPr>
        <w:t>CRC</w:t>
      </w:r>
      <w:r w:rsidRPr="006C4FCA">
        <w:rPr>
          <w:rFonts w:hint="eastAsia"/>
          <w:color w:val="0000FF"/>
          <w:szCs w:val="32"/>
        </w:rPr>
        <w:t xml:space="preserve"> </w:t>
      </w:r>
      <w:r w:rsidRPr="006C4FCA">
        <w:rPr>
          <w:rFonts w:hint="eastAsia"/>
          <w:szCs w:val="32"/>
        </w:rPr>
        <w:t>0xF2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51"/>
        <w:gridCol w:w="1134"/>
        <w:gridCol w:w="5352"/>
      </w:tblGrid>
      <w:tr w:rsidR="006C4FCA" w:rsidRPr="006744AF" w:rsidTr="0035514D">
        <w:tc>
          <w:tcPr>
            <w:tcW w:w="1951" w:type="dxa"/>
            <w:shd w:val="clear" w:color="auto" w:fill="7F7F7F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Data Structure</w:t>
            </w:r>
          </w:p>
        </w:tc>
        <w:tc>
          <w:tcPr>
            <w:tcW w:w="1134" w:type="dxa"/>
            <w:shd w:val="clear" w:color="auto" w:fill="7F7F7F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Length</w:t>
            </w:r>
          </w:p>
        </w:tc>
        <w:tc>
          <w:tcPr>
            <w:tcW w:w="5352" w:type="dxa"/>
            <w:shd w:val="clear" w:color="auto" w:fill="7F7F7F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C4FCA" w:rsidRPr="006744AF" w:rsidTr="0035514D">
        <w:trPr>
          <w:trHeight w:val="396"/>
        </w:trPr>
        <w:tc>
          <w:tcPr>
            <w:tcW w:w="1951" w:type="dxa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GPO Pull up</w:t>
            </w:r>
          </w:p>
        </w:tc>
        <w:tc>
          <w:tcPr>
            <w:tcW w:w="1134" w:type="dxa"/>
          </w:tcPr>
          <w:p w:rsidR="006C4FCA" w:rsidRPr="006744AF" w:rsidRDefault="006C4FCA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5352" w:type="dxa"/>
          </w:tcPr>
          <w:p w:rsidR="006C4FCA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: Internal pull high (default), 1: External pull high</w:t>
            </w:r>
          </w:p>
          <w:p w:rsidR="006C4FCA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0: GPO12</w:t>
            </w:r>
          </w:p>
          <w:p w:rsidR="006C4FCA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1: GPO34</w:t>
            </w:r>
          </w:p>
          <w:p w:rsidR="006C4FCA" w:rsidRPr="00E07E31" w:rsidRDefault="006C4FCA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2~7: Always 0.</w:t>
            </w:r>
          </w:p>
        </w:tc>
      </w:tr>
    </w:tbl>
    <w:p w:rsidR="006C4FCA" w:rsidRPr="00FF5288" w:rsidRDefault="006C4FCA" w:rsidP="006C4FCA">
      <w:pPr>
        <w:ind w:left="1440" w:firstLine="480"/>
      </w:pPr>
      <w:r w:rsidRPr="00FF5288">
        <w:t xml:space="preserve">Example: Mcu Return package as below </w:t>
      </w:r>
    </w:p>
    <w:p w:rsidR="006C4FCA" w:rsidRPr="00926503" w:rsidRDefault="006C4FCA" w:rsidP="006C4FCA">
      <w:pPr>
        <w:ind w:firstLineChars="550" w:firstLine="1320"/>
        <w:rPr>
          <w:lang w:val="fr-FR"/>
        </w:rPr>
      </w:pPr>
      <w:r>
        <w:t xml:space="preserve">       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FF5288">
        <w:rPr>
          <w:lang w:val="fr-FR"/>
        </w:rPr>
        <w:t xml:space="preserve">-&gt; 0xF1 </w:t>
      </w:r>
      <w:r w:rsidRPr="006C4FCA">
        <w:rPr>
          <w:lang w:val="fr-FR"/>
        </w:rPr>
        <w:t>0x0</w:t>
      </w:r>
      <w:r w:rsidRPr="006C4FCA">
        <w:rPr>
          <w:rFonts w:hint="eastAsia"/>
          <w:lang w:val="fr-FR"/>
        </w:rPr>
        <w:t>0</w:t>
      </w:r>
      <w:r w:rsidRPr="006C4FCA">
        <w:rPr>
          <w:lang w:val="fr-FR"/>
        </w:rPr>
        <w:t xml:space="preserve"> 0x02 </w:t>
      </w:r>
      <w:r w:rsidRPr="006C4FCA">
        <w:rPr>
          <w:rFonts w:hint="eastAsia"/>
          <w:lang w:val="fr-FR"/>
        </w:rPr>
        <w:t>0x3B</w:t>
      </w:r>
      <w:r w:rsidRPr="006C4FCA">
        <w:rPr>
          <w:rFonts w:hint="eastAsia"/>
          <w:color w:val="0000FF"/>
          <w:lang w:val="fr-FR"/>
        </w:rPr>
        <w:t xml:space="preserve"> </w:t>
      </w:r>
      <w:r w:rsidRPr="006C4FCA">
        <w:rPr>
          <w:color w:val="0000FF"/>
          <w:lang w:val="fr-FR"/>
        </w:rPr>
        <w:t xml:space="preserve">0x00 </w:t>
      </w:r>
      <w:r w:rsidRPr="00906843">
        <w:rPr>
          <w:color w:val="FF0000"/>
          <w:lang w:val="fr-FR"/>
        </w:rPr>
        <w:t xml:space="preserve">CRC </w:t>
      </w:r>
      <w:r w:rsidRPr="00926503">
        <w:rPr>
          <w:lang w:val="fr-FR"/>
        </w:rPr>
        <w:t>0xF2</w:t>
      </w:r>
      <w:r w:rsidRPr="00FF5288">
        <w:rPr>
          <w:rFonts w:hint="eastAsia"/>
        </w:rPr>
        <w:t>。</w:t>
      </w:r>
    </w:p>
    <w:p w:rsidR="00AC751B" w:rsidRPr="00AC751B" w:rsidRDefault="006C4FCA" w:rsidP="00AC751B">
      <w:pPr>
        <w:ind w:firstLineChars="550" w:firstLine="1320"/>
        <w:rPr>
          <w:lang w:val="fr-FR"/>
        </w:rPr>
      </w:pPr>
      <w:r>
        <w:rPr>
          <w:lang w:val="fr-FR"/>
        </w:rPr>
        <w:t xml:space="preserve">      </w:t>
      </w:r>
    </w:p>
    <w:p w:rsidR="00AC751B" w:rsidRPr="004753A9" w:rsidRDefault="00AC751B" w:rsidP="00F80709">
      <w:pPr>
        <w:pStyle w:val="a3"/>
        <w:numPr>
          <w:ilvl w:val="3"/>
          <w:numId w:val="19"/>
        </w:numPr>
        <w:ind w:leftChars="0"/>
        <w:rPr>
          <w:b/>
          <w:sz w:val="32"/>
          <w:szCs w:val="32"/>
        </w:rPr>
      </w:pPr>
      <w:r w:rsidRPr="004753A9">
        <w:rPr>
          <w:rFonts w:hint="eastAsia"/>
          <w:b/>
          <w:sz w:val="32"/>
          <w:szCs w:val="32"/>
        </w:rPr>
        <w:t xml:space="preserve"> C</w:t>
      </w:r>
      <w:r w:rsidRPr="004753A9">
        <w:rPr>
          <w:b/>
          <w:sz w:val="32"/>
          <w:szCs w:val="32"/>
        </w:rPr>
        <w:t>ommand 0x</w:t>
      </w:r>
      <w:r w:rsidRPr="004753A9">
        <w:rPr>
          <w:rFonts w:hint="eastAsia"/>
          <w:b/>
          <w:sz w:val="32"/>
          <w:szCs w:val="32"/>
        </w:rPr>
        <w:t>41</w:t>
      </w:r>
      <w:r w:rsidRPr="004753A9">
        <w:rPr>
          <w:b/>
          <w:sz w:val="32"/>
          <w:szCs w:val="32"/>
        </w:rPr>
        <w:t xml:space="preserve">: </w:t>
      </w:r>
      <w:r w:rsidRPr="004753A9">
        <w:rPr>
          <w:rFonts w:hint="eastAsia"/>
          <w:b/>
          <w:sz w:val="32"/>
          <w:szCs w:val="32"/>
        </w:rPr>
        <w:t>G</w:t>
      </w:r>
      <w:r w:rsidRPr="004753A9">
        <w:rPr>
          <w:b/>
          <w:sz w:val="32"/>
          <w:szCs w:val="32"/>
        </w:rPr>
        <w:t>et</w:t>
      </w:r>
      <w:r w:rsidRPr="004753A9">
        <w:rPr>
          <w:rFonts w:hint="eastAsia"/>
          <w:b/>
          <w:sz w:val="32"/>
          <w:szCs w:val="32"/>
        </w:rPr>
        <w:t>FANVALUE</w:t>
      </w:r>
    </w:p>
    <w:p w:rsidR="00AC751B" w:rsidRPr="002E1097" w:rsidRDefault="00AC751B" w:rsidP="00AC751B">
      <w:pPr>
        <w:pStyle w:val="a3"/>
        <w:ind w:leftChars="600" w:left="1440" w:firstLine="480"/>
        <w:rPr>
          <w:color w:val="0000FF"/>
          <w:szCs w:val="32"/>
        </w:rPr>
      </w:pPr>
      <w:r w:rsidRPr="002E1097">
        <w:rPr>
          <w:rFonts w:hint="eastAsia"/>
          <w:color w:val="0000FF"/>
          <w:szCs w:val="32"/>
        </w:rPr>
        <w:t>Direction: Host -&gt; MCU</w:t>
      </w:r>
    </w:p>
    <w:p w:rsidR="00AC751B" w:rsidRPr="002E1097" w:rsidRDefault="00AC751B" w:rsidP="00AC751B">
      <w:pPr>
        <w:pStyle w:val="a3"/>
        <w:ind w:leftChars="600" w:left="1440" w:firstLine="480"/>
        <w:rPr>
          <w:szCs w:val="32"/>
        </w:rPr>
      </w:pPr>
      <w:r w:rsidRPr="002E1097">
        <w:rPr>
          <w:rFonts w:hint="eastAsia"/>
          <w:szCs w:val="32"/>
        </w:rPr>
        <w:t>The package sent by host.</w:t>
      </w:r>
    </w:p>
    <w:p w:rsidR="00AC751B" w:rsidRDefault="00AC751B" w:rsidP="00AC751B">
      <w:pPr>
        <w:pStyle w:val="a3"/>
        <w:ind w:leftChars="0" w:left="1440" w:firstLine="480"/>
        <w:rPr>
          <w:szCs w:val="32"/>
        </w:rPr>
      </w:pPr>
      <w:r w:rsidRPr="002E1097">
        <w:rPr>
          <w:rFonts w:hint="eastAsia"/>
          <w:szCs w:val="32"/>
        </w:rPr>
        <w:t xml:space="preserve">-&gt; 0xF1 </w:t>
      </w:r>
      <w:r w:rsidRPr="002E1097">
        <w:rPr>
          <w:rFonts w:hint="eastAsia"/>
          <w:color w:val="0000FF"/>
          <w:szCs w:val="32"/>
        </w:rPr>
        <w:t>0x00 0x02 0x</w:t>
      </w:r>
      <w:r>
        <w:rPr>
          <w:rFonts w:hint="eastAsia"/>
          <w:color w:val="0000FF"/>
          <w:szCs w:val="32"/>
        </w:rPr>
        <w:t>41</w:t>
      </w:r>
      <w:r w:rsidRPr="002E1097">
        <w:rPr>
          <w:rFonts w:hint="eastAsia"/>
          <w:szCs w:val="32"/>
        </w:rPr>
        <w:t xml:space="preserve"> </w:t>
      </w:r>
      <w:r>
        <w:rPr>
          <w:rFonts w:hint="eastAsia"/>
          <w:color w:val="FF0000"/>
          <w:szCs w:val="32"/>
        </w:rPr>
        <w:t>0x62</w:t>
      </w:r>
      <w:r w:rsidRPr="002E1097">
        <w:rPr>
          <w:rFonts w:hint="eastAsia"/>
          <w:szCs w:val="32"/>
        </w:rPr>
        <w:t xml:space="preserve"> 0xF2</w:t>
      </w:r>
    </w:p>
    <w:p w:rsidR="00AC751B" w:rsidRPr="002741C4" w:rsidRDefault="00AC751B" w:rsidP="00AC751B">
      <w:pPr>
        <w:pStyle w:val="a3"/>
        <w:ind w:leftChars="856" w:left="2054"/>
        <w:rPr>
          <w:szCs w:val="32"/>
        </w:rPr>
      </w:pPr>
    </w:p>
    <w:p w:rsidR="00AC751B" w:rsidRPr="00081147" w:rsidRDefault="00AC751B" w:rsidP="00AC751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751B" w:rsidRDefault="00AC751B" w:rsidP="00AC751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751B" w:rsidRDefault="00AC751B" w:rsidP="00AC751B">
      <w:pPr>
        <w:pStyle w:val="a3"/>
        <w:ind w:leftChars="0" w:left="1984" w:firstLineChars="50" w:firstLine="120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0 0x02 0x41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Data1 Data2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39"/>
        <w:gridCol w:w="896"/>
        <w:gridCol w:w="4717"/>
      </w:tblGrid>
      <w:tr w:rsidR="00AC751B" w:rsidRPr="006744AF" w:rsidTr="00AC751B">
        <w:trPr>
          <w:jc w:val="center"/>
        </w:trPr>
        <w:tc>
          <w:tcPr>
            <w:tcW w:w="2213" w:type="dxa"/>
            <w:shd w:val="clear" w:color="auto" w:fill="7F7F7F"/>
          </w:tcPr>
          <w:p w:rsidR="00AC751B" w:rsidRPr="006744AF" w:rsidRDefault="00AC751B" w:rsidP="00AC751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6" w:type="dxa"/>
            <w:shd w:val="clear" w:color="auto" w:fill="7F7F7F"/>
          </w:tcPr>
          <w:p w:rsidR="00AC751B" w:rsidRPr="006744AF" w:rsidRDefault="00AC751B" w:rsidP="00AC751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751B" w:rsidRPr="006744AF" w:rsidRDefault="00AC751B" w:rsidP="00AC751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751B" w:rsidRPr="006744AF" w:rsidTr="00AC751B">
        <w:trPr>
          <w:trHeight w:val="321"/>
          <w:jc w:val="center"/>
        </w:trPr>
        <w:tc>
          <w:tcPr>
            <w:tcW w:w="2213" w:type="dxa"/>
          </w:tcPr>
          <w:p w:rsidR="00AC751B" w:rsidRPr="00AC751B" w:rsidRDefault="00AC751B" w:rsidP="00AC751B">
            <w:pPr>
              <w:pStyle w:val="a3"/>
              <w:ind w:leftChars="0" w:left="0" w:firstLineChars="100" w:firstLine="24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SYS_</w:t>
            </w:r>
            <w:r w:rsidRPr="00AC751B">
              <w:rPr>
                <w:rFonts w:hint="eastAsia"/>
                <w:color w:val="000000"/>
                <w:szCs w:val="24"/>
              </w:rPr>
              <w:t>FAN</w:t>
            </w:r>
            <w:r>
              <w:rPr>
                <w:rFonts w:hint="eastAsia"/>
                <w:color w:val="000000"/>
                <w:szCs w:val="24"/>
              </w:rPr>
              <w:t>4</w:t>
            </w:r>
            <w:r w:rsidRPr="00AC751B">
              <w:rPr>
                <w:rFonts w:hint="eastAsia"/>
                <w:color w:val="000000"/>
                <w:szCs w:val="24"/>
              </w:rPr>
              <w:t>(Data)</w:t>
            </w:r>
          </w:p>
        </w:tc>
        <w:tc>
          <w:tcPr>
            <w:tcW w:w="896" w:type="dxa"/>
          </w:tcPr>
          <w:p w:rsidR="00AC751B" w:rsidRPr="00AC751B" w:rsidRDefault="00AC751B" w:rsidP="00AC751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AC751B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4717" w:type="dxa"/>
          </w:tcPr>
          <w:p w:rsidR="00AC751B" w:rsidRPr="00AC751B" w:rsidRDefault="00AC751B" w:rsidP="00AC751B">
            <w:pPr>
              <w:pStyle w:val="a3"/>
              <w:ind w:leftChars="0" w:left="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Always</w:t>
            </w:r>
            <w:r w:rsidRPr="00AC751B">
              <w:rPr>
                <w:rFonts w:hint="eastAsia"/>
                <w:color w:val="000000"/>
                <w:szCs w:val="24"/>
              </w:rPr>
              <w:t xml:space="preserve"> </w:t>
            </w:r>
            <w:r>
              <w:rPr>
                <w:rFonts w:hint="eastAsia"/>
                <w:color w:val="000000"/>
                <w:szCs w:val="24"/>
              </w:rPr>
              <w:t>0.</w:t>
            </w:r>
          </w:p>
        </w:tc>
      </w:tr>
      <w:tr w:rsidR="00AC751B" w:rsidRPr="006744AF" w:rsidTr="00AC751B">
        <w:trPr>
          <w:trHeight w:val="321"/>
          <w:jc w:val="center"/>
        </w:trPr>
        <w:tc>
          <w:tcPr>
            <w:tcW w:w="2213" w:type="dxa"/>
          </w:tcPr>
          <w:p w:rsidR="00AC751B" w:rsidRPr="00AC751B" w:rsidRDefault="00AC751B" w:rsidP="00AC751B">
            <w:pPr>
              <w:pStyle w:val="a3"/>
              <w:ind w:leftChars="0" w:left="0" w:firstLineChars="100" w:firstLine="24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POE</w:t>
            </w:r>
            <w:r w:rsidRPr="00AC751B">
              <w:rPr>
                <w:rFonts w:hint="eastAsia"/>
                <w:color w:val="000000"/>
                <w:szCs w:val="24"/>
              </w:rPr>
              <w:t>_FAN(Data1)</w:t>
            </w:r>
          </w:p>
        </w:tc>
        <w:tc>
          <w:tcPr>
            <w:tcW w:w="896" w:type="dxa"/>
          </w:tcPr>
          <w:p w:rsidR="00AC751B" w:rsidRPr="00AC751B" w:rsidRDefault="00AC751B" w:rsidP="00AC751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AC751B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4717" w:type="dxa"/>
          </w:tcPr>
          <w:p w:rsidR="00AC751B" w:rsidRPr="00AC751B" w:rsidRDefault="00AC751B" w:rsidP="00AC751B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AC751B">
              <w:rPr>
                <w:color w:val="000000"/>
                <w:szCs w:val="24"/>
              </w:rPr>
              <w:t>R</w:t>
            </w:r>
            <w:r w:rsidRPr="00AC751B">
              <w:rPr>
                <w:rFonts w:hint="eastAsia"/>
                <w:color w:val="000000"/>
                <w:szCs w:val="24"/>
              </w:rPr>
              <w:t>ange: 0~100</w:t>
            </w:r>
          </w:p>
          <w:p w:rsidR="00AC751B" w:rsidRPr="00AC751B" w:rsidRDefault="00AC751B" w:rsidP="00AC751B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AC751B">
              <w:rPr>
                <w:rFonts w:hint="eastAsia"/>
                <w:color w:val="000000"/>
                <w:szCs w:val="24"/>
              </w:rPr>
              <w:t xml:space="preserve"> OFF: 0</w:t>
            </w:r>
          </w:p>
          <w:p w:rsidR="00AC751B" w:rsidRPr="00AC751B" w:rsidRDefault="00AC751B" w:rsidP="00AC751B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AC751B">
              <w:rPr>
                <w:rFonts w:hint="eastAsia"/>
                <w:color w:val="000000"/>
                <w:szCs w:val="24"/>
              </w:rPr>
              <w:t xml:space="preserve"> ON: 1~100</w:t>
            </w:r>
          </w:p>
        </w:tc>
      </w:tr>
      <w:tr w:rsidR="00AC751B" w:rsidRPr="006744AF" w:rsidTr="00AC751B">
        <w:trPr>
          <w:trHeight w:val="321"/>
          <w:jc w:val="center"/>
        </w:trPr>
        <w:tc>
          <w:tcPr>
            <w:tcW w:w="2213" w:type="dxa"/>
          </w:tcPr>
          <w:p w:rsidR="00AC751B" w:rsidRPr="00AC751B" w:rsidRDefault="00AC751B" w:rsidP="00AC751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GRAPHICS_</w:t>
            </w:r>
            <w:r w:rsidRPr="00AC751B">
              <w:rPr>
                <w:rFonts w:hint="eastAsia"/>
                <w:color w:val="000000"/>
                <w:szCs w:val="24"/>
              </w:rPr>
              <w:t>FAN(Data2)</w:t>
            </w:r>
          </w:p>
        </w:tc>
        <w:tc>
          <w:tcPr>
            <w:tcW w:w="896" w:type="dxa"/>
          </w:tcPr>
          <w:p w:rsidR="00AC751B" w:rsidRPr="00AC751B" w:rsidRDefault="00AC751B" w:rsidP="00AC751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AC751B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4717" w:type="dxa"/>
          </w:tcPr>
          <w:p w:rsidR="00AC751B" w:rsidRPr="00AC751B" w:rsidRDefault="00AC751B" w:rsidP="00AC751B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AC751B">
              <w:rPr>
                <w:color w:val="000000"/>
                <w:szCs w:val="24"/>
              </w:rPr>
              <w:t>R</w:t>
            </w:r>
            <w:r w:rsidRPr="00AC751B">
              <w:rPr>
                <w:rFonts w:hint="eastAsia"/>
                <w:color w:val="000000"/>
                <w:szCs w:val="24"/>
              </w:rPr>
              <w:t>ange: 0~100</w:t>
            </w:r>
          </w:p>
          <w:p w:rsidR="00AC751B" w:rsidRPr="00AC751B" w:rsidRDefault="00AC751B" w:rsidP="00AC751B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AC751B">
              <w:rPr>
                <w:rFonts w:hint="eastAsia"/>
                <w:color w:val="000000"/>
                <w:szCs w:val="24"/>
              </w:rPr>
              <w:t xml:space="preserve"> OFF: 0</w:t>
            </w:r>
          </w:p>
          <w:p w:rsidR="00AC751B" w:rsidRPr="00AC751B" w:rsidRDefault="00AC751B" w:rsidP="00AC751B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AC751B">
              <w:rPr>
                <w:rFonts w:hint="eastAsia"/>
                <w:color w:val="000000"/>
                <w:szCs w:val="24"/>
              </w:rPr>
              <w:t xml:space="preserve"> ON: 1~100</w:t>
            </w:r>
          </w:p>
        </w:tc>
      </w:tr>
    </w:tbl>
    <w:p w:rsidR="00AC751B" w:rsidRDefault="00AC751B" w:rsidP="00AC751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main board version </w:t>
      </w:r>
      <w:r>
        <w:rPr>
          <w:rFonts w:hint="eastAsia"/>
          <w:szCs w:val="32"/>
        </w:rPr>
        <w:t>as below.</w:t>
      </w:r>
    </w:p>
    <w:p w:rsidR="00AC751B" w:rsidRDefault="00AC751B" w:rsidP="00AC751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0</w:t>
      </w:r>
      <w:r w:rsidRPr="00BF5F99">
        <w:rPr>
          <w:rFonts w:hint="eastAsia"/>
          <w:color w:val="0000FF"/>
          <w:szCs w:val="32"/>
        </w:rPr>
        <w:t xml:space="preserve"> 0x0</w:t>
      </w:r>
      <w:r>
        <w:rPr>
          <w:rFonts w:hint="eastAsia"/>
          <w:color w:val="0000FF"/>
          <w:szCs w:val="32"/>
        </w:rPr>
        <w:t>2</w:t>
      </w:r>
      <w:r w:rsidRPr="00BF5F99">
        <w:rPr>
          <w:rFonts w:hint="eastAsia"/>
          <w:color w:val="0000FF"/>
          <w:szCs w:val="32"/>
        </w:rPr>
        <w:t xml:space="preserve"> 0x</w:t>
      </w:r>
      <w:r>
        <w:rPr>
          <w:rFonts w:hint="eastAsia"/>
          <w:color w:val="0000FF"/>
          <w:szCs w:val="32"/>
        </w:rPr>
        <w:t>41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AC751B" w:rsidRDefault="00AC751B" w:rsidP="00AC751B">
      <w:pPr>
        <w:pStyle w:val="a3"/>
        <w:ind w:leftChars="0" w:left="1984"/>
        <w:rPr>
          <w:szCs w:val="32"/>
        </w:rPr>
      </w:pPr>
    </w:p>
    <w:p w:rsidR="00AC751B" w:rsidRDefault="00AC751B" w:rsidP="00AC751B">
      <w:pPr>
        <w:pStyle w:val="a3"/>
        <w:ind w:leftChars="0" w:left="1984"/>
        <w:rPr>
          <w:szCs w:val="32"/>
        </w:rPr>
      </w:pPr>
    </w:p>
    <w:p w:rsidR="00AC751B" w:rsidRDefault="00AC751B" w:rsidP="00AC751B">
      <w:pPr>
        <w:pStyle w:val="a3"/>
        <w:ind w:leftChars="0" w:left="1984"/>
        <w:rPr>
          <w:szCs w:val="32"/>
        </w:rPr>
      </w:pPr>
    </w:p>
    <w:p w:rsidR="00AC751B" w:rsidRPr="004753A9" w:rsidRDefault="00AC751B" w:rsidP="00F80709">
      <w:pPr>
        <w:pStyle w:val="a3"/>
        <w:numPr>
          <w:ilvl w:val="3"/>
          <w:numId w:val="19"/>
        </w:numPr>
        <w:ind w:leftChars="0"/>
        <w:rPr>
          <w:b/>
          <w:sz w:val="32"/>
          <w:szCs w:val="32"/>
        </w:rPr>
      </w:pPr>
      <w:r w:rsidRPr="004753A9">
        <w:rPr>
          <w:rFonts w:hint="eastAsia"/>
          <w:b/>
          <w:sz w:val="32"/>
          <w:szCs w:val="32"/>
        </w:rPr>
        <w:lastRenderedPageBreak/>
        <w:t xml:space="preserve"> C</w:t>
      </w:r>
      <w:r w:rsidRPr="004753A9">
        <w:rPr>
          <w:b/>
          <w:sz w:val="32"/>
          <w:szCs w:val="32"/>
        </w:rPr>
        <w:t>ommand 0x</w:t>
      </w:r>
      <w:r w:rsidRPr="004753A9">
        <w:rPr>
          <w:rFonts w:hint="eastAsia"/>
          <w:b/>
          <w:sz w:val="32"/>
          <w:szCs w:val="32"/>
        </w:rPr>
        <w:t>42</w:t>
      </w:r>
      <w:r w:rsidRPr="004753A9">
        <w:rPr>
          <w:b/>
          <w:sz w:val="32"/>
          <w:szCs w:val="32"/>
        </w:rPr>
        <w:t>: GET_FAN_RPM</w:t>
      </w:r>
    </w:p>
    <w:p w:rsidR="00AC751B" w:rsidRPr="002E1097" w:rsidRDefault="00AC751B" w:rsidP="00AC751B">
      <w:pPr>
        <w:pStyle w:val="a3"/>
        <w:ind w:leftChars="856" w:left="2054"/>
        <w:rPr>
          <w:color w:val="0000FF"/>
          <w:szCs w:val="32"/>
        </w:rPr>
      </w:pPr>
      <w:r w:rsidRPr="002E1097">
        <w:rPr>
          <w:rFonts w:hint="eastAsia"/>
          <w:color w:val="0000FF"/>
          <w:szCs w:val="32"/>
        </w:rPr>
        <w:t>Direction: Host -&gt; MCU</w:t>
      </w:r>
    </w:p>
    <w:p w:rsidR="00AC751B" w:rsidRPr="002E1097" w:rsidRDefault="00AC751B" w:rsidP="00AC751B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>The package sent by host.</w:t>
      </w:r>
    </w:p>
    <w:p w:rsidR="00AC751B" w:rsidRDefault="00AC751B" w:rsidP="00AC751B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 xml:space="preserve">-&gt; 0xF1 </w:t>
      </w:r>
      <w:r w:rsidRPr="002E1097">
        <w:rPr>
          <w:rFonts w:hint="eastAsia"/>
          <w:color w:val="0000FF"/>
          <w:szCs w:val="32"/>
        </w:rPr>
        <w:t>0x00 0x02 0x</w:t>
      </w:r>
      <w:r>
        <w:rPr>
          <w:rFonts w:hint="eastAsia"/>
          <w:color w:val="0000FF"/>
          <w:szCs w:val="32"/>
        </w:rPr>
        <w:t>42</w:t>
      </w:r>
      <w:r w:rsidRPr="002E1097">
        <w:rPr>
          <w:rFonts w:hint="eastAsia"/>
          <w:szCs w:val="32"/>
        </w:rPr>
        <w:t xml:space="preserve"> </w:t>
      </w:r>
      <w:r>
        <w:rPr>
          <w:rFonts w:hint="eastAsia"/>
          <w:color w:val="FF0000"/>
          <w:szCs w:val="32"/>
        </w:rPr>
        <w:t>0x8</w:t>
      </w:r>
      <w:r w:rsidR="00CD5354">
        <w:rPr>
          <w:rFonts w:hint="eastAsia"/>
          <w:color w:val="FF0000"/>
          <w:szCs w:val="32"/>
        </w:rPr>
        <w:t>C</w:t>
      </w:r>
      <w:r w:rsidRPr="002E1097">
        <w:rPr>
          <w:rFonts w:hint="eastAsia"/>
          <w:szCs w:val="32"/>
        </w:rPr>
        <w:t xml:space="preserve"> 0xF2</w:t>
      </w:r>
    </w:p>
    <w:p w:rsidR="00AC751B" w:rsidRPr="002741C4" w:rsidRDefault="00AC751B" w:rsidP="00AC751B">
      <w:pPr>
        <w:pStyle w:val="a3"/>
        <w:ind w:leftChars="856" w:left="2054"/>
        <w:rPr>
          <w:szCs w:val="32"/>
        </w:rPr>
      </w:pPr>
    </w:p>
    <w:p w:rsidR="00AC751B" w:rsidRPr="00081147" w:rsidRDefault="00AC751B" w:rsidP="00AC751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751B" w:rsidRDefault="00AC751B" w:rsidP="00AC751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751B" w:rsidRDefault="00AC751B" w:rsidP="00AC751B">
      <w:pPr>
        <w:pStyle w:val="a3"/>
        <w:ind w:leftChars="0" w:left="1984" w:firstLine="416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0 0x02 0x42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Data1 Data2 .. Data5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93"/>
        <w:gridCol w:w="1134"/>
        <w:gridCol w:w="4109"/>
      </w:tblGrid>
      <w:tr w:rsidR="00AC751B" w:rsidRPr="006744AF" w:rsidTr="00AC751B">
        <w:trPr>
          <w:jc w:val="center"/>
        </w:trPr>
        <w:tc>
          <w:tcPr>
            <w:tcW w:w="2693" w:type="dxa"/>
            <w:shd w:val="clear" w:color="auto" w:fill="7F7F7F"/>
          </w:tcPr>
          <w:p w:rsidR="00AC751B" w:rsidRPr="006744AF" w:rsidRDefault="00AC751B" w:rsidP="00AC751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1134" w:type="dxa"/>
            <w:shd w:val="clear" w:color="auto" w:fill="7F7F7F"/>
          </w:tcPr>
          <w:p w:rsidR="00AC751B" w:rsidRPr="006744AF" w:rsidRDefault="00AC751B" w:rsidP="00AC751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109" w:type="dxa"/>
            <w:shd w:val="clear" w:color="auto" w:fill="7F7F7F"/>
          </w:tcPr>
          <w:p w:rsidR="00AC751B" w:rsidRPr="006744AF" w:rsidRDefault="00AC751B" w:rsidP="00AC751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751B" w:rsidRPr="006744AF" w:rsidTr="00AC751B">
        <w:trPr>
          <w:trHeight w:val="321"/>
          <w:jc w:val="center"/>
        </w:trPr>
        <w:tc>
          <w:tcPr>
            <w:tcW w:w="2693" w:type="dxa"/>
          </w:tcPr>
          <w:p w:rsidR="00AC751B" w:rsidRPr="0034053A" w:rsidRDefault="00AC751B" w:rsidP="0034053A">
            <w:pPr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32"/>
              </w:rPr>
              <w:t>SYS</w:t>
            </w:r>
            <w:r w:rsidR="0034053A" w:rsidRPr="0034053A">
              <w:rPr>
                <w:rFonts w:hint="eastAsia"/>
                <w:szCs w:val="32"/>
              </w:rPr>
              <w:t xml:space="preserve"> </w:t>
            </w:r>
            <w:r w:rsidRPr="0034053A">
              <w:rPr>
                <w:rFonts w:hint="eastAsia"/>
                <w:szCs w:val="32"/>
              </w:rPr>
              <w:t>FAN1</w:t>
            </w:r>
            <w:r w:rsidR="0034053A" w:rsidRPr="0034053A">
              <w:rPr>
                <w:rFonts w:hint="eastAsia"/>
                <w:szCs w:val="32"/>
              </w:rPr>
              <w:t xml:space="preserve"> RPM</w:t>
            </w:r>
          </w:p>
        </w:tc>
        <w:tc>
          <w:tcPr>
            <w:tcW w:w="1134" w:type="dxa"/>
          </w:tcPr>
          <w:p w:rsidR="00AC751B" w:rsidRPr="0034053A" w:rsidRDefault="0034053A" w:rsidP="00AC751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2</w:t>
            </w:r>
          </w:p>
        </w:tc>
        <w:tc>
          <w:tcPr>
            <w:tcW w:w="4109" w:type="dxa"/>
          </w:tcPr>
          <w:p w:rsidR="00AC751B" w:rsidRPr="0034053A" w:rsidRDefault="0034053A" w:rsidP="00AC751B">
            <w:pPr>
              <w:pStyle w:val="a3"/>
              <w:ind w:leftChars="0" w:left="0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0 ~ 65535</w:t>
            </w:r>
          </w:p>
        </w:tc>
      </w:tr>
      <w:tr w:rsidR="0034053A" w:rsidRPr="006744AF" w:rsidTr="00AC751B">
        <w:trPr>
          <w:trHeight w:val="321"/>
          <w:jc w:val="center"/>
        </w:trPr>
        <w:tc>
          <w:tcPr>
            <w:tcW w:w="2693" w:type="dxa"/>
          </w:tcPr>
          <w:p w:rsidR="0034053A" w:rsidRPr="0034053A" w:rsidRDefault="0034053A" w:rsidP="0034053A">
            <w:pPr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32"/>
              </w:rPr>
              <w:t>SYS FAN2 RPM</w:t>
            </w:r>
          </w:p>
        </w:tc>
        <w:tc>
          <w:tcPr>
            <w:tcW w:w="1134" w:type="dxa"/>
          </w:tcPr>
          <w:p w:rsidR="0034053A" w:rsidRPr="0034053A" w:rsidRDefault="0034053A" w:rsidP="00FF47A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2</w:t>
            </w:r>
          </w:p>
        </w:tc>
        <w:tc>
          <w:tcPr>
            <w:tcW w:w="4109" w:type="dxa"/>
          </w:tcPr>
          <w:p w:rsidR="0034053A" w:rsidRPr="0034053A" w:rsidRDefault="0034053A" w:rsidP="00FF47AA">
            <w:pPr>
              <w:pStyle w:val="a3"/>
              <w:ind w:leftChars="0" w:left="0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0 ~ 65535</w:t>
            </w:r>
          </w:p>
        </w:tc>
      </w:tr>
      <w:tr w:rsidR="0034053A" w:rsidRPr="006744AF" w:rsidTr="00AC751B">
        <w:trPr>
          <w:trHeight w:val="321"/>
          <w:jc w:val="center"/>
        </w:trPr>
        <w:tc>
          <w:tcPr>
            <w:tcW w:w="2693" w:type="dxa"/>
          </w:tcPr>
          <w:p w:rsidR="0034053A" w:rsidRPr="0034053A" w:rsidRDefault="0034053A" w:rsidP="0034053A">
            <w:pPr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32"/>
              </w:rPr>
              <w:t>SYS FAN3 RPM</w:t>
            </w:r>
          </w:p>
        </w:tc>
        <w:tc>
          <w:tcPr>
            <w:tcW w:w="1134" w:type="dxa"/>
          </w:tcPr>
          <w:p w:rsidR="0034053A" w:rsidRPr="0034053A" w:rsidRDefault="0034053A" w:rsidP="00FF47A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2</w:t>
            </w:r>
          </w:p>
        </w:tc>
        <w:tc>
          <w:tcPr>
            <w:tcW w:w="4109" w:type="dxa"/>
          </w:tcPr>
          <w:p w:rsidR="0034053A" w:rsidRPr="0034053A" w:rsidRDefault="0034053A" w:rsidP="00FF47AA">
            <w:pPr>
              <w:pStyle w:val="a3"/>
              <w:ind w:leftChars="0" w:left="0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0 ~ 65535</w:t>
            </w:r>
          </w:p>
        </w:tc>
      </w:tr>
      <w:tr w:rsidR="0034053A" w:rsidRPr="006744AF" w:rsidTr="00AC751B">
        <w:trPr>
          <w:trHeight w:val="321"/>
          <w:jc w:val="center"/>
        </w:trPr>
        <w:tc>
          <w:tcPr>
            <w:tcW w:w="2693" w:type="dxa"/>
          </w:tcPr>
          <w:p w:rsidR="0034053A" w:rsidRPr="0034053A" w:rsidRDefault="0034053A" w:rsidP="0034053A">
            <w:pPr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32"/>
              </w:rPr>
              <w:t>SYS FAN4 RPM</w:t>
            </w:r>
          </w:p>
        </w:tc>
        <w:tc>
          <w:tcPr>
            <w:tcW w:w="1134" w:type="dxa"/>
          </w:tcPr>
          <w:p w:rsidR="0034053A" w:rsidRPr="0034053A" w:rsidRDefault="0034053A" w:rsidP="00FF47A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2</w:t>
            </w:r>
          </w:p>
        </w:tc>
        <w:tc>
          <w:tcPr>
            <w:tcW w:w="4109" w:type="dxa"/>
          </w:tcPr>
          <w:p w:rsidR="0034053A" w:rsidRPr="0034053A" w:rsidRDefault="0034053A" w:rsidP="00FF47AA">
            <w:pPr>
              <w:pStyle w:val="a3"/>
              <w:ind w:leftChars="0" w:left="0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0 ~ 65535</w:t>
            </w:r>
          </w:p>
        </w:tc>
      </w:tr>
      <w:tr w:rsidR="0034053A" w:rsidRPr="006744AF" w:rsidTr="00AC751B">
        <w:trPr>
          <w:trHeight w:val="321"/>
          <w:jc w:val="center"/>
        </w:trPr>
        <w:tc>
          <w:tcPr>
            <w:tcW w:w="2693" w:type="dxa"/>
          </w:tcPr>
          <w:p w:rsidR="0034053A" w:rsidRPr="0034053A" w:rsidRDefault="0034053A" w:rsidP="0034053A">
            <w:pPr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32"/>
              </w:rPr>
              <w:t>POE FAN RPM</w:t>
            </w:r>
          </w:p>
        </w:tc>
        <w:tc>
          <w:tcPr>
            <w:tcW w:w="1134" w:type="dxa"/>
          </w:tcPr>
          <w:p w:rsidR="0034053A" w:rsidRPr="0034053A" w:rsidRDefault="0034053A" w:rsidP="00FF47A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2</w:t>
            </w:r>
          </w:p>
        </w:tc>
        <w:tc>
          <w:tcPr>
            <w:tcW w:w="4109" w:type="dxa"/>
          </w:tcPr>
          <w:p w:rsidR="0034053A" w:rsidRPr="0034053A" w:rsidRDefault="0034053A" w:rsidP="00FF47AA">
            <w:pPr>
              <w:pStyle w:val="a3"/>
              <w:ind w:leftChars="0" w:left="0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0 ~ 65535</w:t>
            </w:r>
          </w:p>
        </w:tc>
      </w:tr>
      <w:tr w:rsidR="0034053A" w:rsidRPr="006744AF" w:rsidTr="00AC751B">
        <w:trPr>
          <w:trHeight w:val="321"/>
          <w:jc w:val="center"/>
        </w:trPr>
        <w:tc>
          <w:tcPr>
            <w:tcW w:w="2693" w:type="dxa"/>
          </w:tcPr>
          <w:p w:rsidR="0034053A" w:rsidRPr="0034053A" w:rsidRDefault="0034053A" w:rsidP="00AC751B">
            <w:pPr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32"/>
              </w:rPr>
              <w:t>GRAPHICS FAN RPM</w:t>
            </w:r>
          </w:p>
        </w:tc>
        <w:tc>
          <w:tcPr>
            <w:tcW w:w="1134" w:type="dxa"/>
          </w:tcPr>
          <w:p w:rsidR="0034053A" w:rsidRPr="0034053A" w:rsidRDefault="0034053A" w:rsidP="00FF47A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2</w:t>
            </w:r>
          </w:p>
        </w:tc>
        <w:tc>
          <w:tcPr>
            <w:tcW w:w="4109" w:type="dxa"/>
          </w:tcPr>
          <w:p w:rsidR="0034053A" w:rsidRPr="0034053A" w:rsidRDefault="0034053A" w:rsidP="00FF47AA">
            <w:pPr>
              <w:pStyle w:val="a3"/>
              <w:ind w:leftChars="0" w:left="0"/>
              <w:rPr>
                <w:szCs w:val="24"/>
              </w:rPr>
            </w:pPr>
            <w:r w:rsidRPr="0034053A">
              <w:rPr>
                <w:rFonts w:hint="eastAsia"/>
                <w:szCs w:val="24"/>
              </w:rPr>
              <w:t>0 ~ 65535</w:t>
            </w:r>
          </w:p>
        </w:tc>
      </w:tr>
    </w:tbl>
    <w:p w:rsidR="00AC751B" w:rsidRDefault="00AC751B" w:rsidP="00AC751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main board version </w:t>
      </w:r>
      <w:r>
        <w:rPr>
          <w:rFonts w:hint="eastAsia"/>
          <w:szCs w:val="32"/>
        </w:rPr>
        <w:t>as below.</w:t>
      </w:r>
    </w:p>
    <w:p w:rsidR="00AC751B" w:rsidRDefault="00AC751B" w:rsidP="00AC751B">
      <w:pPr>
        <w:pStyle w:val="a3"/>
        <w:ind w:leftChars="0" w:left="1984"/>
        <w:rPr>
          <w:color w:val="0000FF"/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0</w:t>
      </w:r>
      <w:r w:rsidRPr="00BF5F99">
        <w:rPr>
          <w:rFonts w:hint="eastAsia"/>
          <w:color w:val="0000FF"/>
          <w:szCs w:val="32"/>
        </w:rPr>
        <w:t xml:space="preserve"> 0x0</w:t>
      </w:r>
      <w:r>
        <w:rPr>
          <w:rFonts w:hint="eastAsia"/>
          <w:color w:val="0000FF"/>
          <w:szCs w:val="32"/>
        </w:rPr>
        <w:t>2</w:t>
      </w:r>
      <w:r w:rsidRPr="00BF5F99">
        <w:rPr>
          <w:rFonts w:hint="eastAsia"/>
          <w:color w:val="0000FF"/>
          <w:szCs w:val="32"/>
        </w:rPr>
        <w:t xml:space="preserve"> 0x</w:t>
      </w:r>
      <w:r>
        <w:rPr>
          <w:rFonts w:hint="eastAsia"/>
          <w:color w:val="0000FF"/>
          <w:szCs w:val="32"/>
        </w:rPr>
        <w:t>42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="00933CAF"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</w:t>
      </w:r>
      <w:r w:rsidR="00933CAF"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</w:t>
      </w:r>
      <w:r w:rsidR="00933CAF"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0x01 0x01 </w:t>
      </w:r>
      <w:r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</w:t>
      </w:r>
    </w:p>
    <w:p w:rsidR="00AC751B" w:rsidRDefault="00AC751B" w:rsidP="00AC751B">
      <w:pPr>
        <w:pStyle w:val="a3"/>
        <w:ind w:leftChars="0" w:left="1984" w:firstLineChars="250" w:firstLine="600"/>
        <w:rPr>
          <w:szCs w:val="32"/>
        </w:rPr>
      </w:pPr>
      <w:r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0x01 0x01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AC751B" w:rsidRDefault="00AC751B" w:rsidP="00AC751B">
      <w:pPr>
        <w:rPr>
          <w:szCs w:val="32"/>
        </w:rPr>
      </w:pPr>
    </w:p>
    <w:p w:rsidR="00AC751B" w:rsidRDefault="00AC751B" w:rsidP="00AC751B">
      <w:pPr>
        <w:rPr>
          <w:szCs w:val="32"/>
        </w:rPr>
      </w:pPr>
    </w:p>
    <w:p w:rsidR="00AC751B" w:rsidRDefault="00AC751B" w:rsidP="00AC751B">
      <w:pPr>
        <w:rPr>
          <w:szCs w:val="32"/>
        </w:rPr>
      </w:pPr>
    </w:p>
    <w:p w:rsidR="00AC751B" w:rsidRDefault="00AC751B" w:rsidP="00AC751B">
      <w:pPr>
        <w:rPr>
          <w:szCs w:val="32"/>
        </w:rPr>
      </w:pPr>
    </w:p>
    <w:p w:rsidR="00AC751B" w:rsidRDefault="00AC751B" w:rsidP="00AC751B">
      <w:pPr>
        <w:rPr>
          <w:szCs w:val="32"/>
        </w:rPr>
      </w:pPr>
    </w:p>
    <w:p w:rsidR="00AC751B" w:rsidRPr="001D6AD6" w:rsidRDefault="00AC751B" w:rsidP="00AC751B">
      <w:pPr>
        <w:rPr>
          <w:szCs w:val="32"/>
        </w:rPr>
      </w:pPr>
    </w:p>
    <w:p w:rsidR="00413F22" w:rsidRPr="00AC751B" w:rsidRDefault="00413F22" w:rsidP="00B2246A">
      <w:pPr>
        <w:pStyle w:val="a3"/>
        <w:ind w:leftChars="0" w:left="1984"/>
        <w:rPr>
          <w:b/>
          <w:szCs w:val="32"/>
        </w:rPr>
      </w:pPr>
    </w:p>
    <w:p w:rsidR="00413F22" w:rsidRDefault="00413F22" w:rsidP="00B2246A">
      <w:pPr>
        <w:pStyle w:val="a3"/>
        <w:ind w:leftChars="0" w:left="1984"/>
        <w:rPr>
          <w:b/>
          <w:szCs w:val="32"/>
        </w:rPr>
      </w:pPr>
    </w:p>
    <w:p w:rsidR="00413F22" w:rsidRDefault="00413F22" w:rsidP="00B2246A">
      <w:pPr>
        <w:pStyle w:val="a3"/>
        <w:ind w:leftChars="0" w:left="1984"/>
        <w:rPr>
          <w:b/>
          <w:szCs w:val="32"/>
        </w:rPr>
      </w:pPr>
    </w:p>
    <w:p w:rsidR="00413F22" w:rsidRDefault="00413F22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34053A" w:rsidRDefault="0034053A" w:rsidP="00B2246A">
      <w:pPr>
        <w:pStyle w:val="a3"/>
        <w:ind w:leftChars="0" w:left="1984"/>
        <w:rPr>
          <w:b/>
          <w:szCs w:val="32"/>
        </w:rPr>
      </w:pPr>
    </w:p>
    <w:p w:rsidR="0034053A" w:rsidRDefault="0034053A" w:rsidP="00B2246A">
      <w:pPr>
        <w:pStyle w:val="a3"/>
        <w:ind w:leftChars="0" w:left="1984"/>
        <w:rPr>
          <w:b/>
          <w:szCs w:val="32"/>
        </w:rPr>
      </w:pPr>
    </w:p>
    <w:p w:rsidR="0034053A" w:rsidRDefault="0034053A" w:rsidP="00B2246A">
      <w:pPr>
        <w:pStyle w:val="a3"/>
        <w:ind w:leftChars="0" w:left="1984"/>
        <w:rPr>
          <w:b/>
          <w:szCs w:val="32"/>
        </w:rPr>
      </w:pPr>
    </w:p>
    <w:p w:rsidR="0034053A" w:rsidRDefault="0034053A" w:rsidP="00B2246A">
      <w:pPr>
        <w:pStyle w:val="a3"/>
        <w:ind w:leftChars="0" w:left="1984"/>
        <w:rPr>
          <w:b/>
          <w:szCs w:val="32"/>
        </w:rPr>
      </w:pPr>
    </w:p>
    <w:p w:rsidR="0034053A" w:rsidRDefault="0034053A" w:rsidP="00B2246A">
      <w:pPr>
        <w:pStyle w:val="a3"/>
        <w:ind w:leftChars="0" w:left="1984"/>
        <w:rPr>
          <w:b/>
          <w:szCs w:val="32"/>
        </w:rPr>
      </w:pPr>
    </w:p>
    <w:p w:rsidR="0034053A" w:rsidRDefault="0034053A" w:rsidP="00B2246A">
      <w:pPr>
        <w:pStyle w:val="a3"/>
        <w:ind w:leftChars="0" w:left="1984"/>
        <w:rPr>
          <w:b/>
          <w:szCs w:val="32"/>
        </w:rPr>
      </w:pPr>
    </w:p>
    <w:p w:rsidR="00E63281" w:rsidRDefault="00E63281" w:rsidP="00B2246A">
      <w:pPr>
        <w:pStyle w:val="a3"/>
        <w:ind w:leftChars="0" w:left="1984"/>
        <w:rPr>
          <w:b/>
          <w:szCs w:val="32"/>
        </w:rPr>
      </w:pPr>
    </w:p>
    <w:p w:rsidR="00413F22" w:rsidRDefault="00413F22" w:rsidP="00AC751B">
      <w:pPr>
        <w:pStyle w:val="a3"/>
        <w:ind w:leftChars="0" w:left="0"/>
        <w:rPr>
          <w:b/>
          <w:szCs w:val="32"/>
        </w:rPr>
      </w:pPr>
    </w:p>
    <w:p w:rsidR="00413F22" w:rsidRDefault="00413F22" w:rsidP="00B2246A">
      <w:pPr>
        <w:pStyle w:val="a3"/>
        <w:ind w:leftChars="0" w:left="1984"/>
        <w:rPr>
          <w:b/>
          <w:szCs w:val="32"/>
        </w:rPr>
      </w:pPr>
    </w:p>
    <w:p w:rsidR="00FA5850" w:rsidRDefault="00373795" w:rsidP="00F80709">
      <w:pPr>
        <w:pStyle w:val="a3"/>
        <w:numPr>
          <w:ilvl w:val="2"/>
          <w:numId w:val="19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FA5850">
        <w:rPr>
          <w:rFonts w:hint="eastAsia"/>
          <w:b/>
          <w:sz w:val="32"/>
          <w:szCs w:val="32"/>
        </w:rPr>
        <w:t>S</w:t>
      </w:r>
      <w:r w:rsidR="00FA5850" w:rsidRPr="005364A6">
        <w:rPr>
          <w:rFonts w:hint="eastAsia"/>
          <w:b/>
          <w:sz w:val="32"/>
          <w:szCs w:val="32"/>
        </w:rPr>
        <w:t>et Command</w:t>
      </w:r>
      <w:r w:rsidR="00FA5850">
        <w:rPr>
          <w:rFonts w:hint="eastAsia"/>
          <w:b/>
          <w:sz w:val="32"/>
          <w:szCs w:val="32"/>
        </w:rPr>
        <w:t xml:space="preserve"> List</w:t>
      </w:r>
    </w:p>
    <w:p w:rsidR="00767870" w:rsidRDefault="00767870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0</w:t>
      </w:r>
      <w:r w:rsidR="00E3749D">
        <w:rPr>
          <w:rFonts w:hint="eastAsia"/>
          <w:b/>
          <w:sz w:val="32"/>
          <w:szCs w:val="32"/>
        </w:rPr>
        <w:t>5</w:t>
      </w:r>
      <w:r>
        <w:rPr>
          <w:b/>
          <w:sz w:val="32"/>
          <w:szCs w:val="32"/>
        </w:rPr>
        <w:t>:</w:t>
      </w:r>
      <w:r>
        <w:rPr>
          <w:rFonts w:hint="eastAsia"/>
          <w:b/>
          <w:sz w:val="32"/>
          <w:szCs w:val="32"/>
        </w:rPr>
        <w:t xml:space="preserve"> Set</w:t>
      </w:r>
      <w:r w:rsidR="00E3749D">
        <w:rPr>
          <w:rFonts w:hint="eastAsia"/>
          <w:b/>
          <w:sz w:val="32"/>
          <w:szCs w:val="32"/>
        </w:rPr>
        <w:t>SystemEvent</w:t>
      </w:r>
      <w:r w:rsidR="00380250">
        <w:rPr>
          <w:rFonts w:hint="eastAsia"/>
          <w:b/>
          <w:sz w:val="32"/>
          <w:szCs w:val="32"/>
        </w:rPr>
        <w:t>Clear</w:t>
      </w:r>
    </w:p>
    <w:p w:rsidR="00767870" w:rsidRPr="00081147" w:rsidRDefault="00767870" w:rsidP="0076787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767870" w:rsidRDefault="00767870" w:rsidP="007678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767870" w:rsidRDefault="00767870" w:rsidP="007678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</w:t>
      </w:r>
      <w:r w:rsidR="00E3749D">
        <w:rPr>
          <w:rFonts w:hint="eastAsia"/>
          <w:szCs w:val="32"/>
        </w:rPr>
        <w:t xml:space="preserve"> 0xF1 0x00 0x03 0x05</w:t>
      </w:r>
      <w:r w:rsidR="008A5E75">
        <w:rPr>
          <w:rFonts w:hint="eastAsia"/>
          <w:szCs w:val="32"/>
        </w:rPr>
        <w:t xml:space="preserve"> </w:t>
      </w:r>
      <w:r w:rsidR="00866DBF">
        <w:rPr>
          <w:rFonts w:hint="eastAsia"/>
          <w:color w:val="0000FF"/>
          <w:szCs w:val="32"/>
        </w:rPr>
        <w:t>D</w:t>
      </w:r>
      <w:r w:rsidR="00866DBF" w:rsidRPr="00B2246A">
        <w:rPr>
          <w:rFonts w:hint="eastAsia"/>
          <w:color w:val="0000FF"/>
          <w:szCs w:val="32"/>
        </w:rPr>
        <w:t>ata</w:t>
      </w:r>
      <w:r w:rsidR="00866DBF"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A5E75" w:rsidRDefault="008A5E75" w:rsidP="008A5E7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="005731DA">
        <w:rPr>
          <w:rFonts w:hint="eastAsia"/>
          <w:szCs w:val="32"/>
        </w:rPr>
        <w:t>system event log initia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8A5E75" w:rsidRDefault="00E225A1" w:rsidP="008A5E7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05</w:t>
      </w:r>
      <w:r w:rsidR="00095777">
        <w:rPr>
          <w:rFonts w:hint="eastAsia"/>
          <w:szCs w:val="32"/>
        </w:rPr>
        <w:t xml:space="preserve"> 00</w:t>
      </w:r>
      <w:r w:rsidR="008A5E75"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 w:rsidR="008A5E75">
        <w:rPr>
          <w:rFonts w:hint="eastAsia"/>
          <w:color w:val="0000FF"/>
          <w:szCs w:val="32"/>
        </w:rPr>
        <w:t xml:space="preserve"> </w:t>
      </w:r>
      <w:r w:rsidR="008A5E75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3"/>
        <w:gridCol w:w="935"/>
        <w:gridCol w:w="3876"/>
      </w:tblGrid>
      <w:tr w:rsidR="00095777" w:rsidRPr="006744AF" w:rsidTr="00373795">
        <w:trPr>
          <w:jc w:val="center"/>
        </w:trPr>
        <w:tc>
          <w:tcPr>
            <w:tcW w:w="1833" w:type="dxa"/>
            <w:shd w:val="clear" w:color="auto" w:fill="7F7F7F"/>
          </w:tcPr>
          <w:p w:rsidR="00095777" w:rsidRPr="006744AF" w:rsidRDefault="00095777" w:rsidP="00876705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095777" w:rsidRPr="006744AF" w:rsidRDefault="00095777" w:rsidP="00876705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095777" w:rsidRPr="006744AF" w:rsidRDefault="00095777" w:rsidP="00876705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95777" w:rsidRPr="006744AF" w:rsidTr="00373795">
        <w:trPr>
          <w:trHeight w:val="321"/>
          <w:jc w:val="center"/>
        </w:trPr>
        <w:tc>
          <w:tcPr>
            <w:tcW w:w="1833" w:type="dxa"/>
          </w:tcPr>
          <w:p w:rsidR="00095777" w:rsidRPr="00B2246A" w:rsidRDefault="006306D8" w:rsidP="00876705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System</w:t>
            </w:r>
            <w:r w:rsidR="00095777">
              <w:rPr>
                <w:rFonts w:hint="eastAsia"/>
                <w:szCs w:val="24"/>
              </w:rPr>
              <w:t xml:space="preserve"> Event Clear</w:t>
            </w:r>
          </w:p>
        </w:tc>
        <w:tc>
          <w:tcPr>
            <w:tcW w:w="935" w:type="dxa"/>
          </w:tcPr>
          <w:p w:rsidR="00095777" w:rsidRPr="006744AF" w:rsidRDefault="00095777" w:rsidP="00876705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095777" w:rsidRPr="00E07E31" w:rsidRDefault="00095777" w:rsidP="008767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Clear All Log</w:t>
            </w:r>
          </w:p>
        </w:tc>
      </w:tr>
    </w:tbl>
    <w:p w:rsidR="00407614" w:rsidRDefault="00407614" w:rsidP="00767870">
      <w:pPr>
        <w:pStyle w:val="a3"/>
        <w:ind w:leftChars="0" w:left="1984"/>
        <w:rPr>
          <w:color w:val="0000FF"/>
          <w:szCs w:val="32"/>
        </w:rPr>
      </w:pPr>
    </w:p>
    <w:p w:rsidR="00767870" w:rsidRDefault="00767870" w:rsidP="0076787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767870" w:rsidRDefault="00767870" w:rsidP="00767870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767870" w:rsidRDefault="008A5E75" w:rsidP="007678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</w:t>
      </w:r>
      <w:r w:rsidR="00E225A1">
        <w:rPr>
          <w:rFonts w:hint="eastAsia"/>
          <w:szCs w:val="32"/>
        </w:rPr>
        <w:t xml:space="preserve"> 0x05</w:t>
      </w:r>
      <w:r w:rsidR="00767870">
        <w:rPr>
          <w:rFonts w:hint="eastAsia"/>
          <w:szCs w:val="32"/>
        </w:rPr>
        <w:t xml:space="preserve"> </w:t>
      </w:r>
      <w:r w:rsidR="00C71FC3">
        <w:rPr>
          <w:rFonts w:hint="eastAsia"/>
          <w:color w:val="0000FF"/>
          <w:szCs w:val="32"/>
        </w:rPr>
        <w:t>Data</w:t>
      </w:r>
      <w:r w:rsidR="00767870"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 w:rsidR="00767870">
        <w:rPr>
          <w:rFonts w:hint="eastAsia"/>
          <w:color w:val="0000FF"/>
          <w:szCs w:val="32"/>
        </w:rPr>
        <w:t xml:space="preserve"> </w:t>
      </w:r>
      <w:r w:rsidR="00767870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C71FC3" w:rsidRPr="006744AF" w:rsidTr="00955243">
        <w:trPr>
          <w:jc w:val="center"/>
        </w:trPr>
        <w:tc>
          <w:tcPr>
            <w:tcW w:w="1968" w:type="dxa"/>
            <w:shd w:val="clear" w:color="auto" w:fill="7F7F7F"/>
          </w:tcPr>
          <w:p w:rsidR="00C71FC3" w:rsidRPr="006744AF" w:rsidRDefault="00C71FC3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C71FC3" w:rsidRPr="006744AF" w:rsidRDefault="00C71FC3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C71FC3" w:rsidRPr="006744AF" w:rsidRDefault="00C71FC3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C71FC3" w:rsidRPr="006744AF" w:rsidTr="00373795">
        <w:trPr>
          <w:trHeight w:val="321"/>
          <w:jc w:val="center"/>
        </w:trPr>
        <w:tc>
          <w:tcPr>
            <w:tcW w:w="1968" w:type="dxa"/>
            <w:vAlign w:val="center"/>
          </w:tcPr>
          <w:p w:rsidR="00C71FC3" w:rsidRPr="00B2246A" w:rsidRDefault="00C71FC3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C71FC3" w:rsidRPr="006744AF" w:rsidRDefault="00C71FC3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C71FC3" w:rsidRDefault="00955243" w:rsidP="0095524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55243" w:rsidRPr="00E07E31" w:rsidRDefault="00955243" w:rsidP="0095524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955243" w:rsidRDefault="00955243" w:rsidP="0095524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955243" w:rsidRDefault="00930286" w:rsidP="0095524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0</w:t>
      </w:r>
      <w:r w:rsidR="00380250">
        <w:rPr>
          <w:rFonts w:hint="eastAsia"/>
          <w:szCs w:val="32"/>
        </w:rPr>
        <w:t>5</w:t>
      </w:r>
      <w:r w:rsidR="00955243">
        <w:rPr>
          <w:rFonts w:hint="eastAsia"/>
          <w:szCs w:val="32"/>
        </w:rPr>
        <w:t xml:space="preserve"> </w:t>
      </w:r>
      <w:r w:rsidR="00955243">
        <w:rPr>
          <w:rFonts w:hint="eastAsia"/>
          <w:color w:val="0000FF"/>
          <w:szCs w:val="32"/>
        </w:rPr>
        <w:t>0x01</w:t>
      </w:r>
      <w:r w:rsidR="00955243"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 w:rsidR="00955243">
        <w:rPr>
          <w:rFonts w:hint="eastAsia"/>
          <w:color w:val="0000FF"/>
          <w:szCs w:val="32"/>
        </w:rPr>
        <w:t xml:space="preserve"> </w:t>
      </w:r>
      <w:r w:rsidR="00955243">
        <w:rPr>
          <w:rFonts w:hint="eastAsia"/>
          <w:szCs w:val="32"/>
        </w:rPr>
        <w:t>0xF2</w:t>
      </w:r>
    </w:p>
    <w:p w:rsidR="00A532AB" w:rsidRDefault="00A532AB" w:rsidP="00955243">
      <w:pPr>
        <w:pStyle w:val="a3"/>
        <w:ind w:leftChars="0" w:left="1984"/>
        <w:rPr>
          <w:szCs w:val="32"/>
        </w:rPr>
      </w:pPr>
    </w:p>
    <w:p w:rsidR="00407614" w:rsidRDefault="00407614" w:rsidP="00955243">
      <w:pPr>
        <w:pStyle w:val="a3"/>
        <w:ind w:leftChars="0" w:left="1984"/>
        <w:rPr>
          <w:szCs w:val="32"/>
        </w:rPr>
      </w:pPr>
    </w:p>
    <w:p w:rsidR="00380250" w:rsidRDefault="00380250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08</w:t>
      </w:r>
      <w:r>
        <w:rPr>
          <w:b/>
          <w:sz w:val="32"/>
          <w:szCs w:val="32"/>
        </w:rPr>
        <w:t>:</w:t>
      </w:r>
      <w:r>
        <w:rPr>
          <w:rFonts w:hint="eastAsia"/>
          <w:b/>
          <w:sz w:val="32"/>
          <w:szCs w:val="32"/>
        </w:rPr>
        <w:t xml:space="preserve"> SetLoadDefault</w:t>
      </w:r>
    </w:p>
    <w:p w:rsidR="00380250" w:rsidRPr="00081147" w:rsidRDefault="00380250" w:rsidP="0038025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380250" w:rsidRDefault="00380250" w:rsidP="0038025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380250" w:rsidRDefault="00380250" w:rsidP="0038025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08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80250" w:rsidRDefault="00380250" w:rsidP="0038025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 mcu load default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380250" w:rsidRDefault="00380250" w:rsidP="0038025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05 </w:t>
      </w:r>
      <w:r w:rsidR="00906843" w:rsidRPr="00744248">
        <w:rPr>
          <w:rFonts w:hint="eastAsia"/>
          <w:color w:val="FF0000"/>
          <w:szCs w:val="32"/>
        </w:rPr>
        <w:t>CRC</w:t>
      </w:r>
      <w:r w:rsidR="00906843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380250">
      <w:pPr>
        <w:pStyle w:val="a3"/>
        <w:ind w:leftChars="0" w:left="1984"/>
        <w:rPr>
          <w:szCs w:val="32"/>
        </w:rPr>
      </w:pPr>
    </w:p>
    <w:p w:rsidR="00380250" w:rsidRDefault="00380250" w:rsidP="0038025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380250" w:rsidRDefault="00380250" w:rsidP="00380250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380250" w:rsidRDefault="00380250" w:rsidP="0038025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08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380250" w:rsidRPr="006744AF" w:rsidTr="00380250">
        <w:trPr>
          <w:jc w:val="center"/>
        </w:trPr>
        <w:tc>
          <w:tcPr>
            <w:tcW w:w="1968" w:type="dxa"/>
            <w:shd w:val="clear" w:color="auto" w:fill="7F7F7F"/>
          </w:tcPr>
          <w:p w:rsidR="00380250" w:rsidRPr="006744AF" w:rsidRDefault="00380250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380250" w:rsidRPr="006744AF" w:rsidRDefault="00380250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380250" w:rsidRPr="006744AF" w:rsidRDefault="00380250" w:rsidP="0038025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80250" w:rsidRPr="006744AF" w:rsidTr="00373795">
        <w:trPr>
          <w:trHeight w:val="321"/>
          <w:jc w:val="center"/>
        </w:trPr>
        <w:tc>
          <w:tcPr>
            <w:tcW w:w="1968" w:type="dxa"/>
            <w:vAlign w:val="center"/>
          </w:tcPr>
          <w:p w:rsidR="00380250" w:rsidRPr="00B2246A" w:rsidRDefault="00380250" w:rsidP="0038025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380250" w:rsidRPr="006744AF" w:rsidRDefault="00380250" w:rsidP="003802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380250" w:rsidRDefault="00380250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380250" w:rsidRPr="00E07E31" w:rsidRDefault="00380250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380250" w:rsidRDefault="00380250" w:rsidP="0038025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380250" w:rsidRDefault="00380250" w:rsidP="0038025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08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80250" w:rsidRDefault="00380250" w:rsidP="00955243">
      <w:pPr>
        <w:pStyle w:val="a3"/>
        <w:ind w:leftChars="0" w:left="1984"/>
        <w:rPr>
          <w:szCs w:val="32"/>
        </w:rPr>
      </w:pPr>
    </w:p>
    <w:p w:rsidR="00380250" w:rsidRDefault="00380250" w:rsidP="00955243">
      <w:pPr>
        <w:pStyle w:val="a3"/>
        <w:ind w:leftChars="0" w:left="1984"/>
        <w:rPr>
          <w:szCs w:val="32"/>
        </w:rPr>
      </w:pPr>
    </w:p>
    <w:p w:rsidR="00E3749D" w:rsidRDefault="00E3749D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lastRenderedPageBreak/>
        <w:t>Command 0x</w:t>
      </w:r>
      <w:r>
        <w:rPr>
          <w:rFonts w:hint="eastAsia"/>
          <w:b/>
          <w:sz w:val="32"/>
          <w:szCs w:val="32"/>
        </w:rPr>
        <w:t>09</w:t>
      </w:r>
      <w:r>
        <w:rPr>
          <w:b/>
          <w:sz w:val="32"/>
          <w:szCs w:val="32"/>
        </w:rPr>
        <w:t>:</w:t>
      </w:r>
      <w:r>
        <w:rPr>
          <w:rFonts w:hint="eastAsia"/>
          <w:b/>
          <w:sz w:val="32"/>
          <w:szCs w:val="32"/>
        </w:rPr>
        <w:t xml:space="preserve"> SetRTCTimer</w:t>
      </w:r>
    </w:p>
    <w:p w:rsidR="00E3749D" w:rsidRPr="00081147" w:rsidRDefault="00E3749D" w:rsidP="00E3749D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3749D" w:rsidRDefault="00E3749D" w:rsidP="00E374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3749D" w:rsidRDefault="00E3749D" w:rsidP="00E374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09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3"/>
        <w:gridCol w:w="935"/>
        <w:gridCol w:w="3876"/>
      </w:tblGrid>
      <w:tr w:rsidR="00E3749D" w:rsidRPr="006744AF" w:rsidTr="00373795">
        <w:trPr>
          <w:jc w:val="center"/>
        </w:trPr>
        <w:tc>
          <w:tcPr>
            <w:tcW w:w="1833" w:type="dxa"/>
            <w:shd w:val="clear" w:color="auto" w:fill="7F7F7F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749D" w:rsidRPr="006744AF" w:rsidTr="00373795">
        <w:trPr>
          <w:trHeight w:val="321"/>
          <w:jc w:val="center"/>
        </w:trPr>
        <w:tc>
          <w:tcPr>
            <w:tcW w:w="1833" w:type="dxa"/>
          </w:tcPr>
          <w:p w:rsidR="00E3749D" w:rsidRPr="00B2246A" w:rsidRDefault="00E3749D" w:rsidP="00C80C9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Hour</w:t>
            </w:r>
          </w:p>
        </w:tc>
        <w:tc>
          <w:tcPr>
            <w:tcW w:w="935" w:type="dxa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E3749D" w:rsidRPr="00E07E31" w:rsidRDefault="00E3749D" w:rsidP="00C80C9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23</w:t>
            </w:r>
          </w:p>
        </w:tc>
      </w:tr>
      <w:tr w:rsidR="00E3749D" w:rsidRPr="006744AF" w:rsidTr="00373795">
        <w:trPr>
          <w:trHeight w:val="321"/>
          <w:jc w:val="center"/>
        </w:trPr>
        <w:tc>
          <w:tcPr>
            <w:tcW w:w="1833" w:type="dxa"/>
          </w:tcPr>
          <w:p w:rsidR="00E3749D" w:rsidRDefault="00E3749D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RTC Min</w:t>
            </w:r>
          </w:p>
        </w:tc>
        <w:tc>
          <w:tcPr>
            <w:tcW w:w="935" w:type="dxa"/>
          </w:tcPr>
          <w:p w:rsidR="00E3749D" w:rsidRDefault="00E3749D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E3749D" w:rsidRDefault="00E3749D" w:rsidP="00C80C9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  <w:tr w:rsidR="00E3749D" w:rsidRPr="006744AF" w:rsidTr="00373795">
        <w:trPr>
          <w:trHeight w:val="321"/>
          <w:jc w:val="center"/>
        </w:trPr>
        <w:tc>
          <w:tcPr>
            <w:tcW w:w="1833" w:type="dxa"/>
          </w:tcPr>
          <w:p w:rsidR="00E3749D" w:rsidRDefault="00E3749D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RTC Sec</w:t>
            </w:r>
          </w:p>
        </w:tc>
        <w:tc>
          <w:tcPr>
            <w:tcW w:w="935" w:type="dxa"/>
          </w:tcPr>
          <w:p w:rsidR="00E3749D" w:rsidRDefault="00E3749D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E3749D" w:rsidRDefault="00E3749D" w:rsidP="00C80C9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</w:tbl>
    <w:p w:rsidR="00E3749D" w:rsidRDefault="00E3749D" w:rsidP="00E374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 RTC timer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E3749D" w:rsidRDefault="00E3749D" w:rsidP="00E374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09 </w:t>
      </w:r>
      <w:r>
        <w:rPr>
          <w:rFonts w:hint="eastAsia"/>
          <w:color w:val="0000FF"/>
          <w:szCs w:val="32"/>
        </w:rPr>
        <w:t>0x00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0 0x00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E3749D">
      <w:pPr>
        <w:pStyle w:val="a3"/>
        <w:ind w:leftChars="0" w:left="1984"/>
        <w:rPr>
          <w:szCs w:val="32"/>
        </w:rPr>
      </w:pPr>
    </w:p>
    <w:p w:rsidR="00E3749D" w:rsidRDefault="00E3749D" w:rsidP="00E3749D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3749D" w:rsidRDefault="00E3749D" w:rsidP="00E3749D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3749D" w:rsidRDefault="00E3749D" w:rsidP="00E374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09 </w:t>
      </w:r>
      <w:r>
        <w:rPr>
          <w:rFonts w:hint="eastAsia"/>
          <w:color w:val="0000FF"/>
          <w:szCs w:val="32"/>
        </w:rPr>
        <w:t>Data</w:t>
      </w:r>
      <w:r w:rsidR="00906843" w:rsidRPr="00906843">
        <w:rPr>
          <w:rFonts w:hint="eastAsia"/>
          <w:color w:val="FF0000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E3749D" w:rsidRPr="006744AF" w:rsidTr="00C80C91">
        <w:trPr>
          <w:jc w:val="center"/>
        </w:trPr>
        <w:tc>
          <w:tcPr>
            <w:tcW w:w="1968" w:type="dxa"/>
            <w:shd w:val="clear" w:color="auto" w:fill="7F7F7F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749D" w:rsidRPr="006744AF" w:rsidTr="00373795">
        <w:trPr>
          <w:trHeight w:val="321"/>
          <w:jc w:val="center"/>
        </w:trPr>
        <w:tc>
          <w:tcPr>
            <w:tcW w:w="1968" w:type="dxa"/>
            <w:vAlign w:val="center"/>
          </w:tcPr>
          <w:p w:rsidR="00E3749D" w:rsidRPr="00B2246A" w:rsidRDefault="00E3749D" w:rsidP="00C80C9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E3749D" w:rsidRPr="006744AF" w:rsidRDefault="00E3749D" w:rsidP="00C80C9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E3749D" w:rsidRDefault="00E3749D" w:rsidP="00C80C9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E3749D" w:rsidRPr="00E07E31" w:rsidRDefault="00E3749D" w:rsidP="00C80C9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E3749D" w:rsidRDefault="00E3749D" w:rsidP="00E374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E3749D" w:rsidRDefault="00E3749D" w:rsidP="00E374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09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3749D" w:rsidRDefault="00E3749D" w:rsidP="00955243">
      <w:pPr>
        <w:pStyle w:val="a3"/>
        <w:ind w:leftChars="0" w:left="1984"/>
        <w:rPr>
          <w:szCs w:val="32"/>
        </w:rPr>
      </w:pPr>
    </w:p>
    <w:p w:rsidR="00407614" w:rsidRDefault="00407614" w:rsidP="00955243">
      <w:pPr>
        <w:pStyle w:val="a3"/>
        <w:ind w:leftChars="0" w:left="1984"/>
        <w:rPr>
          <w:szCs w:val="32"/>
        </w:rPr>
      </w:pPr>
    </w:p>
    <w:p w:rsidR="00EE735E" w:rsidRPr="008127D2" w:rsidRDefault="00EE735E" w:rsidP="00F80709">
      <w:pPr>
        <w:pStyle w:val="a3"/>
        <w:numPr>
          <w:ilvl w:val="3"/>
          <w:numId w:val="4"/>
        </w:numPr>
        <w:ind w:leftChars="0"/>
        <w:rPr>
          <w:b/>
          <w:strike/>
          <w:sz w:val="32"/>
          <w:szCs w:val="32"/>
        </w:rPr>
      </w:pPr>
      <w:r w:rsidRPr="008127D2">
        <w:rPr>
          <w:b/>
          <w:strike/>
          <w:sz w:val="32"/>
          <w:szCs w:val="32"/>
        </w:rPr>
        <w:t>Command 0x</w:t>
      </w:r>
      <w:r w:rsidRPr="008127D2">
        <w:rPr>
          <w:rFonts w:hint="eastAsia"/>
          <w:b/>
          <w:strike/>
          <w:sz w:val="32"/>
          <w:szCs w:val="32"/>
        </w:rPr>
        <w:t>10</w:t>
      </w:r>
      <w:r w:rsidRPr="008127D2">
        <w:rPr>
          <w:b/>
          <w:strike/>
          <w:sz w:val="32"/>
          <w:szCs w:val="32"/>
        </w:rPr>
        <w:t>:</w:t>
      </w:r>
      <w:r w:rsidRPr="008127D2">
        <w:rPr>
          <w:rFonts w:hint="eastAsia"/>
          <w:b/>
          <w:strike/>
          <w:sz w:val="32"/>
          <w:szCs w:val="32"/>
        </w:rPr>
        <w:t xml:space="preserve"> SetPowerType</w:t>
      </w:r>
    </w:p>
    <w:p w:rsidR="00EE735E" w:rsidRPr="008127D2" w:rsidRDefault="00EE735E" w:rsidP="00EE735E">
      <w:pPr>
        <w:pStyle w:val="a3"/>
        <w:ind w:leftChars="0" w:left="1984"/>
        <w:rPr>
          <w:strike/>
          <w:color w:val="0000FF"/>
          <w:szCs w:val="32"/>
        </w:rPr>
      </w:pPr>
      <w:r w:rsidRPr="008127D2">
        <w:rPr>
          <w:rFonts w:hint="eastAsia"/>
          <w:strike/>
          <w:color w:val="0000FF"/>
          <w:szCs w:val="32"/>
        </w:rPr>
        <w:t>Direction: Host -&gt; MCU</w:t>
      </w:r>
    </w:p>
    <w:p w:rsidR="00EE735E" w:rsidRPr="008127D2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>The package sent by host.</w:t>
      </w:r>
    </w:p>
    <w:p w:rsidR="00EE735E" w:rsidRPr="008127D2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 xml:space="preserve">-&gt; 0xF1 0x00 0x03 0x10 </w:t>
      </w:r>
      <w:r w:rsidRPr="008127D2">
        <w:rPr>
          <w:rFonts w:hint="eastAsia"/>
          <w:strike/>
          <w:color w:val="0000FF"/>
          <w:szCs w:val="32"/>
        </w:rPr>
        <w:t>Data</w:t>
      </w:r>
      <w:r w:rsidRPr="008127D2">
        <w:rPr>
          <w:rFonts w:hint="eastAsia"/>
          <w:strike/>
          <w:szCs w:val="32"/>
        </w:rPr>
        <w:t xml:space="preserve"> </w:t>
      </w:r>
      <w:r w:rsidR="00906843" w:rsidRPr="00906843">
        <w:rPr>
          <w:rFonts w:hint="eastAsia"/>
          <w:strike/>
          <w:color w:val="FF0000"/>
          <w:szCs w:val="32"/>
        </w:rPr>
        <w:t>CRC</w:t>
      </w:r>
      <w:r w:rsidRPr="00906843">
        <w:rPr>
          <w:rFonts w:hint="eastAsia"/>
          <w:strike/>
          <w:color w:val="0000FF"/>
          <w:szCs w:val="32"/>
        </w:rPr>
        <w:t xml:space="preserve"> </w:t>
      </w:r>
      <w:r w:rsidRPr="008127D2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3"/>
        <w:gridCol w:w="935"/>
        <w:gridCol w:w="3876"/>
      </w:tblGrid>
      <w:tr w:rsidR="00EE735E" w:rsidRPr="008127D2" w:rsidTr="00373795">
        <w:trPr>
          <w:jc w:val="center"/>
        </w:trPr>
        <w:tc>
          <w:tcPr>
            <w:tcW w:w="1833" w:type="dxa"/>
            <w:shd w:val="clear" w:color="auto" w:fill="7F7F7F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27D2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8127D2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27D2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27D2">
              <w:rPr>
                <w:b/>
                <w:strike/>
                <w:szCs w:val="24"/>
              </w:rPr>
              <w:t>Comment</w:t>
            </w:r>
          </w:p>
        </w:tc>
      </w:tr>
      <w:tr w:rsidR="00EE735E" w:rsidRPr="008127D2" w:rsidTr="00373795">
        <w:trPr>
          <w:trHeight w:val="321"/>
          <w:jc w:val="center"/>
        </w:trPr>
        <w:tc>
          <w:tcPr>
            <w:tcW w:w="1833" w:type="dxa"/>
            <w:vAlign w:val="center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Power Type</w:t>
            </w:r>
          </w:p>
        </w:tc>
        <w:tc>
          <w:tcPr>
            <w:tcW w:w="935" w:type="dxa"/>
            <w:vAlign w:val="center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DE3786" w:rsidRPr="008127D2" w:rsidRDefault="00DE3786" w:rsidP="00DE3786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strike/>
                <w:szCs w:val="24"/>
              </w:rPr>
              <w:t>0x0</w:t>
            </w:r>
            <w:r w:rsidRPr="008127D2">
              <w:rPr>
                <w:rFonts w:hint="eastAsia"/>
                <w:strike/>
                <w:szCs w:val="24"/>
              </w:rPr>
              <w:t>5: 36V</w:t>
            </w:r>
          </w:p>
          <w:p w:rsidR="00DE3786" w:rsidRPr="008127D2" w:rsidRDefault="00DE3786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0x04: 48V</w:t>
            </w:r>
          </w:p>
          <w:p w:rsidR="00EE735E" w:rsidRPr="008127D2" w:rsidRDefault="001E296A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0x03</w:t>
            </w:r>
            <w:r w:rsidR="00EE735E" w:rsidRPr="008127D2">
              <w:rPr>
                <w:rFonts w:hint="eastAsia"/>
                <w:strike/>
                <w:szCs w:val="24"/>
              </w:rPr>
              <w:t>: 12V</w:t>
            </w:r>
          </w:p>
          <w:p w:rsidR="00EE735E" w:rsidRPr="008127D2" w:rsidRDefault="001E296A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0x02</w:t>
            </w:r>
            <w:r w:rsidR="00EE735E" w:rsidRPr="008127D2">
              <w:rPr>
                <w:rFonts w:hint="eastAsia"/>
                <w:strike/>
                <w:szCs w:val="24"/>
              </w:rPr>
              <w:t>: 24V</w:t>
            </w:r>
          </w:p>
          <w:p w:rsidR="00EE735E" w:rsidRPr="008127D2" w:rsidRDefault="001E296A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0x01</w:t>
            </w:r>
            <w:r w:rsidR="00236533" w:rsidRPr="008127D2">
              <w:rPr>
                <w:rFonts w:hint="eastAsia"/>
                <w:strike/>
                <w:szCs w:val="24"/>
              </w:rPr>
              <w:t>: Reserved (9~60</w:t>
            </w:r>
            <w:r w:rsidR="00EE735E" w:rsidRPr="008127D2">
              <w:rPr>
                <w:rFonts w:hint="eastAsia"/>
                <w:strike/>
                <w:szCs w:val="24"/>
              </w:rPr>
              <w:t>)</w:t>
            </w:r>
          </w:p>
          <w:p w:rsidR="00EE735E" w:rsidRPr="008127D2" w:rsidRDefault="001E296A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0x00</w:t>
            </w:r>
            <w:r w:rsidR="00236533" w:rsidRPr="008127D2">
              <w:rPr>
                <w:rFonts w:hint="eastAsia"/>
                <w:strike/>
                <w:szCs w:val="24"/>
              </w:rPr>
              <w:t>: 9 ~ 60</w:t>
            </w:r>
            <w:r w:rsidR="00EE735E" w:rsidRPr="008127D2">
              <w:rPr>
                <w:rFonts w:hint="eastAsia"/>
                <w:strike/>
                <w:szCs w:val="24"/>
              </w:rPr>
              <w:t>V (default)</w:t>
            </w:r>
          </w:p>
        </w:tc>
      </w:tr>
    </w:tbl>
    <w:p w:rsidR="00EE735E" w:rsidRPr="008127D2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>Example: Host set power type</w:t>
      </w:r>
      <w:r w:rsidRPr="008127D2">
        <w:rPr>
          <w:rFonts w:hint="eastAsia"/>
          <w:strike/>
          <w:szCs w:val="24"/>
        </w:rPr>
        <w:t xml:space="preserve"> </w:t>
      </w:r>
      <w:r w:rsidRPr="008127D2">
        <w:rPr>
          <w:rFonts w:hint="eastAsia"/>
          <w:strike/>
          <w:szCs w:val="32"/>
        </w:rPr>
        <w:t>as below.</w:t>
      </w:r>
    </w:p>
    <w:p w:rsidR="00EE735E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ab/>
        <w:t xml:space="preserve">-&gt;0xF1 0x00 0x03 0x10 </w:t>
      </w:r>
      <w:r w:rsidRPr="008127D2">
        <w:rPr>
          <w:rFonts w:hint="eastAsia"/>
          <w:strike/>
          <w:color w:val="0000FF"/>
          <w:szCs w:val="32"/>
        </w:rPr>
        <w:t>0x00</w:t>
      </w:r>
      <w:r w:rsidRPr="008127D2">
        <w:rPr>
          <w:rFonts w:hint="eastAsia"/>
          <w:strike/>
          <w:szCs w:val="32"/>
        </w:rPr>
        <w:t xml:space="preserve"> </w:t>
      </w:r>
      <w:r w:rsidR="00906843" w:rsidRPr="00906843">
        <w:rPr>
          <w:rFonts w:hint="eastAsia"/>
          <w:strike/>
          <w:color w:val="FF0000"/>
          <w:szCs w:val="32"/>
        </w:rPr>
        <w:t>CRC</w:t>
      </w:r>
      <w:r w:rsidRPr="00906843">
        <w:rPr>
          <w:rFonts w:hint="eastAsia"/>
          <w:strike/>
          <w:color w:val="0000FF"/>
          <w:szCs w:val="32"/>
        </w:rPr>
        <w:t xml:space="preserve"> </w:t>
      </w:r>
      <w:r w:rsidRPr="008127D2">
        <w:rPr>
          <w:rFonts w:hint="eastAsia"/>
          <w:strike/>
          <w:szCs w:val="32"/>
        </w:rPr>
        <w:t>0xF2</w:t>
      </w:r>
    </w:p>
    <w:p w:rsidR="00407614" w:rsidRDefault="00407614" w:rsidP="00EE735E">
      <w:pPr>
        <w:pStyle w:val="a3"/>
        <w:ind w:leftChars="0" w:left="1984"/>
        <w:rPr>
          <w:strike/>
          <w:szCs w:val="32"/>
        </w:rPr>
      </w:pPr>
    </w:p>
    <w:p w:rsidR="00407614" w:rsidRDefault="00407614" w:rsidP="00EE735E">
      <w:pPr>
        <w:pStyle w:val="a3"/>
        <w:ind w:leftChars="0" w:left="1984"/>
        <w:rPr>
          <w:strike/>
          <w:szCs w:val="32"/>
        </w:rPr>
      </w:pPr>
    </w:p>
    <w:p w:rsidR="00407614" w:rsidRDefault="00407614" w:rsidP="00EE735E">
      <w:pPr>
        <w:pStyle w:val="a3"/>
        <w:ind w:leftChars="0" w:left="1984"/>
        <w:rPr>
          <w:strike/>
          <w:szCs w:val="32"/>
        </w:rPr>
      </w:pPr>
    </w:p>
    <w:p w:rsidR="00407614" w:rsidRDefault="00407614" w:rsidP="00EE735E">
      <w:pPr>
        <w:pStyle w:val="a3"/>
        <w:ind w:leftChars="0" w:left="1984"/>
        <w:rPr>
          <w:strike/>
          <w:szCs w:val="32"/>
        </w:rPr>
      </w:pPr>
    </w:p>
    <w:p w:rsidR="00407614" w:rsidRPr="008127D2" w:rsidRDefault="00407614" w:rsidP="00EE735E">
      <w:pPr>
        <w:pStyle w:val="a3"/>
        <w:ind w:leftChars="0" w:left="1984"/>
        <w:rPr>
          <w:strike/>
          <w:szCs w:val="32"/>
        </w:rPr>
      </w:pPr>
    </w:p>
    <w:p w:rsidR="00EE735E" w:rsidRPr="008127D2" w:rsidRDefault="00EE735E" w:rsidP="00EE735E">
      <w:pPr>
        <w:pStyle w:val="a3"/>
        <w:ind w:leftChars="0" w:left="1984"/>
        <w:rPr>
          <w:strike/>
          <w:color w:val="0000FF"/>
          <w:szCs w:val="32"/>
        </w:rPr>
      </w:pPr>
      <w:r w:rsidRPr="008127D2">
        <w:rPr>
          <w:rFonts w:hint="eastAsia"/>
          <w:strike/>
          <w:color w:val="0000FF"/>
          <w:szCs w:val="32"/>
        </w:rPr>
        <w:lastRenderedPageBreak/>
        <w:t>Direction: MCU -&gt; Host</w:t>
      </w:r>
    </w:p>
    <w:p w:rsidR="00EE735E" w:rsidRPr="008127D2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>The response package received from mcu.</w:t>
      </w:r>
    </w:p>
    <w:p w:rsidR="00EE735E" w:rsidRPr="008127D2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 xml:space="preserve">-&gt; 0xF1 0x00 0x03 0x10 </w:t>
      </w:r>
      <w:r w:rsidRPr="008127D2">
        <w:rPr>
          <w:rFonts w:hint="eastAsia"/>
          <w:strike/>
          <w:color w:val="0000FF"/>
          <w:szCs w:val="32"/>
        </w:rPr>
        <w:t>Data</w:t>
      </w:r>
      <w:r w:rsidRPr="008127D2">
        <w:rPr>
          <w:rFonts w:hint="eastAsia"/>
          <w:strike/>
          <w:szCs w:val="32"/>
        </w:rPr>
        <w:t xml:space="preserve"> </w:t>
      </w:r>
      <w:r w:rsidR="00906843" w:rsidRPr="00906843">
        <w:rPr>
          <w:rFonts w:hint="eastAsia"/>
          <w:strike/>
          <w:color w:val="FF0000"/>
          <w:szCs w:val="32"/>
        </w:rPr>
        <w:t>CRC</w:t>
      </w:r>
      <w:r w:rsidRPr="00906843">
        <w:rPr>
          <w:rFonts w:hint="eastAsia"/>
          <w:strike/>
          <w:color w:val="0000FF"/>
          <w:szCs w:val="32"/>
        </w:rPr>
        <w:t xml:space="preserve"> </w:t>
      </w:r>
      <w:r w:rsidRPr="008127D2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EE735E" w:rsidRPr="008127D2" w:rsidTr="00152E9D">
        <w:trPr>
          <w:jc w:val="center"/>
        </w:trPr>
        <w:tc>
          <w:tcPr>
            <w:tcW w:w="1968" w:type="dxa"/>
            <w:shd w:val="clear" w:color="auto" w:fill="7F7F7F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27D2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8127D2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27D2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27D2">
              <w:rPr>
                <w:b/>
                <w:strike/>
                <w:szCs w:val="24"/>
              </w:rPr>
              <w:t>Comment</w:t>
            </w:r>
          </w:p>
        </w:tc>
      </w:tr>
      <w:tr w:rsidR="00EE735E" w:rsidRPr="008127D2" w:rsidTr="00373795">
        <w:trPr>
          <w:trHeight w:val="321"/>
          <w:jc w:val="center"/>
        </w:trPr>
        <w:tc>
          <w:tcPr>
            <w:tcW w:w="1968" w:type="dxa"/>
            <w:vAlign w:val="center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EE735E" w:rsidRPr="008127D2" w:rsidRDefault="00EE735E" w:rsidP="00152E9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EE735E" w:rsidRPr="008127D2" w:rsidRDefault="00EE735E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0x00: Setting Fail</w:t>
            </w:r>
          </w:p>
          <w:p w:rsidR="00EE735E" w:rsidRPr="008127D2" w:rsidRDefault="00EE735E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8127D2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EE735E" w:rsidRPr="008127D2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 xml:space="preserve">Example: MCU </w:t>
      </w:r>
      <w:r w:rsidRPr="008127D2">
        <w:rPr>
          <w:rFonts w:hint="eastAsia"/>
          <w:strike/>
          <w:szCs w:val="24"/>
        </w:rPr>
        <w:t xml:space="preserve">return setting result </w:t>
      </w:r>
      <w:r w:rsidRPr="008127D2">
        <w:rPr>
          <w:rFonts w:hint="eastAsia"/>
          <w:strike/>
          <w:szCs w:val="32"/>
        </w:rPr>
        <w:t>as below.</w:t>
      </w:r>
    </w:p>
    <w:p w:rsidR="00EE735E" w:rsidRPr="008127D2" w:rsidRDefault="00EE735E" w:rsidP="00EE735E">
      <w:pPr>
        <w:pStyle w:val="a3"/>
        <w:ind w:leftChars="0" w:left="1984"/>
        <w:rPr>
          <w:strike/>
          <w:szCs w:val="32"/>
        </w:rPr>
      </w:pPr>
      <w:r w:rsidRPr="008127D2">
        <w:rPr>
          <w:rFonts w:hint="eastAsia"/>
          <w:strike/>
          <w:szCs w:val="32"/>
        </w:rPr>
        <w:tab/>
        <w:t>-&gt;0xF1 0x00 0x03</w:t>
      </w:r>
      <w:r w:rsidR="002A0370" w:rsidRPr="008127D2">
        <w:rPr>
          <w:rFonts w:hint="eastAsia"/>
          <w:strike/>
          <w:szCs w:val="32"/>
        </w:rPr>
        <w:t xml:space="preserve"> 0x10</w:t>
      </w:r>
      <w:r w:rsidRPr="008127D2">
        <w:rPr>
          <w:rFonts w:hint="eastAsia"/>
          <w:strike/>
          <w:szCs w:val="32"/>
        </w:rPr>
        <w:t xml:space="preserve"> </w:t>
      </w:r>
      <w:r w:rsidRPr="008127D2">
        <w:rPr>
          <w:rFonts w:hint="eastAsia"/>
          <w:strike/>
          <w:color w:val="0000FF"/>
          <w:szCs w:val="32"/>
        </w:rPr>
        <w:t>0x01</w:t>
      </w:r>
      <w:r w:rsidRPr="008127D2">
        <w:rPr>
          <w:rFonts w:hint="eastAsia"/>
          <w:strike/>
          <w:szCs w:val="32"/>
        </w:rPr>
        <w:t xml:space="preserve"> </w:t>
      </w:r>
      <w:r w:rsidR="00906843" w:rsidRPr="00906843">
        <w:rPr>
          <w:rFonts w:hint="eastAsia"/>
          <w:strike/>
          <w:color w:val="FF0000"/>
          <w:szCs w:val="32"/>
        </w:rPr>
        <w:t>CRC</w:t>
      </w:r>
      <w:r w:rsidRPr="00906843">
        <w:rPr>
          <w:rFonts w:hint="eastAsia"/>
          <w:strike/>
          <w:color w:val="0000FF"/>
          <w:szCs w:val="32"/>
        </w:rPr>
        <w:t xml:space="preserve"> </w:t>
      </w:r>
      <w:r w:rsidRPr="008127D2">
        <w:rPr>
          <w:rFonts w:hint="eastAsia"/>
          <w:strike/>
          <w:szCs w:val="32"/>
        </w:rPr>
        <w:t>0xF2</w:t>
      </w:r>
    </w:p>
    <w:p w:rsidR="00E225A1" w:rsidRDefault="00E225A1" w:rsidP="00767870">
      <w:pPr>
        <w:pStyle w:val="a3"/>
        <w:ind w:leftChars="0" w:left="1984"/>
        <w:rPr>
          <w:szCs w:val="32"/>
        </w:rPr>
      </w:pPr>
    </w:p>
    <w:p w:rsidR="00407614" w:rsidRDefault="00407614" w:rsidP="00767870">
      <w:pPr>
        <w:pStyle w:val="a3"/>
        <w:ind w:leftChars="0" w:left="1984"/>
        <w:rPr>
          <w:szCs w:val="32"/>
        </w:rPr>
      </w:pPr>
    </w:p>
    <w:p w:rsidR="002A0370" w:rsidRDefault="002A0370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11</w:t>
      </w:r>
      <w:r>
        <w:rPr>
          <w:b/>
          <w:sz w:val="32"/>
          <w:szCs w:val="32"/>
        </w:rPr>
        <w:t>:</w:t>
      </w:r>
      <w:r>
        <w:rPr>
          <w:rFonts w:hint="eastAsia"/>
          <w:b/>
          <w:sz w:val="32"/>
          <w:szCs w:val="32"/>
        </w:rPr>
        <w:t xml:space="preserve"> SetDelayTimeOption</w:t>
      </w:r>
    </w:p>
    <w:p w:rsidR="002A0370" w:rsidRPr="00081147" w:rsidRDefault="002A0370" w:rsidP="002A037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2A0370" w:rsidRDefault="002A0370" w:rsidP="002A03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225A1" w:rsidRDefault="002A0370" w:rsidP="002A03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1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82"/>
        <w:gridCol w:w="935"/>
        <w:gridCol w:w="3862"/>
      </w:tblGrid>
      <w:tr w:rsidR="002A0370" w:rsidRPr="006744AF" w:rsidTr="00373795">
        <w:trPr>
          <w:jc w:val="center"/>
        </w:trPr>
        <w:tc>
          <w:tcPr>
            <w:tcW w:w="1982" w:type="dxa"/>
            <w:shd w:val="clear" w:color="auto" w:fill="7F7F7F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62" w:type="dxa"/>
            <w:shd w:val="clear" w:color="auto" w:fill="7F7F7F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2A0370" w:rsidRPr="006744AF" w:rsidTr="00373795">
        <w:trPr>
          <w:trHeight w:val="321"/>
          <w:jc w:val="center"/>
        </w:trPr>
        <w:tc>
          <w:tcPr>
            <w:tcW w:w="1982" w:type="dxa"/>
            <w:vAlign w:val="center"/>
          </w:tcPr>
          <w:p w:rsidR="002A0370" w:rsidRPr="00B2246A" w:rsidRDefault="002A0370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Delay Time</w:t>
            </w:r>
          </w:p>
        </w:tc>
        <w:tc>
          <w:tcPr>
            <w:tcW w:w="935" w:type="dxa"/>
            <w:vAlign w:val="center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62" w:type="dxa"/>
          </w:tcPr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~2: Power off</w:t>
            </w:r>
          </w:p>
          <w:p w:rsidR="002A0370" w:rsidRDefault="002A0370" w:rsidP="003161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</w:t>
            </w:r>
            <w:r>
              <w:rPr>
                <w:szCs w:val="24"/>
              </w:rPr>
              <w:t>0</w:t>
            </w:r>
            <w:r>
              <w:rPr>
                <w:rFonts w:hint="eastAsia"/>
                <w:szCs w:val="24"/>
              </w:rPr>
              <w:t>0: 20 Sec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1 Min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5 Min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10 Min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30 Min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 Hour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6 Hour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8 Hour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~5: Power on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0: 10 Sec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30 Sec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1Min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5 Min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10 Min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5 Min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30 Mins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 Hour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: Delay off control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 (default Disable)</w:t>
            </w: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</w:p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7: Delay on control</w:t>
            </w:r>
          </w:p>
          <w:p w:rsidR="002A0370" w:rsidRPr="00574A07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(default Disable)</w:t>
            </w:r>
          </w:p>
        </w:tc>
      </w:tr>
    </w:tbl>
    <w:p w:rsidR="002A0370" w:rsidRDefault="002A0370" w:rsidP="002A03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lastRenderedPageBreak/>
        <w:t xml:space="preserve">Example: Host set </w:t>
      </w:r>
      <w:r w:rsidR="007B6396">
        <w:rPr>
          <w:rFonts w:hint="eastAsia"/>
          <w:szCs w:val="32"/>
        </w:rPr>
        <w:t>delay time option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2A0370" w:rsidRDefault="002A0370" w:rsidP="002A03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1 </w:t>
      </w:r>
      <w:r>
        <w:rPr>
          <w:rFonts w:hint="eastAsia"/>
          <w:color w:val="0000FF"/>
          <w:szCs w:val="32"/>
        </w:rPr>
        <w:t>0x00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73795" w:rsidRDefault="00373795" w:rsidP="002A0370">
      <w:pPr>
        <w:pStyle w:val="a3"/>
        <w:ind w:leftChars="0" w:left="1984"/>
        <w:rPr>
          <w:szCs w:val="32"/>
        </w:rPr>
      </w:pPr>
    </w:p>
    <w:p w:rsidR="002A0370" w:rsidRDefault="002A0370" w:rsidP="002A037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2A0370" w:rsidRDefault="002A0370" w:rsidP="002A0370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2A0370" w:rsidRDefault="002A0370" w:rsidP="002A03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</w:t>
      </w:r>
      <w:r w:rsidR="002D75B2">
        <w:rPr>
          <w:rFonts w:hint="eastAsia"/>
          <w:szCs w:val="32"/>
        </w:rPr>
        <w:t xml:space="preserve"> 0x11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3"/>
        <w:gridCol w:w="892"/>
        <w:gridCol w:w="3876"/>
      </w:tblGrid>
      <w:tr w:rsidR="002A0370" w:rsidRPr="006744AF" w:rsidTr="00373795">
        <w:trPr>
          <w:jc w:val="center"/>
        </w:trPr>
        <w:tc>
          <w:tcPr>
            <w:tcW w:w="2143" w:type="dxa"/>
            <w:shd w:val="clear" w:color="auto" w:fill="7F7F7F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2A0370" w:rsidRPr="006744AF" w:rsidTr="00373795">
        <w:trPr>
          <w:trHeight w:val="321"/>
          <w:jc w:val="center"/>
        </w:trPr>
        <w:tc>
          <w:tcPr>
            <w:tcW w:w="2143" w:type="dxa"/>
            <w:vAlign w:val="center"/>
          </w:tcPr>
          <w:p w:rsidR="002A0370" w:rsidRPr="00B2246A" w:rsidRDefault="002A0370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2A0370" w:rsidRPr="006744AF" w:rsidRDefault="002A0370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2A0370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2A0370" w:rsidRPr="00E07E31" w:rsidRDefault="002A0370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2A0370" w:rsidRDefault="002A0370" w:rsidP="002A03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2A0370" w:rsidRDefault="002A0370" w:rsidP="0076787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</w:t>
      </w:r>
      <w:r w:rsidR="002D75B2">
        <w:rPr>
          <w:rFonts w:hint="eastAsia"/>
          <w:szCs w:val="32"/>
        </w:rPr>
        <w:t xml:space="preserve"> 0x11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90684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225A1" w:rsidRDefault="00E225A1" w:rsidP="00767870">
      <w:pPr>
        <w:pStyle w:val="a3"/>
        <w:ind w:leftChars="0" w:left="1984"/>
        <w:rPr>
          <w:szCs w:val="32"/>
        </w:rPr>
      </w:pPr>
    </w:p>
    <w:p w:rsidR="0020181D" w:rsidRPr="006034B4" w:rsidRDefault="0020181D" w:rsidP="00F80709">
      <w:pPr>
        <w:pStyle w:val="a3"/>
        <w:numPr>
          <w:ilvl w:val="3"/>
          <w:numId w:val="4"/>
        </w:numPr>
        <w:ind w:leftChars="0"/>
        <w:rPr>
          <w:b/>
          <w:strike/>
          <w:sz w:val="32"/>
          <w:szCs w:val="32"/>
        </w:rPr>
      </w:pPr>
      <w:r w:rsidRPr="006034B4">
        <w:rPr>
          <w:b/>
          <w:strike/>
          <w:sz w:val="32"/>
          <w:szCs w:val="32"/>
        </w:rPr>
        <w:t>Command 0x</w:t>
      </w:r>
      <w:r w:rsidRPr="006034B4">
        <w:rPr>
          <w:rFonts w:hint="eastAsia"/>
          <w:b/>
          <w:strike/>
          <w:sz w:val="32"/>
          <w:szCs w:val="32"/>
        </w:rPr>
        <w:t>12</w:t>
      </w:r>
      <w:r w:rsidRPr="006034B4">
        <w:rPr>
          <w:b/>
          <w:strike/>
          <w:sz w:val="32"/>
          <w:szCs w:val="32"/>
        </w:rPr>
        <w:t>:</w:t>
      </w:r>
      <w:r w:rsidRPr="006034B4">
        <w:rPr>
          <w:rFonts w:hint="eastAsia"/>
          <w:b/>
          <w:strike/>
          <w:sz w:val="32"/>
          <w:szCs w:val="32"/>
        </w:rPr>
        <w:t xml:space="preserve"> SetStartupShutdownOption</w:t>
      </w:r>
    </w:p>
    <w:p w:rsidR="0020181D" w:rsidRPr="006034B4" w:rsidRDefault="0020181D" w:rsidP="0020181D">
      <w:pPr>
        <w:pStyle w:val="a3"/>
        <w:ind w:leftChars="0" w:left="1984"/>
        <w:rPr>
          <w:strike/>
          <w:color w:val="0000FF"/>
          <w:szCs w:val="32"/>
        </w:rPr>
      </w:pPr>
      <w:r w:rsidRPr="006034B4">
        <w:rPr>
          <w:rFonts w:hint="eastAsia"/>
          <w:strike/>
          <w:color w:val="0000FF"/>
          <w:szCs w:val="32"/>
        </w:rPr>
        <w:t>Direction: Host -&gt; MCU</w:t>
      </w:r>
    </w:p>
    <w:p w:rsidR="0020181D" w:rsidRPr="006034B4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>The package sent by host.</w:t>
      </w:r>
    </w:p>
    <w:p w:rsidR="0020181D" w:rsidRPr="006034B4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 xml:space="preserve">-&gt; 0xF1 0x00 0x03 0x12 </w:t>
      </w:r>
      <w:r w:rsidRPr="006034B4">
        <w:rPr>
          <w:rFonts w:hint="eastAsia"/>
          <w:strike/>
          <w:color w:val="0000FF"/>
          <w:szCs w:val="32"/>
        </w:rPr>
        <w:t>Data</w:t>
      </w:r>
      <w:r w:rsidRPr="006034B4">
        <w:rPr>
          <w:rFonts w:hint="eastAsia"/>
          <w:strike/>
          <w:szCs w:val="32"/>
        </w:rPr>
        <w:t xml:space="preserve"> </w:t>
      </w:r>
      <w:r w:rsidR="00234F29" w:rsidRPr="00234F29">
        <w:rPr>
          <w:rFonts w:hint="eastAsia"/>
          <w:strike/>
          <w:color w:val="FF0000"/>
          <w:szCs w:val="32"/>
        </w:rPr>
        <w:t>CRC</w:t>
      </w:r>
      <w:r w:rsidRPr="00234F29">
        <w:rPr>
          <w:rFonts w:hint="eastAsia"/>
          <w:strike/>
          <w:color w:val="0000FF"/>
          <w:szCs w:val="32"/>
        </w:rPr>
        <w:t xml:space="preserve"> </w:t>
      </w:r>
      <w:r w:rsidRPr="006034B4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20181D" w:rsidRPr="006034B4" w:rsidTr="00152E9D">
        <w:trPr>
          <w:jc w:val="center"/>
        </w:trPr>
        <w:tc>
          <w:tcPr>
            <w:tcW w:w="2162" w:type="dxa"/>
            <w:shd w:val="clear" w:color="auto" w:fill="7F7F7F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6034B4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b/>
                <w:strike/>
                <w:szCs w:val="24"/>
              </w:rPr>
              <w:t>Comment</w:t>
            </w:r>
          </w:p>
        </w:tc>
      </w:tr>
      <w:tr w:rsidR="0020181D" w:rsidRPr="006034B4" w:rsidTr="00152E9D">
        <w:trPr>
          <w:trHeight w:val="321"/>
          <w:jc w:val="center"/>
        </w:trPr>
        <w:tc>
          <w:tcPr>
            <w:tcW w:w="2162" w:type="dxa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Startup / Shutdown</w:t>
            </w:r>
          </w:p>
        </w:tc>
        <w:tc>
          <w:tcPr>
            <w:tcW w:w="892" w:type="dxa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4717" w:type="dxa"/>
          </w:tcPr>
          <w:p w:rsidR="0020181D" w:rsidRPr="006034B4" w:rsidRDefault="0020181D" w:rsidP="00152E9D">
            <w:pPr>
              <w:pStyle w:val="a3"/>
              <w:ind w:leftChars="0" w:left="0" w:firstLineChars="500" w:firstLine="120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12V       /     24V</w:t>
            </w:r>
          </w:p>
          <w:p w:rsidR="0020181D" w:rsidRPr="006034B4" w:rsidRDefault="0020181D" w:rsidP="00152E9D">
            <w:pPr>
              <w:pStyle w:val="a3"/>
              <w:ind w:leftChars="0" w:left="0" w:firstLineChars="300" w:firstLine="72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Startup/Shutdown Startup/Shutdown</w:t>
            </w:r>
          </w:p>
          <w:p w:rsidR="0020181D" w:rsidRPr="006034B4" w:rsidRDefault="0020181D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0x00:  11.5V  10.5V    23.0V   21.0V</w:t>
            </w:r>
          </w:p>
          <w:p w:rsidR="0020181D" w:rsidRPr="006034B4" w:rsidRDefault="0020181D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0x01:  12.0V  11.0V    24.0V   22.0V</w:t>
            </w:r>
          </w:p>
          <w:p w:rsidR="0020181D" w:rsidRPr="006034B4" w:rsidRDefault="0020181D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0x02:  12.5V  11.0V    25.0V   22.0V</w:t>
            </w:r>
          </w:p>
          <w:p w:rsidR="0020181D" w:rsidRPr="006034B4" w:rsidRDefault="0020181D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0x03:  12.5V  11.5V    25.0V   23.0V</w:t>
            </w:r>
          </w:p>
        </w:tc>
      </w:tr>
    </w:tbl>
    <w:p w:rsidR="0020181D" w:rsidRPr="006034B4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 xml:space="preserve">Example: Host set </w:t>
      </w:r>
      <w:r w:rsidR="00350889" w:rsidRPr="006034B4">
        <w:rPr>
          <w:rFonts w:hint="eastAsia"/>
          <w:strike/>
          <w:szCs w:val="32"/>
        </w:rPr>
        <w:t xml:space="preserve">startup shutdown option </w:t>
      </w:r>
      <w:r w:rsidRPr="006034B4">
        <w:rPr>
          <w:rFonts w:hint="eastAsia"/>
          <w:strike/>
          <w:szCs w:val="32"/>
        </w:rPr>
        <w:t>as below.</w:t>
      </w:r>
    </w:p>
    <w:p w:rsidR="0020181D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ab/>
        <w:t xml:space="preserve">-&gt;0xF1 0x00 0x03 0x12 </w:t>
      </w:r>
      <w:r w:rsidRPr="006034B4">
        <w:rPr>
          <w:rFonts w:hint="eastAsia"/>
          <w:strike/>
          <w:color w:val="0000FF"/>
          <w:szCs w:val="32"/>
        </w:rPr>
        <w:t>0x00</w:t>
      </w:r>
      <w:r w:rsidRPr="006034B4">
        <w:rPr>
          <w:rFonts w:hint="eastAsia"/>
          <w:strike/>
          <w:szCs w:val="32"/>
        </w:rPr>
        <w:t xml:space="preserve"> </w:t>
      </w:r>
      <w:r w:rsidR="00234F29" w:rsidRPr="00234F29">
        <w:rPr>
          <w:rFonts w:hint="eastAsia"/>
          <w:strike/>
          <w:color w:val="FF0000"/>
          <w:szCs w:val="32"/>
        </w:rPr>
        <w:t>CRC</w:t>
      </w:r>
      <w:r w:rsidRPr="006034B4">
        <w:rPr>
          <w:rFonts w:hint="eastAsia"/>
          <w:strike/>
          <w:color w:val="0000FF"/>
          <w:szCs w:val="32"/>
        </w:rPr>
        <w:t xml:space="preserve"> </w:t>
      </w:r>
      <w:r w:rsidRPr="006034B4">
        <w:rPr>
          <w:rFonts w:hint="eastAsia"/>
          <w:strike/>
          <w:szCs w:val="32"/>
        </w:rPr>
        <w:t>0xF2</w:t>
      </w:r>
    </w:p>
    <w:p w:rsidR="00407614" w:rsidRPr="006034B4" w:rsidRDefault="00407614" w:rsidP="0020181D">
      <w:pPr>
        <w:pStyle w:val="a3"/>
        <w:ind w:leftChars="0" w:left="1984"/>
        <w:rPr>
          <w:strike/>
          <w:szCs w:val="32"/>
        </w:rPr>
      </w:pPr>
    </w:p>
    <w:p w:rsidR="0020181D" w:rsidRPr="006034B4" w:rsidRDefault="0020181D" w:rsidP="0020181D">
      <w:pPr>
        <w:pStyle w:val="a3"/>
        <w:ind w:leftChars="0" w:left="1984"/>
        <w:rPr>
          <w:strike/>
          <w:color w:val="0000FF"/>
          <w:szCs w:val="32"/>
        </w:rPr>
      </w:pPr>
      <w:r w:rsidRPr="006034B4">
        <w:rPr>
          <w:rFonts w:hint="eastAsia"/>
          <w:strike/>
          <w:color w:val="0000FF"/>
          <w:szCs w:val="32"/>
        </w:rPr>
        <w:t>Direction: MCU -&gt; Host</w:t>
      </w:r>
    </w:p>
    <w:p w:rsidR="0020181D" w:rsidRPr="006034B4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>The response package received from mcu.</w:t>
      </w:r>
    </w:p>
    <w:p w:rsidR="0020181D" w:rsidRPr="006034B4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 xml:space="preserve">-&gt; 0xF1 0x00 0x03 0x12 </w:t>
      </w:r>
      <w:r w:rsidRPr="006034B4">
        <w:rPr>
          <w:rFonts w:hint="eastAsia"/>
          <w:strike/>
          <w:color w:val="0000FF"/>
          <w:szCs w:val="32"/>
        </w:rPr>
        <w:t>Data</w:t>
      </w:r>
      <w:r w:rsidRPr="006034B4">
        <w:rPr>
          <w:rFonts w:hint="eastAsia"/>
          <w:strike/>
          <w:szCs w:val="32"/>
        </w:rPr>
        <w:t xml:space="preserve"> </w:t>
      </w:r>
      <w:r w:rsidR="00234F29" w:rsidRPr="00234F29">
        <w:rPr>
          <w:rFonts w:hint="eastAsia"/>
          <w:strike/>
          <w:color w:val="FF0000"/>
          <w:szCs w:val="32"/>
        </w:rPr>
        <w:t>CRC</w:t>
      </w:r>
      <w:r w:rsidRPr="00234F29">
        <w:rPr>
          <w:rFonts w:hint="eastAsia"/>
          <w:strike/>
          <w:color w:val="0000FF"/>
          <w:szCs w:val="32"/>
        </w:rPr>
        <w:t xml:space="preserve"> </w:t>
      </w:r>
      <w:r w:rsidRPr="006034B4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3"/>
        <w:gridCol w:w="892"/>
        <w:gridCol w:w="3876"/>
      </w:tblGrid>
      <w:tr w:rsidR="0020181D" w:rsidRPr="006034B4" w:rsidTr="00373795">
        <w:trPr>
          <w:jc w:val="center"/>
        </w:trPr>
        <w:tc>
          <w:tcPr>
            <w:tcW w:w="2143" w:type="dxa"/>
            <w:shd w:val="clear" w:color="auto" w:fill="7F7F7F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6034B4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6034B4">
              <w:rPr>
                <w:b/>
                <w:strike/>
                <w:szCs w:val="24"/>
              </w:rPr>
              <w:t>Comment</w:t>
            </w:r>
          </w:p>
        </w:tc>
      </w:tr>
      <w:tr w:rsidR="0020181D" w:rsidRPr="006034B4" w:rsidTr="00373795">
        <w:trPr>
          <w:trHeight w:val="321"/>
          <w:jc w:val="center"/>
        </w:trPr>
        <w:tc>
          <w:tcPr>
            <w:tcW w:w="2143" w:type="dxa"/>
            <w:vAlign w:val="center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20181D" w:rsidRPr="006034B4" w:rsidRDefault="0020181D" w:rsidP="00152E9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20181D" w:rsidRPr="006034B4" w:rsidRDefault="0020181D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0x00: Setting Fail</w:t>
            </w:r>
          </w:p>
          <w:p w:rsidR="0020181D" w:rsidRPr="006034B4" w:rsidRDefault="0020181D" w:rsidP="00152E9D">
            <w:pPr>
              <w:pStyle w:val="a3"/>
              <w:ind w:leftChars="0" w:left="0"/>
              <w:rPr>
                <w:strike/>
                <w:szCs w:val="24"/>
              </w:rPr>
            </w:pPr>
            <w:r w:rsidRPr="006034B4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20181D" w:rsidRPr="006034B4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 xml:space="preserve">Example: MCU </w:t>
      </w:r>
      <w:r w:rsidRPr="006034B4">
        <w:rPr>
          <w:rFonts w:hint="eastAsia"/>
          <w:strike/>
          <w:szCs w:val="24"/>
        </w:rPr>
        <w:t xml:space="preserve">return setting result </w:t>
      </w:r>
      <w:r w:rsidRPr="006034B4">
        <w:rPr>
          <w:rFonts w:hint="eastAsia"/>
          <w:strike/>
          <w:szCs w:val="32"/>
        </w:rPr>
        <w:t>as below.</w:t>
      </w:r>
    </w:p>
    <w:p w:rsidR="0020181D" w:rsidRPr="006034B4" w:rsidRDefault="0020181D" w:rsidP="0020181D">
      <w:pPr>
        <w:pStyle w:val="a3"/>
        <w:ind w:leftChars="0" w:left="1984"/>
        <w:rPr>
          <w:strike/>
          <w:szCs w:val="32"/>
        </w:rPr>
      </w:pPr>
      <w:r w:rsidRPr="006034B4">
        <w:rPr>
          <w:rFonts w:hint="eastAsia"/>
          <w:strike/>
          <w:szCs w:val="32"/>
        </w:rPr>
        <w:tab/>
        <w:t xml:space="preserve">-&gt;0xF1 0x00 0x03 0x12 </w:t>
      </w:r>
      <w:r w:rsidRPr="006034B4">
        <w:rPr>
          <w:rFonts w:hint="eastAsia"/>
          <w:strike/>
          <w:color w:val="0000FF"/>
          <w:szCs w:val="32"/>
        </w:rPr>
        <w:t>0x01</w:t>
      </w:r>
      <w:r w:rsidRPr="006034B4">
        <w:rPr>
          <w:rFonts w:hint="eastAsia"/>
          <w:strike/>
          <w:szCs w:val="32"/>
        </w:rPr>
        <w:t xml:space="preserve"> </w:t>
      </w:r>
      <w:r w:rsidR="00234F29" w:rsidRPr="00234F29">
        <w:rPr>
          <w:rFonts w:hint="eastAsia"/>
          <w:strike/>
          <w:color w:val="FF0000"/>
          <w:szCs w:val="32"/>
        </w:rPr>
        <w:t>CRC</w:t>
      </w:r>
      <w:r w:rsidRPr="006034B4">
        <w:rPr>
          <w:rFonts w:hint="eastAsia"/>
          <w:strike/>
          <w:color w:val="0000FF"/>
          <w:szCs w:val="32"/>
        </w:rPr>
        <w:t xml:space="preserve"> </w:t>
      </w:r>
      <w:r w:rsidRPr="006034B4">
        <w:rPr>
          <w:rFonts w:hint="eastAsia"/>
          <w:strike/>
          <w:szCs w:val="32"/>
        </w:rPr>
        <w:t>0xF2</w:t>
      </w:r>
    </w:p>
    <w:p w:rsidR="0062258F" w:rsidRDefault="0062258F" w:rsidP="00767870">
      <w:pPr>
        <w:pStyle w:val="a3"/>
        <w:ind w:leftChars="0" w:left="1984"/>
        <w:rPr>
          <w:szCs w:val="32"/>
        </w:rPr>
      </w:pPr>
    </w:p>
    <w:p w:rsidR="00373795" w:rsidRDefault="00373795" w:rsidP="00767870">
      <w:pPr>
        <w:pStyle w:val="a3"/>
        <w:ind w:leftChars="0" w:left="1984"/>
        <w:rPr>
          <w:szCs w:val="32"/>
        </w:rPr>
      </w:pPr>
    </w:p>
    <w:p w:rsidR="00373795" w:rsidRDefault="00373795" w:rsidP="00767870">
      <w:pPr>
        <w:pStyle w:val="a3"/>
        <w:ind w:leftChars="0" w:left="1984"/>
        <w:rPr>
          <w:szCs w:val="32"/>
        </w:rPr>
      </w:pPr>
    </w:p>
    <w:p w:rsidR="00373795" w:rsidRDefault="00373795" w:rsidP="00767870">
      <w:pPr>
        <w:pStyle w:val="a3"/>
        <w:ind w:leftChars="0" w:left="1984"/>
        <w:rPr>
          <w:szCs w:val="32"/>
        </w:rPr>
      </w:pPr>
    </w:p>
    <w:p w:rsidR="00373795" w:rsidRDefault="00373795" w:rsidP="00767870">
      <w:pPr>
        <w:pStyle w:val="a3"/>
        <w:ind w:leftChars="0" w:left="1984"/>
        <w:rPr>
          <w:szCs w:val="32"/>
        </w:rPr>
      </w:pPr>
    </w:p>
    <w:p w:rsidR="00373795" w:rsidRDefault="00373795" w:rsidP="00767870">
      <w:pPr>
        <w:pStyle w:val="a3"/>
        <w:ind w:leftChars="0" w:left="1984"/>
        <w:rPr>
          <w:szCs w:val="32"/>
        </w:rPr>
      </w:pPr>
    </w:p>
    <w:p w:rsidR="006202BC" w:rsidRDefault="006202BC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lastRenderedPageBreak/>
        <w:t>Command 0x</w:t>
      </w:r>
      <w:r>
        <w:rPr>
          <w:rFonts w:hint="eastAsia"/>
          <w:b/>
          <w:sz w:val="32"/>
          <w:szCs w:val="32"/>
        </w:rPr>
        <w:t>13</w:t>
      </w:r>
      <w:r>
        <w:rPr>
          <w:b/>
          <w:sz w:val="32"/>
          <w:szCs w:val="32"/>
        </w:rPr>
        <w:t>:</w:t>
      </w:r>
      <w:r>
        <w:rPr>
          <w:rFonts w:hint="eastAsia"/>
          <w:b/>
          <w:sz w:val="32"/>
          <w:szCs w:val="32"/>
        </w:rPr>
        <w:t xml:space="preserve"> SetAlarmTimer</w:t>
      </w:r>
    </w:p>
    <w:p w:rsidR="006202BC" w:rsidRPr="00081147" w:rsidRDefault="006202BC" w:rsidP="006202B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6202BC" w:rsidRDefault="006202BC" w:rsidP="006202B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6202BC" w:rsidRDefault="006202BC" w:rsidP="006202B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3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7"/>
        <w:gridCol w:w="935"/>
        <w:gridCol w:w="3876"/>
      </w:tblGrid>
      <w:tr w:rsidR="006202BC" w:rsidRPr="006744AF" w:rsidTr="00373795">
        <w:trPr>
          <w:jc w:val="center"/>
        </w:trPr>
        <w:tc>
          <w:tcPr>
            <w:tcW w:w="2167" w:type="dxa"/>
            <w:shd w:val="clear" w:color="auto" w:fill="7F7F7F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202BC" w:rsidRPr="006744AF" w:rsidTr="00373795">
        <w:trPr>
          <w:trHeight w:val="321"/>
          <w:jc w:val="center"/>
        </w:trPr>
        <w:tc>
          <w:tcPr>
            <w:tcW w:w="2167" w:type="dxa"/>
          </w:tcPr>
          <w:p w:rsidR="006202BC" w:rsidRPr="00B2246A" w:rsidRDefault="006202BC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Hour</w:t>
            </w:r>
          </w:p>
        </w:tc>
        <w:tc>
          <w:tcPr>
            <w:tcW w:w="935" w:type="dxa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6202BC" w:rsidRPr="00E07E31" w:rsidRDefault="006202BC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23</w:t>
            </w:r>
          </w:p>
        </w:tc>
      </w:tr>
      <w:tr w:rsidR="006202BC" w:rsidRPr="006744AF" w:rsidTr="00373795">
        <w:trPr>
          <w:trHeight w:val="321"/>
          <w:jc w:val="center"/>
        </w:trPr>
        <w:tc>
          <w:tcPr>
            <w:tcW w:w="2167" w:type="dxa"/>
          </w:tcPr>
          <w:p w:rsidR="006202BC" w:rsidRDefault="006202BC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Alarm Min</w:t>
            </w:r>
          </w:p>
        </w:tc>
        <w:tc>
          <w:tcPr>
            <w:tcW w:w="935" w:type="dxa"/>
          </w:tcPr>
          <w:p w:rsidR="006202BC" w:rsidRDefault="006202BC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6202BC" w:rsidRDefault="006202BC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  <w:tr w:rsidR="006202BC" w:rsidRPr="006744AF" w:rsidTr="00373795">
        <w:trPr>
          <w:trHeight w:val="321"/>
          <w:jc w:val="center"/>
        </w:trPr>
        <w:tc>
          <w:tcPr>
            <w:tcW w:w="2167" w:type="dxa"/>
          </w:tcPr>
          <w:p w:rsidR="006202BC" w:rsidRDefault="006202BC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Alarm Sec</w:t>
            </w:r>
          </w:p>
        </w:tc>
        <w:tc>
          <w:tcPr>
            <w:tcW w:w="935" w:type="dxa"/>
          </w:tcPr>
          <w:p w:rsidR="006202BC" w:rsidRDefault="006202BC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6202BC" w:rsidRDefault="006202BC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</w:tbl>
    <w:p w:rsidR="006202BC" w:rsidRDefault="006202BC" w:rsidP="006202B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="00350889">
        <w:rPr>
          <w:rFonts w:hint="eastAsia"/>
          <w:szCs w:val="32"/>
        </w:rPr>
        <w:t>alarm</w:t>
      </w:r>
      <w:r>
        <w:rPr>
          <w:rFonts w:hint="eastAsia"/>
          <w:szCs w:val="32"/>
        </w:rPr>
        <w:t xml:space="preserve"> timer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6202BC" w:rsidRDefault="006202BC" w:rsidP="006202B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3 </w:t>
      </w:r>
      <w:r>
        <w:rPr>
          <w:rFonts w:hint="eastAsia"/>
          <w:color w:val="0000FF"/>
          <w:szCs w:val="32"/>
        </w:rPr>
        <w:t>0x00 0x00 0x00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6202BC">
      <w:pPr>
        <w:pStyle w:val="a3"/>
        <w:ind w:leftChars="0" w:left="1984"/>
        <w:rPr>
          <w:szCs w:val="32"/>
        </w:rPr>
      </w:pPr>
    </w:p>
    <w:p w:rsidR="006202BC" w:rsidRDefault="006202BC" w:rsidP="006202B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6202BC" w:rsidRDefault="006202BC" w:rsidP="006202B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6202BC" w:rsidRDefault="006202BC" w:rsidP="006202B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3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3"/>
        <w:gridCol w:w="892"/>
        <w:gridCol w:w="3876"/>
      </w:tblGrid>
      <w:tr w:rsidR="006202BC" w:rsidRPr="006744AF" w:rsidTr="00373795">
        <w:trPr>
          <w:jc w:val="center"/>
        </w:trPr>
        <w:tc>
          <w:tcPr>
            <w:tcW w:w="2143" w:type="dxa"/>
            <w:shd w:val="clear" w:color="auto" w:fill="7F7F7F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202BC" w:rsidRPr="006744AF" w:rsidTr="00373795">
        <w:trPr>
          <w:trHeight w:val="321"/>
          <w:jc w:val="center"/>
        </w:trPr>
        <w:tc>
          <w:tcPr>
            <w:tcW w:w="2143" w:type="dxa"/>
            <w:vAlign w:val="center"/>
          </w:tcPr>
          <w:p w:rsidR="006202BC" w:rsidRPr="00B2246A" w:rsidRDefault="006202BC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6202BC" w:rsidRPr="006744AF" w:rsidRDefault="006202BC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6202BC" w:rsidRDefault="006202BC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6202BC" w:rsidRPr="00E07E31" w:rsidRDefault="006202BC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6202BC" w:rsidRDefault="006202BC" w:rsidP="006202B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6202BC" w:rsidRDefault="006202BC" w:rsidP="006202B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3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6202BC">
      <w:pPr>
        <w:pStyle w:val="a3"/>
        <w:ind w:leftChars="0" w:left="1984"/>
        <w:rPr>
          <w:szCs w:val="32"/>
        </w:rPr>
      </w:pPr>
    </w:p>
    <w:p w:rsidR="00407614" w:rsidRDefault="00407614" w:rsidP="006202BC">
      <w:pPr>
        <w:pStyle w:val="a3"/>
        <w:ind w:leftChars="0" w:left="1984"/>
        <w:rPr>
          <w:szCs w:val="32"/>
        </w:rPr>
      </w:pPr>
    </w:p>
    <w:p w:rsidR="007B6396" w:rsidRDefault="007B6396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15</w:t>
      </w:r>
      <w:r>
        <w:rPr>
          <w:b/>
          <w:sz w:val="32"/>
          <w:szCs w:val="32"/>
        </w:rPr>
        <w:t>:</w:t>
      </w:r>
      <w:r>
        <w:rPr>
          <w:rFonts w:hint="eastAsia"/>
          <w:b/>
          <w:sz w:val="32"/>
          <w:szCs w:val="32"/>
        </w:rPr>
        <w:t xml:space="preserve"> SetWWANControl</w:t>
      </w:r>
    </w:p>
    <w:p w:rsidR="007B6396" w:rsidRPr="00081147" w:rsidRDefault="007B6396" w:rsidP="007B6396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7B6396" w:rsidRDefault="007B6396" w:rsidP="007B639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7B6396" w:rsidRDefault="007B6396" w:rsidP="007B639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</w:t>
      </w:r>
      <w:r w:rsidR="008E4F90">
        <w:rPr>
          <w:rFonts w:hint="eastAsia"/>
          <w:szCs w:val="32"/>
        </w:rPr>
        <w:t xml:space="preserve"> 0x15</w:t>
      </w:r>
      <w:r>
        <w:rPr>
          <w:rFonts w:hint="eastAsia"/>
          <w:szCs w:val="32"/>
        </w:rPr>
        <w:t xml:space="preserve">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50"/>
        <w:gridCol w:w="892"/>
        <w:gridCol w:w="4440"/>
      </w:tblGrid>
      <w:tr w:rsidR="007B6396" w:rsidRPr="006744AF" w:rsidTr="00097908">
        <w:trPr>
          <w:jc w:val="center"/>
        </w:trPr>
        <w:tc>
          <w:tcPr>
            <w:tcW w:w="1950" w:type="dxa"/>
            <w:shd w:val="clear" w:color="auto" w:fill="7F7F7F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9" w:type="dxa"/>
            <w:shd w:val="clear" w:color="auto" w:fill="7F7F7F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440" w:type="dxa"/>
            <w:shd w:val="clear" w:color="auto" w:fill="7F7F7F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7B6396" w:rsidRPr="006744AF" w:rsidTr="00097908">
        <w:trPr>
          <w:trHeight w:val="321"/>
          <w:jc w:val="center"/>
        </w:trPr>
        <w:tc>
          <w:tcPr>
            <w:tcW w:w="1950" w:type="dxa"/>
            <w:vAlign w:val="center"/>
          </w:tcPr>
          <w:p w:rsidR="007B6396" w:rsidRPr="00B2246A" w:rsidRDefault="007B6396" w:rsidP="007B6396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WWAN Control</w:t>
            </w:r>
          </w:p>
        </w:tc>
        <w:tc>
          <w:tcPr>
            <w:tcW w:w="789" w:type="dxa"/>
            <w:vAlign w:val="center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440" w:type="dxa"/>
          </w:tcPr>
          <w:p w:rsidR="007B6396" w:rsidRDefault="007B6396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297604">
              <w:rPr>
                <w:rFonts w:hint="eastAsia"/>
                <w:szCs w:val="24"/>
              </w:rPr>
              <w:t xml:space="preserve"> </w:t>
            </w:r>
            <w:r w:rsidR="00297604" w:rsidRPr="00297604">
              <w:rPr>
                <w:rFonts w:hint="eastAsia"/>
                <w:color w:val="FF0000"/>
                <w:szCs w:val="24"/>
              </w:rPr>
              <w:t>(CN7)</w:t>
            </w:r>
          </w:p>
          <w:p w:rsidR="00097908" w:rsidRDefault="00097908" w:rsidP="0009790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7B6396" w:rsidRDefault="007B6396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391C7D" w:rsidRPr="00297604">
              <w:rPr>
                <w:rFonts w:hint="eastAsia"/>
                <w:color w:val="FF0000"/>
                <w:szCs w:val="24"/>
              </w:rPr>
              <w:t xml:space="preserve"> (CN7)</w:t>
            </w:r>
          </w:p>
          <w:p w:rsidR="007B6396" w:rsidRDefault="007B6396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</w:t>
            </w:r>
            <w:r w:rsidR="00413F22">
              <w:rPr>
                <w:rFonts w:hint="eastAsia"/>
                <w:szCs w:val="24"/>
              </w:rPr>
              <w:t>A</w:t>
            </w:r>
          </w:p>
          <w:p w:rsidR="007B6396" w:rsidRDefault="007B6396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</w:t>
            </w:r>
            <w:r w:rsidR="00413F22">
              <w:rPr>
                <w:rFonts w:hint="eastAsia"/>
                <w:szCs w:val="24"/>
              </w:rPr>
              <w:t>A</w:t>
            </w:r>
            <w:r w:rsidR="008678F3">
              <w:rPr>
                <w:rFonts w:hint="eastAsia"/>
                <w:szCs w:val="24"/>
              </w:rPr>
              <w:t>(default)</w:t>
            </w:r>
          </w:p>
          <w:p w:rsidR="00380250" w:rsidRDefault="00380250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  <w:r w:rsidR="00297604">
              <w:rPr>
                <w:rFonts w:hint="eastAsia"/>
                <w:szCs w:val="24"/>
              </w:rPr>
              <w:t xml:space="preserve"> </w:t>
            </w:r>
            <w:r w:rsidR="00297604" w:rsidRPr="00297604">
              <w:rPr>
                <w:rFonts w:hint="eastAsia"/>
                <w:color w:val="FF0000"/>
                <w:szCs w:val="24"/>
              </w:rPr>
              <w:t>(CN6)</w:t>
            </w:r>
          </w:p>
          <w:p w:rsidR="00380250" w:rsidRDefault="00380250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380250" w:rsidRDefault="00380250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  <w:r w:rsidR="00854B91">
              <w:rPr>
                <w:rFonts w:hint="eastAsia"/>
                <w:szCs w:val="24"/>
              </w:rPr>
              <w:t xml:space="preserve"> </w:t>
            </w:r>
            <w:r w:rsidR="00854B91" w:rsidRPr="00297604">
              <w:rPr>
                <w:rFonts w:hint="eastAsia"/>
                <w:color w:val="FF0000"/>
                <w:szCs w:val="24"/>
              </w:rPr>
              <w:t>(CN6)</w:t>
            </w:r>
          </w:p>
          <w:p w:rsidR="00380250" w:rsidRDefault="00413F22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B</w:t>
            </w:r>
          </w:p>
          <w:p w:rsidR="00380250" w:rsidRDefault="00413F22" w:rsidP="003802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B</w:t>
            </w:r>
            <w:r w:rsidR="00380250">
              <w:rPr>
                <w:rFonts w:hint="eastAsia"/>
                <w:szCs w:val="24"/>
              </w:rPr>
              <w:t>(default)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5)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Bit 5:</w:t>
            </w:r>
            <w:r w:rsidR="00854B91" w:rsidRPr="00297604">
              <w:rPr>
                <w:rFonts w:hint="eastAsia"/>
                <w:color w:val="FF0000"/>
                <w:szCs w:val="24"/>
              </w:rPr>
              <w:t xml:space="preserve"> (CN5)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C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C(default)</w:t>
            </w:r>
          </w:p>
          <w:p w:rsidR="00413F22" w:rsidRPr="00297604" w:rsidRDefault="00413F22" w:rsidP="00413F22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6:</w:t>
            </w:r>
            <w:r w:rsidR="00854B91">
              <w:rPr>
                <w:rFonts w:hint="eastAsia"/>
                <w:szCs w:val="24"/>
              </w:rPr>
              <w:t xml:space="preserve"> </w:t>
            </w:r>
            <w:r w:rsidR="00854B91" w:rsidRPr="00297604">
              <w:rPr>
                <w:rFonts w:hint="eastAsia"/>
                <w:color w:val="FF0000"/>
                <w:szCs w:val="24"/>
              </w:rPr>
              <w:t>(CN3)</w:t>
            </w:r>
          </w:p>
          <w:p w:rsidR="00097908" w:rsidRDefault="00097908" w:rsidP="0009790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D wakeup mode(default)</w:t>
            </w:r>
          </w:p>
          <w:p w:rsidR="00097908" w:rsidRDefault="00097908" w:rsidP="0009790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D wakeup mode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7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3)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D</w:t>
            </w:r>
          </w:p>
          <w:p w:rsidR="00413F22" w:rsidRPr="00E07E31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D(default)</w:t>
            </w:r>
          </w:p>
        </w:tc>
      </w:tr>
      <w:tr w:rsidR="00380504" w:rsidRPr="006744AF" w:rsidTr="00097908">
        <w:trPr>
          <w:trHeight w:val="321"/>
          <w:jc w:val="center"/>
        </w:trPr>
        <w:tc>
          <w:tcPr>
            <w:tcW w:w="1950" w:type="dxa"/>
            <w:vAlign w:val="center"/>
          </w:tcPr>
          <w:p w:rsidR="00380504" w:rsidRPr="00B2246A" w:rsidRDefault="00380504" w:rsidP="00E6511F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WWAN Control1</w:t>
            </w:r>
          </w:p>
        </w:tc>
        <w:tc>
          <w:tcPr>
            <w:tcW w:w="789" w:type="dxa"/>
            <w:vAlign w:val="center"/>
          </w:tcPr>
          <w:p w:rsidR="00380504" w:rsidRDefault="00380504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440" w:type="dxa"/>
          </w:tcPr>
          <w:p w:rsidR="00380504" w:rsidRDefault="00380504" w:rsidP="0038050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20)</w:t>
            </w:r>
          </w:p>
          <w:p w:rsidR="00380504" w:rsidRDefault="00380504" w:rsidP="0038050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eserved</w:t>
            </w:r>
          </w:p>
          <w:p w:rsidR="00380504" w:rsidRPr="00297604" w:rsidRDefault="00380504" w:rsidP="00380504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854B91" w:rsidRPr="00297604">
              <w:rPr>
                <w:rFonts w:hint="eastAsia"/>
                <w:color w:val="FF0000"/>
                <w:szCs w:val="24"/>
              </w:rPr>
              <w:t xml:space="preserve"> (CN20)</w:t>
            </w:r>
          </w:p>
          <w:p w:rsidR="00380504" w:rsidRDefault="00380504" w:rsidP="0038050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WANE</w:t>
            </w:r>
          </w:p>
          <w:p w:rsidR="00380504" w:rsidRDefault="00380504" w:rsidP="0038050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WANE(default)</w:t>
            </w:r>
          </w:p>
          <w:p w:rsidR="00380504" w:rsidRPr="00380504" w:rsidRDefault="00380504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~7: Reserved</w:t>
            </w:r>
          </w:p>
        </w:tc>
      </w:tr>
    </w:tbl>
    <w:p w:rsidR="007B6396" w:rsidRDefault="007B6396" w:rsidP="007B639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="00350889">
        <w:rPr>
          <w:rFonts w:hint="eastAsia"/>
          <w:szCs w:val="32"/>
        </w:rPr>
        <w:t>wwan 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7B6396" w:rsidRDefault="007B6396" w:rsidP="007B639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</w:t>
      </w:r>
      <w:r w:rsidR="008E4F90">
        <w:rPr>
          <w:rFonts w:hint="eastAsia"/>
          <w:szCs w:val="32"/>
        </w:rPr>
        <w:t xml:space="preserve"> 0x15</w:t>
      </w:r>
      <w:r w:rsidRPr="00380504">
        <w:rPr>
          <w:rFonts w:hint="eastAsia"/>
          <w:color w:val="0000FF"/>
          <w:szCs w:val="32"/>
        </w:rPr>
        <w:t xml:space="preserve"> 0x01 </w:t>
      </w:r>
      <w:r w:rsidR="00380504" w:rsidRPr="00380504">
        <w:rPr>
          <w:rFonts w:hint="eastAsia"/>
          <w:color w:val="0000FF"/>
          <w:szCs w:val="32"/>
        </w:rPr>
        <w:t xml:space="preserve">0x00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07614" w:rsidRDefault="00407614" w:rsidP="007B6396">
      <w:pPr>
        <w:pStyle w:val="a3"/>
        <w:ind w:leftChars="0" w:left="1984"/>
        <w:rPr>
          <w:szCs w:val="32"/>
        </w:rPr>
      </w:pPr>
    </w:p>
    <w:p w:rsidR="007B6396" w:rsidRDefault="007B6396" w:rsidP="007B6396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7B6396" w:rsidRDefault="007B6396" w:rsidP="007B6396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7B6396" w:rsidRDefault="007B6396" w:rsidP="007B639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</w:t>
      </w:r>
      <w:r w:rsidR="008E4F90">
        <w:rPr>
          <w:rFonts w:hint="eastAsia"/>
          <w:szCs w:val="32"/>
        </w:rPr>
        <w:t xml:space="preserve"> 0x15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7B6396" w:rsidRPr="006744AF" w:rsidTr="00152E9D">
        <w:trPr>
          <w:jc w:val="center"/>
        </w:trPr>
        <w:tc>
          <w:tcPr>
            <w:tcW w:w="1968" w:type="dxa"/>
            <w:shd w:val="clear" w:color="auto" w:fill="7F7F7F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7B6396" w:rsidRPr="006744AF" w:rsidTr="00373795">
        <w:trPr>
          <w:trHeight w:val="321"/>
          <w:jc w:val="center"/>
        </w:trPr>
        <w:tc>
          <w:tcPr>
            <w:tcW w:w="1968" w:type="dxa"/>
            <w:vAlign w:val="center"/>
          </w:tcPr>
          <w:p w:rsidR="007B6396" w:rsidRPr="00B2246A" w:rsidRDefault="007B6396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7B6396" w:rsidRPr="006744AF" w:rsidRDefault="007B6396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7B6396" w:rsidRDefault="007B6396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7B6396" w:rsidRPr="00E07E31" w:rsidRDefault="007B6396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7B6396" w:rsidRDefault="007B6396" w:rsidP="007B639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7B6396" w:rsidRDefault="007B6396" w:rsidP="007B639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1</w:t>
      </w:r>
      <w:r w:rsidR="00152E9D">
        <w:rPr>
          <w:rFonts w:hint="eastAsia"/>
          <w:szCs w:val="32"/>
        </w:rPr>
        <w:t>5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80250" w:rsidRDefault="00380250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6034B4" w:rsidRDefault="006034B4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2132E8" w:rsidRDefault="002132E8" w:rsidP="00767870">
      <w:pPr>
        <w:pStyle w:val="a3"/>
        <w:ind w:leftChars="0" w:left="1984"/>
        <w:rPr>
          <w:szCs w:val="32"/>
        </w:rPr>
      </w:pPr>
    </w:p>
    <w:p w:rsidR="00152E9D" w:rsidRPr="00A54C03" w:rsidRDefault="00152E9D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A54C03">
        <w:rPr>
          <w:b/>
          <w:sz w:val="32"/>
          <w:szCs w:val="32"/>
        </w:rPr>
        <w:lastRenderedPageBreak/>
        <w:t>Command 0x</w:t>
      </w:r>
      <w:r w:rsidRPr="00A54C03">
        <w:rPr>
          <w:rFonts w:hint="eastAsia"/>
          <w:b/>
          <w:sz w:val="32"/>
          <w:szCs w:val="32"/>
        </w:rPr>
        <w:t>16</w:t>
      </w:r>
      <w:r w:rsidRPr="00A54C03">
        <w:rPr>
          <w:b/>
          <w:sz w:val="32"/>
          <w:szCs w:val="32"/>
        </w:rPr>
        <w:t>:</w:t>
      </w:r>
      <w:r w:rsidR="0024161F" w:rsidRPr="00A54C03">
        <w:rPr>
          <w:rFonts w:hint="eastAsia"/>
          <w:b/>
          <w:sz w:val="32"/>
          <w:szCs w:val="32"/>
        </w:rPr>
        <w:t xml:space="preserve"> SetWifi</w:t>
      </w:r>
      <w:r w:rsidRPr="00A54C03">
        <w:rPr>
          <w:rFonts w:hint="eastAsia"/>
          <w:b/>
          <w:sz w:val="32"/>
          <w:szCs w:val="32"/>
        </w:rPr>
        <w:t>Control</w:t>
      </w:r>
    </w:p>
    <w:p w:rsidR="00152E9D" w:rsidRPr="00081147" w:rsidRDefault="00152E9D" w:rsidP="00152E9D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152E9D" w:rsidRDefault="00152E9D" w:rsidP="00152E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152E9D" w:rsidRDefault="0024161F" w:rsidP="00152E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 0x16</w:t>
      </w:r>
      <w:r w:rsidR="00152E9D">
        <w:rPr>
          <w:rFonts w:hint="eastAsia"/>
          <w:szCs w:val="32"/>
        </w:rPr>
        <w:t xml:space="preserve"> </w:t>
      </w:r>
      <w:r w:rsidR="00152E9D" w:rsidRPr="008A5E75">
        <w:rPr>
          <w:rFonts w:hint="eastAsia"/>
          <w:color w:val="0000FF"/>
          <w:szCs w:val="32"/>
        </w:rPr>
        <w:t>Data</w:t>
      </w:r>
      <w:r w:rsidR="00152E9D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152E9D">
        <w:rPr>
          <w:rFonts w:hint="eastAsia"/>
          <w:color w:val="0000FF"/>
          <w:szCs w:val="32"/>
        </w:rPr>
        <w:t xml:space="preserve"> </w:t>
      </w:r>
      <w:r w:rsidR="00152E9D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3"/>
        <w:gridCol w:w="935"/>
        <w:gridCol w:w="3876"/>
      </w:tblGrid>
      <w:tr w:rsidR="0024161F" w:rsidRPr="006744AF" w:rsidTr="00373795">
        <w:trPr>
          <w:jc w:val="center"/>
        </w:trPr>
        <w:tc>
          <w:tcPr>
            <w:tcW w:w="1833" w:type="dxa"/>
            <w:shd w:val="clear" w:color="auto" w:fill="7F7F7F"/>
          </w:tcPr>
          <w:p w:rsidR="0024161F" w:rsidRPr="006744AF" w:rsidRDefault="0024161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24161F" w:rsidRPr="006744AF" w:rsidRDefault="0024161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24161F" w:rsidRPr="006744AF" w:rsidRDefault="0024161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24161F" w:rsidRPr="006744AF" w:rsidTr="00373795">
        <w:trPr>
          <w:trHeight w:val="321"/>
          <w:jc w:val="center"/>
        </w:trPr>
        <w:tc>
          <w:tcPr>
            <w:tcW w:w="1833" w:type="dxa"/>
            <w:vAlign w:val="center"/>
          </w:tcPr>
          <w:p w:rsidR="0024161F" w:rsidRPr="00B2246A" w:rsidRDefault="0024161F" w:rsidP="0024161F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Wifi Control</w:t>
            </w:r>
          </w:p>
        </w:tc>
        <w:tc>
          <w:tcPr>
            <w:tcW w:w="935" w:type="dxa"/>
            <w:vAlign w:val="center"/>
          </w:tcPr>
          <w:p w:rsidR="0024161F" w:rsidRPr="006744AF" w:rsidRDefault="0024161F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C32D76" w:rsidRPr="00297604" w:rsidRDefault="00C32D76" w:rsidP="002E5AE9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20)</w:t>
            </w:r>
          </w:p>
          <w:p w:rsidR="002E5AE9" w:rsidRDefault="002E5AE9" w:rsidP="002E5A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ifi</w:t>
            </w:r>
            <w:r w:rsidR="00413F22">
              <w:rPr>
                <w:rFonts w:hint="eastAsia"/>
                <w:szCs w:val="24"/>
              </w:rPr>
              <w:t>A</w:t>
            </w:r>
          </w:p>
          <w:p w:rsidR="0024161F" w:rsidRDefault="002E5AE9" w:rsidP="002E5AE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ifi</w:t>
            </w:r>
            <w:r w:rsidR="00413F22">
              <w:rPr>
                <w:rFonts w:hint="eastAsia"/>
                <w:szCs w:val="24"/>
              </w:rPr>
              <w:t>A</w:t>
            </w:r>
            <w:r w:rsidR="008678F3">
              <w:rPr>
                <w:rFonts w:hint="eastAsia"/>
                <w:szCs w:val="24"/>
              </w:rPr>
              <w:t>(default)</w:t>
            </w:r>
          </w:p>
          <w:p w:rsidR="00C32D76" w:rsidRDefault="00C32D76" w:rsidP="00C32D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24)</w:t>
            </w:r>
          </w:p>
          <w:p w:rsidR="00C32D76" w:rsidRDefault="00C32D76" w:rsidP="00C32D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ifi</w:t>
            </w:r>
            <w:r w:rsidR="00413F22">
              <w:rPr>
                <w:rFonts w:hint="eastAsia"/>
                <w:szCs w:val="24"/>
              </w:rPr>
              <w:t>B</w:t>
            </w:r>
          </w:p>
          <w:p w:rsidR="00C32D76" w:rsidRDefault="00C32D76" w:rsidP="00C32D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ifi</w:t>
            </w:r>
            <w:r w:rsidR="00413F22">
              <w:rPr>
                <w:rFonts w:hint="eastAsia"/>
                <w:szCs w:val="24"/>
              </w:rPr>
              <w:t>B</w:t>
            </w:r>
            <w:r>
              <w:rPr>
                <w:rFonts w:hint="eastAsia"/>
                <w:szCs w:val="24"/>
              </w:rPr>
              <w:t>(default)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</w:p>
          <w:p w:rsidR="006034B4" w:rsidRDefault="006034B4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A</w:t>
            </w:r>
            <w:r>
              <w:rPr>
                <w:rFonts w:hint="eastAsia"/>
                <w:szCs w:val="24"/>
              </w:rPr>
              <w:t>lways 0.</w:t>
            </w:r>
          </w:p>
          <w:p w:rsidR="008E1A27" w:rsidRPr="00297604" w:rsidRDefault="00413F22" w:rsidP="008E1A27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3</w:t>
            </w:r>
            <w:r w:rsidR="008E1A27" w:rsidRPr="00A54C03">
              <w:rPr>
                <w:rFonts w:hint="eastAsia"/>
                <w:szCs w:val="24"/>
              </w:rPr>
              <w:t>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20)</w:t>
            </w:r>
          </w:p>
          <w:p w:rsidR="008E1A27" w:rsidRPr="00A54C03" w:rsidRDefault="00413F22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ifiA</w:t>
            </w:r>
            <w:r w:rsidR="008E1A27" w:rsidRPr="00A54C03">
              <w:rPr>
                <w:rFonts w:hint="eastAsia"/>
                <w:szCs w:val="24"/>
              </w:rPr>
              <w:t xml:space="preserve"> Power</w:t>
            </w:r>
          </w:p>
          <w:p w:rsidR="008E1A27" w:rsidRPr="00A54C03" w:rsidRDefault="00413F22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ifiA</w:t>
            </w:r>
            <w:r w:rsidR="008E1A27" w:rsidRPr="00A54C03">
              <w:rPr>
                <w:rFonts w:hint="eastAsia"/>
                <w:szCs w:val="24"/>
              </w:rPr>
              <w:t xml:space="preserve"> Power (default)</w:t>
            </w:r>
          </w:p>
          <w:p w:rsidR="008E1A27" w:rsidRPr="00A54C03" w:rsidRDefault="00413F22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</w:t>
            </w:r>
            <w:r w:rsidR="008E1A27" w:rsidRPr="00A54C03">
              <w:rPr>
                <w:rFonts w:hint="eastAsia"/>
                <w:szCs w:val="24"/>
              </w:rPr>
              <w:t>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24)</w:t>
            </w:r>
          </w:p>
          <w:p w:rsidR="008E1A27" w:rsidRPr="00A54C03" w:rsidRDefault="00413F22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ifiB</w:t>
            </w:r>
            <w:r w:rsidR="008E1A27" w:rsidRPr="00A54C03">
              <w:rPr>
                <w:rFonts w:hint="eastAsia"/>
                <w:szCs w:val="24"/>
              </w:rPr>
              <w:t xml:space="preserve"> Power</w:t>
            </w:r>
          </w:p>
          <w:p w:rsidR="008E1A27" w:rsidRDefault="00413F22" w:rsidP="00C32D76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ifiB</w:t>
            </w:r>
            <w:r w:rsidR="008E1A27" w:rsidRPr="00A54C03">
              <w:rPr>
                <w:rFonts w:hint="eastAsia"/>
                <w:szCs w:val="24"/>
              </w:rPr>
              <w:t xml:space="preserve"> Power (default)</w:t>
            </w:r>
          </w:p>
          <w:p w:rsidR="00413F22" w:rsidRPr="00A54C03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5</w:t>
            </w:r>
            <w:r w:rsidRPr="00A54C03">
              <w:rPr>
                <w:rFonts w:hint="eastAsia"/>
                <w:szCs w:val="24"/>
              </w:rPr>
              <w:t>:</w:t>
            </w:r>
            <w:r w:rsidR="00297604" w:rsidRPr="00297604">
              <w:rPr>
                <w:rFonts w:hint="eastAsia"/>
                <w:color w:val="FF0000"/>
                <w:szCs w:val="24"/>
              </w:rPr>
              <w:t xml:space="preserve"> (CN22)</w:t>
            </w:r>
          </w:p>
          <w:p w:rsidR="00413F22" w:rsidRPr="00A54C03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ifiC</w:t>
            </w:r>
            <w:r w:rsidRPr="00A54C03">
              <w:rPr>
                <w:rFonts w:hint="eastAsia"/>
                <w:szCs w:val="24"/>
              </w:rPr>
              <w:t xml:space="preserve"> Power</w:t>
            </w:r>
          </w:p>
          <w:p w:rsidR="00413F22" w:rsidRPr="00A54C03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ifiC</w:t>
            </w:r>
            <w:r w:rsidRPr="00A54C03">
              <w:rPr>
                <w:rFonts w:hint="eastAsia"/>
                <w:szCs w:val="24"/>
              </w:rPr>
              <w:t xml:space="preserve"> Power (default)</w:t>
            </w:r>
          </w:p>
          <w:p w:rsidR="00C32D76" w:rsidRPr="00E07E31" w:rsidRDefault="00C32D76" w:rsidP="008E1A27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Bit </w:t>
            </w:r>
            <w:r w:rsidR="00413F22">
              <w:rPr>
                <w:rFonts w:hint="eastAsia"/>
                <w:szCs w:val="24"/>
              </w:rPr>
              <w:t>6</w:t>
            </w:r>
            <w:r>
              <w:rPr>
                <w:rFonts w:hint="eastAsia"/>
                <w:szCs w:val="24"/>
              </w:rPr>
              <w:t>~7: Reserved</w:t>
            </w:r>
          </w:p>
        </w:tc>
      </w:tr>
    </w:tbl>
    <w:p w:rsidR="00152E9D" w:rsidRDefault="00152E9D" w:rsidP="00152E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="0024161F">
        <w:rPr>
          <w:rFonts w:hint="eastAsia"/>
          <w:szCs w:val="32"/>
        </w:rPr>
        <w:t>wifi</w:t>
      </w:r>
      <w:r>
        <w:rPr>
          <w:rFonts w:hint="eastAsia"/>
          <w:szCs w:val="32"/>
        </w:rPr>
        <w:t xml:space="preserve"> 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152E9D" w:rsidRDefault="0024161F" w:rsidP="00152E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16</w:t>
      </w:r>
      <w:r w:rsidR="00152E9D">
        <w:rPr>
          <w:rFonts w:hint="eastAsia"/>
          <w:szCs w:val="32"/>
        </w:rPr>
        <w:t xml:space="preserve"> </w:t>
      </w:r>
      <w:r w:rsidR="00152E9D">
        <w:rPr>
          <w:rFonts w:hint="eastAsia"/>
          <w:color w:val="0000FF"/>
          <w:szCs w:val="32"/>
        </w:rPr>
        <w:t>0x01</w:t>
      </w:r>
      <w:r w:rsidR="00152E9D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152E9D">
        <w:rPr>
          <w:rFonts w:hint="eastAsia"/>
          <w:color w:val="0000FF"/>
          <w:szCs w:val="32"/>
        </w:rPr>
        <w:t xml:space="preserve"> </w:t>
      </w:r>
      <w:r w:rsidR="00152E9D">
        <w:rPr>
          <w:rFonts w:hint="eastAsia"/>
          <w:szCs w:val="32"/>
        </w:rPr>
        <w:t>0xF2</w:t>
      </w:r>
    </w:p>
    <w:p w:rsidR="00407614" w:rsidRDefault="00407614" w:rsidP="00152E9D">
      <w:pPr>
        <w:pStyle w:val="a3"/>
        <w:ind w:leftChars="0" w:left="1984"/>
        <w:rPr>
          <w:szCs w:val="32"/>
        </w:rPr>
      </w:pPr>
    </w:p>
    <w:p w:rsidR="00152E9D" w:rsidRDefault="00152E9D" w:rsidP="00152E9D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152E9D" w:rsidRDefault="00152E9D" w:rsidP="00152E9D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152E9D" w:rsidRDefault="0024161F" w:rsidP="00152E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 0x16</w:t>
      </w:r>
      <w:r w:rsidR="00152E9D">
        <w:rPr>
          <w:rFonts w:hint="eastAsia"/>
          <w:szCs w:val="32"/>
        </w:rPr>
        <w:t xml:space="preserve"> </w:t>
      </w:r>
      <w:r w:rsidR="00152E9D">
        <w:rPr>
          <w:rFonts w:hint="eastAsia"/>
          <w:color w:val="0000FF"/>
          <w:szCs w:val="32"/>
        </w:rPr>
        <w:t>Data</w:t>
      </w:r>
      <w:r w:rsidR="00152E9D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152E9D">
        <w:rPr>
          <w:rFonts w:hint="eastAsia"/>
          <w:color w:val="0000FF"/>
          <w:szCs w:val="32"/>
        </w:rPr>
        <w:t xml:space="preserve"> </w:t>
      </w:r>
      <w:r w:rsidR="00152E9D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152E9D" w:rsidRPr="006744AF" w:rsidTr="00152E9D">
        <w:trPr>
          <w:jc w:val="center"/>
        </w:trPr>
        <w:tc>
          <w:tcPr>
            <w:tcW w:w="1968" w:type="dxa"/>
            <w:shd w:val="clear" w:color="auto" w:fill="7F7F7F"/>
          </w:tcPr>
          <w:p w:rsidR="00152E9D" w:rsidRPr="006744AF" w:rsidRDefault="00152E9D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152E9D" w:rsidRPr="006744AF" w:rsidRDefault="00152E9D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152E9D" w:rsidRPr="006744AF" w:rsidRDefault="00152E9D" w:rsidP="00152E9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52E9D" w:rsidRPr="006744AF" w:rsidTr="00152E9D">
        <w:trPr>
          <w:trHeight w:val="321"/>
          <w:jc w:val="center"/>
        </w:trPr>
        <w:tc>
          <w:tcPr>
            <w:tcW w:w="1968" w:type="dxa"/>
          </w:tcPr>
          <w:p w:rsidR="00152E9D" w:rsidRPr="00B2246A" w:rsidRDefault="00152E9D" w:rsidP="00152E9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152E9D" w:rsidRPr="006744AF" w:rsidRDefault="00152E9D" w:rsidP="00152E9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152E9D" w:rsidRDefault="00152E9D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152E9D" w:rsidRPr="00E07E31" w:rsidRDefault="00152E9D" w:rsidP="00152E9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152E9D" w:rsidRDefault="00152E9D" w:rsidP="00152E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152E9D" w:rsidRDefault="0024161F" w:rsidP="00152E9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16</w:t>
      </w:r>
      <w:r w:rsidR="00152E9D">
        <w:rPr>
          <w:rFonts w:hint="eastAsia"/>
          <w:szCs w:val="32"/>
        </w:rPr>
        <w:t xml:space="preserve"> </w:t>
      </w:r>
      <w:r w:rsidR="00152E9D">
        <w:rPr>
          <w:rFonts w:hint="eastAsia"/>
          <w:color w:val="0000FF"/>
          <w:szCs w:val="32"/>
        </w:rPr>
        <w:t>0x01</w:t>
      </w:r>
      <w:r w:rsidR="00152E9D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152E9D">
        <w:rPr>
          <w:rFonts w:hint="eastAsia"/>
          <w:color w:val="0000FF"/>
          <w:szCs w:val="32"/>
        </w:rPr>
        <w:t xml:space="preserve"> </w:t>
      </w:r>
      <w:r w:rsidR="00152E9D">
        <w:rPr>
          <w:rFonts w:hint="eastAsia"/>
          <w:szCs w:val="32"/>
        </w:rPr>
        <w:t>0xF2</w:t>
      </w:r>
    </w:p>
    <w:p w:rsidR="00373795" w:rsidRDefault="00373795" w:rsidP="00152E9D">
      <w:pPr>
        <w:pStyle w:val="a3"/>
        <w:ind w:leftChars="0" w:left="1984"/>
        <w:rPr>
          <w:szCs w:val="32"/>
        </w:rPr>
      </w:pPr>
    </w:p>
    <w:p w:rsidR="002132E8" w:rsidRDefault="002132E8" w:rsidP="00152E9D">
      <w:pPr>
        <w:pStyle w:val="a3"/>
        <w:ind w:leftChars="0" w:left="1984"/>
        <w:rPr>
          <w:szCs w:val="32"/>
        </w:rPr>
      </w:pPr>
    </w:p>
    <w:p w:rsidR="006034B4" w:rsidRDefault="006034B4" w:rsidP="00152E9D">
      <w:pPr>
        <w:pStyle w:val="a3"/>
        <w:ind w:leftChars="0" w:left="1984"/>
        <w:rPr>
          <w:szCs w:val="32"/>
        </w:rPr>
      </w:pPr>
    </w:p>
    <w:p w:rsidR="006034B4" w:rsidRDefault="006034B4" w:rsidP="00152E9D">
      <w:pPr>
        <w:pStyle w:val="a3"/>
        <w:ind w:leftChars="0" w:left="1984"/>
        <w:rPr>
          <w:szCs w:val="32"/>
        </w:rPr>
      </w:pPr>
    </w:p>
    <w:p w:rsidR="002132E8" w:rsidRDefault="002132E8" w:rsidP="00152E9D">
      <w:pPr>
        <w:pStyle w:val="a3"/>
        <w:ind w:leftChars="0" w:left="1984"/>
        <w:rPr>
          <w:szCs w:val="32"/>
        </w:rPr>
      </w:pPr>
    </w:p>
    <w:p w:rsidR="002132E8" w:rsidRDefault="002132E8" w:rsidP="00152E9D">
      <w:pPr>
        <w:pStyle w:val="a3"/>
        <w:ind w:leftChars="0" w:left="1984"/>
        <w:rPr>
          <w:szCs w:val="32"/>
        </w:rPr>
      </w:pPr>
    </w:p>
    <w:p w:rsidR="00976F99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976F99" w:rsidRPr="00E07E31">
        <w:rPr>
          <w:b/>
          <w:sz w:val="32"/>
          <w:szCs w:val="32"/>
        </w:rPr>
        <w:t>Command 0x</w:t>
      </w:r>
      <w:r w:rsidR="00976F99">
        <w:rPr>
          <w:rFonts w:hint="eastAsia"/>
          <w:b/>
          <w:sz w:val="32"/>
          <w:szCs w:val="32"/>
        </w:rPr>
        <w:t>17</w:t>
      </w:r>
      <w:r w:rsidR="00976F99">
        <w:rPr>
          <w:b/>
          <w:sz w:val="32"/>
          <w:szCs w:val="32"/>
        </w:rPr>
        <w:t>:</w:t>
      </w:r>
      <w:r w:rsidR="00976F99">
        <w:rPr>
          <w:rFonts w:hint="eastAsia"/>
          <w:b/>
          <w:sz w:val="32"/>
          <w:szCs w:val="32"/>
        </w:rPr>
        <w:t xml:space="preserve"> SetBTControl</w:t>
      </w:r>
    </w:p>
    <w:p w:rsidR="00976F99" w:rsidRPr="00081147" w:rsidRDefault="00976F99" w:rsidP="00976F99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76F99" w:rsidRDefault="00976F99" w:rsidP="00976F9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76F99" w:rsidRDefault="00976F99" w:rsidP="00976F9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7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976F99" w:rsidRPr="006744AF" w:rsidTr="002D2BD1">
        <w:trPr>
          <w:jc w:val="center"/>
        </w:trPr>
        <w:tc>
          <w:tcPr>
            <w:tcW w:w="1675" w:type="dxa"/>
            <w:shd w:val="clear" w:color="auto" w:fill="7F7F7F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76F99" w:rsidRPr="006744AF" w:rsidTr="00373795">
        <w:trPr>
          <w:trHeight w:val="321"/>
          <w:jc w:val="center"/>
        </w:trPr>
        <w:tc>
          <w:tcPr>
            <w:tcW w:w="1675" w:type="dxa"/>
            <w:vAlign w:val="center"/>
          </w:tcPr>
          <w:p w:rsidR="00976F99" w:rsidRPr="00B2246A" w:rsidRDefault="00976F99" w:rsidP="002D2BD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BT Control</w:t>
            </w:r>
          </w:p>
        </w:tc>
        <w:tc>
          <w:tcPr>
            <w:tcW w:w="935" w:type="dxa"/>
            <w:vAlign w:val="center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Default="00805E58" w:rsidP="002D2B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</w:p>
          <w:p w:rsidR="00976F99" w:rsidRDefault="00976F99" w:rsidP="002D2B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BT</w:t>
            </w:r>
            <w:r w:rsidR="00413F22">
              <w:rPr>
                <w:rFonts w:hint="eastAsia"/>
                <w:szCs w:val="24"/>
              </w:rPr>
              <w:t>A</w:t>
            </w:r>
          </w:p>
          <w:p w:rsidR="00976F99" w:rsidRDefault="00976F99" w:rsidP="002D2B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BT</w:t>
            </w:r>
            <w:r w:rsidR="00413F22">
              <w:rPr>
                <w:rFonts w:hint="eastAsia"/>
                <w:szCs w:val="24"/>
              </w:rPr>
              <w:t>A</w:t>
            </w:r>
            <w:r>
              <w:rPr>
                <w:rFonts w:hint="eastAsia"/>
                <w:szCs w:val="24"/>
              </w:rPr>
              <w:t>(default)</w:t>
            </w:r>
          </w:p>
          <w:p w:rsidR="00805E58" w:rsidRDefault="00805E58" w:rsidP="00805E5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</w:p>
          <w:p w:rsidR="00805E58" w:rsidRDefault="00413F22" w:rsidP="00805E5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BTB</w:t>
            </w:r>
          </w:p>
          <w:p w:rsidR="00805E58" w:rsidRDefault="00413F22" w:rsidP="00805E5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BTB</w:t>
            </w:r>
            <w:r w:rsidR="00805E58">
              <w:rPr>
                <w:rFonts w:hint="eastAsia"/>
                <w:szCs w:val="24"/>
              </w:rPr>
              <w:t>(default)</w:t>
            </w:r>
          </w:p>
          <w:p w:rsidR="00805E58" w:rsidRPr="00E07E31" w:rsidRDefault="00413F22" w:rsidP="00596AD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</w:t>
            </w:r>
            <w:r w:rsidR="00596AD2">
              <w:rPr>
                <w:rFonts w:hint="eastAsia"/>
                <w:szCs w:val="24"/>
              </w:rPr>
              <w:t xml:space="preserve"> 2</w:t>
            </w:r>
            <w:r w:rsidR="00805E58">
              <w:rPr>
                <w:rFonts w:hint="eastAsia"/>
                <w:szCs w:val="24"/>
              </w:rPr>
              <w:t>~7: Reserved</w:t>
            </w:r>
          </w:p>
        </w:tc>
      </w:tr>
    </w:tbl>
    <w:p w:rsidR="00976F99" w:rsidRDefault="00976F99" w:rsidP="00976F9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 BT 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976F99" w:rsidRDefault="00976F99" w:rsidP="00976F9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7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76F99" w:rsidRDefault="00976F99" w:rsidP="00976F99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76F99" w:rsidRDefault="00976F99" w:rsidP="00976F99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76F99" w:rsidRDefault="00976F99" w:rsidP="00976F9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7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976F99" w:rsidRPr="006744AF" w:rsidTr="002D2BD1">
        <w:trPr>
          <w:jc w:val="center"/>
        </w:trPr>
        <w:tc>
          <w:tcPr>
            <w:tcW w:w="1968" w:type="dxa"/>
            <w:shd w:val="clear" w:color="auto" w:fill="7F7F7F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76F99" w:rsidRPr="006744AF" w:rsidTr="00373795">
        <w:trPr>
          <w:trHeight w:val="321"/>
          <w:jc w:val="center"/>
        </w:trPr>
        <w:tc>
          <w:tcPr>
            <w:tcW w:w="1968" w:type="dxa"/>
            <w:vAlign w:val="center"/>
          </w:tcPr>
          <w:p w:rsidR="00976F99" w:rsidRPr="00B2246A" w:rsidRDefault="00976F99" w:rsidP="002D2BD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976F99" w:rsidRPr="006744AF" w:rsidRDefault="00976F99" w:rsidP="002D2BD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76F99" w:rsidRDefault="00976F99" w:rsidP="002D2B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76F99" w:rsidRPr="00E07E31" w:rsidRDefault="00976F99" w:rsidP="002D2B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976F99" w:rsidRDefault="00976F99" w:rsidP="00976F9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976F99" w:rsidRDefault="00976F99" w:rsidP="00976F9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7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6F3030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6F3030" w:rsidRPr="00E07E31">
        <w:rPr>
          <w:b/>
          <w:sz w:val="32"/>
          <w:szCs w:val="32"/>
        </w:rPr>
        <w:t>Command 0x</w:t>
      </w:r>
      <w:r w:rsidR="006F3030">
        <w:rPr>
          <w:rFonts w:hint="eastAsia"/>
          <w:b/>
          <w:sz w:val="32"/>
          <w:szCs w:val="32"/>
        </w:rPr>
        <w:t>18</w:t>
      </w:r>
      <w:r w:rsidR="006F3030">
        <w:rPr>
          <w:b/>
          <w:sz w:val="32"/>
          <w:szCs w:val="32"/>
        </w:rPr>
        <w:t>:</w:t>
      </w:r>
      <w:r w:rsidR="006F3030">
        <w:rPr>
          <w:rFonts w:hint="eastAsia"/>
          <w:b/>
          <w:sz w:val="32"/>
          <w:szCs w:val="32"/>
        </w:rPr>
        <w:t xml:space="preserve"> SetGPSControl</w:t>
      </w:r>
    </w:p>
    <w:p w:rsidR="006F3030" w:rsidRPr="00081147" w:rsidRDefault="006F3030" w:rsidP="006F303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6F3030" w:rsidRDefault="006F3030" w:rsidP="006F303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6F3030" w:rsidRDefault="00652EAB" w:rsidP="006F303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 0x18</w:t>
      </w:r>
      <w:r w:rsidR="006F3030">
        <w:rPr>
          <w:rFonts w:hint="eastAsia"/>
          <w:szCs w:val="32"/>
        </w:rPr>
        <w:t xml:space="preserve"> </w:t>
      </w:r>
      <w:r w:rsidR="006F3030" w:rsidRPr="008A5E75">
        <w:rPr>
          <w:rFonts w:hint="eastAsia"/>
          <w:color w:val="0000FF"/>
          <w:szCs w:val="32"/>
        </w:rPr>
        <w:t>Data</w:t>
      </w:r>
      <w:r w:rsidR="006F3030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6F3030">
        <w:rPr>
          <w:rFonts w:hint="eastAsia"/>
          <w:color w:val="0000FF"/>
          <w:szCs w:val="32"/>
        </w:rPr>
        <w:t xml:space="preserve"> </w:t>
      </w:r>
      <w:r w:rsidR="006F3030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6F3030" w:rsidRPr="006744AF" w:rsidTr="00AC53CB">
        <w:trPr>
          <w:jc w:val="center"/>
        </w:trPr>
        <w:tc>
          <w:tcPr>
            <w:tcW w:w="1675" w:type="dxa"/>
            <w:shd w:val="clear" w:color="auto" w:fill="7F7F7F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F3030" w:rsidRPr="006744AF" w:rsidTr="00373795">
        <w:trPr>
          <w:trHeight w:val="321"/>
          <w:jc w:val="center"/>
        </w:trPr>
        <w:tc>
          <w:tcPr>
            <w:tcW w:w="1675" w:type="dxa"/>
            <w:vAlign w:val="center"/>
          </w:tcPr>
          <w:p w:rsidR="006F3030" w:rsidRPr="00B2246A" w:rsidRDefault="00652EAB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GPS</w:t>
            </w:r>
            <w:r w:rsidR="006F3030">
              <w:rPr>
                <w:rFonts w:hint="eastAsia"/>
                <w:szCs w:val="24"/>
              </w:rPr>
              <w:t xml:space="preserve"> Control</w:t>
            </w:r>
          </w:p>
        </w:tc>
        <w:tc>
          <w:tcPr>
            <w:tcW w:w="935" w:type="dxa"/>
            <w:vAlign w:val="center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6F3030" w:rsidRDefault="006F3030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0: Disable </w:t>
            </w:r>
            <w:r w:rsidR="00652EAB">
              <w:rPr>
                <w:rFonts w:hint="eastAsia"/>
                <w:szCs w:val="24"/>
              </w:rPr>
              <w:t>GPS</w:t>
            </w:r>
          </w:p>
          <w:p w:rsidR="006F3030" w:rsidRPr="00E07E31" w:rsidRDefault="006F3030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1: Enable </w:t>
            </w:r>
            <w:r w:rsidR="00652EAB">
              <w:rPr>
                <w:rFonts w:hint="eastAsia"/>
                <w:szCs w:val="24"/>
              </w:rPr>
              <w:t>GPS</w:t>
            </w:r>
            <w:r w:rsidR="008678F3">
              <w:rPr>
                <w:rFonts w:hint="eastAsia"/>
                <w:szCs w:val="24"/>
              </w:rPr>
              <w:t>(default)</w:t>
            </w:r>
          </w:p>
        </w:tc>
      </w:tr>
    </w:tbl>
    <w:p w:rsidR="006F3030" w:rsidRDefault="006F3030" w:rsidP="006F303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="00652EAB">
        <w:rPr>
          <w:rFonts w:hint="eastAsia"/>
          <w:szCs w:val="24"/>
        </w:rPr>
        <w:t xml:space="preserve">GPS </w:t>
      </w:r>
      <w:r>
        <w:rPr>
          <w:rFonts w:hint="eastAsia"/>
          <w:szCs w:val="32"/>
        </w:rPr>
        <w:t>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6F3030" w:rsidRDefault="00652EAB" w:rsidP="006F303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18</w:t>
      </w:r>
      <w:r w:rsidR="006F3030">
        <w:rPr>
          <w:rFonts w:hint="eastAsia"/>
          <w:szCs w:val="32"/>
        </w:rPr>
        <w:t xml:space="preserve"> </w:t>
      </w:r>
      <w:r w:rsidR="006F3030">
        <w:rPr>
          <w:rFonts w:hint="eastAsia"/>
          <w:color w:val="0000FF"/>
          <w:szCs w:val="32"/>
        </w:rPr>
        <w:t>0x01</w:t>
      </w:r>
      <w:r w:rsidR="006F3030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6F3030">
        <w:rPr>
          <w:rFonts w:hint="eastAsia"/>
          <w:color w:val="0000FF"/>
          <w:szCs w:val="32"/>
        </w:rPr>
        <w:t xml:space="preserve"> </w:t>
      </w:r>
      <w:r w:rsidR="006F3030">
        <w:rPr>
          <w:rFonts w:hint="eastAsia"/>
          <w:szCs w:val="32"/>
        </w:rPr>
        <w:t>0xF2</w:t>
      </w:r>
    </w:p>
    <w:p w:rsidR="006F3030" w:rsidRDefault="006F3030" w:rsidP="006F303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6F3030" w:rsidRDefault="006F3030" w:rsidP="006F3030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6F3030" w:rsidRDefault="004C16E5" w:rsidP="006F303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 0x18</w:t>
      </w:r>
      <w:r w:rsidR="006F3030">
        <w:rPr>
          <w:rFonts w:hint="eastAsia"/>
          <w:szCs w:val="32"/>
        </w:rPr>
        <w:t xml:space="preserve"> </w:t>
      </w:r>
      <w:r w:rsidR="006F3030">
        <w:rPr>
          <w:rFonts w:hint="eastAsia"/>
          <w:color w:val="0000FF"/>
          <w:szCs w:val="32"/>
        </w:rPr>
        <w:t>Data</w:t>
      </w:r>
      <w:r w:rsidR="006F3030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6F3030">
        <w:rPr>
          <w:rFonts w:hint="eastAsia"/>
          <w:color w:val="0000FF"/>
          <w:szCs w:val="32"/>
        </w:rPr>
        <w:t xml:space="preserve"> </w:t>
      </w:r>
      <w:r w:rsidR="006F3030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6F3030" w:rsidRPr="006744AF" w:rsidTr="00AC53CB">
        <w:trPr>
          <w:jc w:val="center"/>
        </w:trPr>
        <w:tc>
          <w:tcPr>
            <w:tcW w:w="1968" w:type="dxa"/>
            <w:shd w:val="clear" w:color="auto" w:fill="7F7F7F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F3030" w:rsidRPr="006744AF" w:rsidTr="00D41B7F">
        <w:trPr>
          <w:trHeight w:val="321"/>
          <w:jc w:val="center"/>
        </w:trPr>
        <w:tc>
          <w:tcPr>
            <w:tcW w:w="1968" w:type="dxa"/>
            <w:vAlign w:val="center"/>
          </w:tcPr>
          <w:p w:rsidR="006F3030" w:rsidRPr="00B2246A" w:rsidRDefault="006F3030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6F3030" w:rsidRPr="006744AF" w:rsidRDefault="006F3030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6F3030" w:rsidRDefault="006F3030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6F3030" w:rsidRPr="00E07E31" w:rsidRDefault="006F3030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6F3030" w:rsidRDefault="006F3030" w:rsidP="006F303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6F3030" w:rsidRDefault="004C16E5" w:rsidP="006F303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18</w:t>
      </w:r>
      <w:r w:rsidR="006F3030">
        <w:rPr>
          <w:rFonts w:hint="eastAsia"/>
          <w:szCs w:val="32"/>
        </w:rPr>
        <w:t xml:space="preserve"> </w:t>
      </w:r>
      <w:r w:rsidR="006F3030">
        <w:rPr>
          <w:rFonts w:hint="eastAsia"/>
          <w:color w:val="0000FF"/>
          <w:szCs w:val="32"/>
        </w:rPr>
        <w:t>0x01</w:t>
      </w:r>
      <w:r w:rsidR="006F3030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6F3030">
        <w:rPr>
          <w:rFonts w:hint="eastAsia"/>
          <w:color w:val="0000FF"/>
          <w:szCs w:val="32"/>
        </w:rPr>
        <w:t xml:space="preserve"> </w:t>
      </w:r>
      <w:r w:rsidR="006F3030">
        <w:rPr>
          <w:rFonts w:hint="eastAsia"/>
          <w:szCs w:val="32"/>
        </w:rPr>
        <w:t>0xF2</w:t>
      </w:r>
    </w:p>
    <w:p w:rsidR="008A1003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8A1003" w:rsidRPr="00E07E31">
        <w:rPr>
          <w:b/>
          <w:sz w:val="32"/>
          <w:szCs w:val="32"/>
        </w:rPr>
        <w:t>Command 0x</w:t>
      </w:r>
      <w:r w:rsidR="008A1003">
        <w:rPr>
          <w:rFonts w:hint="eastAsia"/>
          <w:b/>
          <w:sz w:val="32"/>
          <w:szCs w:val="32"/>
        </w:rPr>
        <w:t>19</w:t>
      </w:r>
      <w:r w:rsidR="008A1003">
        <w:rPr>
          <w:b/>
          <w:sz w:val="32"/>
          <w:szCs w:val="32"/>
        </w:rPr>
        <w:t>:</w:t>
      </w:r>
      <w:r w:rsidR="008A1003">
        <w:rPr>
          <w:rFonts w:hint="eastAsia"/>
          <w:b/>
          <w:sz w:val="32"/>
          <w:szCs w:val="32"/>
        </w:rPr>
        <w:t xml:space="preserve"> SetUSBControl</w:t>
      </w:r>
    </w:p>
    <w:p w:rsidR="008A1003" w:rsidRPr="00081147" w:rsidRDefault="008A1003" w:rsidP="008A100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A1003" w:rsidRDefault="008A1003" w:rsidP="008A10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A1003" w:rsidRDefault="008A1003" w:rsidP="008A10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9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8A1003" w:rsidRPr="006744AF" w:rsidTr="00AC53CB">
        <w:trPr>
          <w:jc w:val="center"/>
        </w:trPr>
        <w:tc>
          <w:tcPr>
            <w:tcW w:w="1675" w:type="dxa"/>
            <w:shd w:val="clear" w:color="auto" w:fill="7F7F7F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A1003" w:rsidRPr="006744AF" w:rsidTr="00D41B7F">
        <w:trPr>
          <w:trHeight w:val="321"/>
          <w:jc w:val="center"/>
        </w:trPr>
        <w:tc>
          <w:tcPr>
            <w:tcW w:w="1675" w:type="dxa"/>
            <w:vAlign w:val="center"/>
          </w:tcPr>
          <w:p w:rsidR="008A1003" w:rsidRPr="00B2246A" w:rsidRDefault="008A1003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USB Control</w:t>
            </w:r>
          </w:p>
        </w:tc>
        <w:tc>
          <w:tcPr>
            <w:tcW w:w="935" w:type="dxa"/>
            <w:vAlign w:val="center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A1003" w:rsidRDefault="008A100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</w:p>
          <w:p w:rsidR="008A1003" w:rsidRDefault="008A100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USB</w:t>
            </w:r>
            <w:r w:rsidR="00210ACA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0</w:t>
            </w:r>
          </w:p>
          <w:p w:rsidR="008A1003" w:rsidRDefault="008A100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USB</w:t>
            </w:r>
            <w:r w:rsidR="00210ACA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0</w:t>
            </w:r>
            <w:r w:rsidR="008678F3">
              <w:rPr>
                <w:rFonts w:hint="eastAsia"/>
                <w:szCs w:val="24"/>
              </w:rPr>
              <w:t>(default)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USB</w:t>
            </w:r>
            <w:r w:rsidR="00210ACA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1</w:t>
            </w:r>
          </w:p>
          <w:p w:rsidR="00413F22" w:rsidRPr="00413F22" w:rsidRDefault="00413F22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USB</w:t>
            </w:r>
            <w:r w:rsidR="00210ACA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1(default)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 2 Off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 2 On(default)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 3 Off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 3 On(default)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</w:t>
            </w:r>
          </w:p>
          <w:p w:rsidR="00632ABE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USBR Off</w:t>
            </w:r>
          </w:p>
          <w:p w:rsidR="00632ABE" w:rsidRPr="00FF2C76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USBR On(default)</w:t>
            </w:r>
          </w:p>
          <w:p w:rsidR="00C32D76" w:rsidRPr="00E07E31" w:rsidRDefault="00632ABE" w:rsidP="00632AB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5~7: Always 0</w:t>
            </w:r>
          </w:p>
        </w:tc>
      </w:tr>
    </w:tbl>
    <w:p w:rsidR="008A1003" w:rsidRDefault="008A1003" w:rsidP="008A10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USB </w:t>
      </w:r>
      <w:r>
        <w:rPr>
          <w:rFonts w:hint="eastAsia"/>
          <w:szCs w:val="32"/>
        </w:rPr>
        <w:t>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8A1003" w:rsidRDefault="008A1003" w:rsidP="008A10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9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632ABE" w:rsidRDefault="00632ABE" w:rsidP="008A1003">
      <w:pPr>
        <w:pStyle w:val="a3"/>
        <w:ind w:leftChars="0" w:left="1984"/>
        <w:rPr>
          <w:szCs w:val="32"/>
        </w:rPr>
      </w:pPr>
    </w:p>
    <w:p w:rsidR="008A1003" w:rsidRDefault="008A1003" w:rsidP="008A100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A1003" w:rsidRDefault="008A1003" w:rsidP="008A1003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A1003" w:rsidRDefault="008A1003" w:rsidP="008A10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9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A1003" w:rsidRPr="006744AF" w:rsidTr="00AC53CB">
        <w:trPr>
          <w:jc w:val="center"/>
        </w:trPr>
        <w:tc>
          <w:tcPr>
            <w:tcW w:w="1968" w:type="dxa"/>
            <w:shd w:val="clear" w:color="auto" w:fill="7F7F7F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A1003" w:rsidRPr="006744AF" w:rsidTr="00AC53CB">
        <w:trPr>
          <w:trHeight w:val="321"/>
          <w:jc w:val="center"/>
        </w:trPr>
        <w:tc>
          <w:tcPr>
            <w:tcW w:w="1968" w:type="dxa"/>
          </w:tcPr>
          <w:p w:rsidR="008A1003" w:rsidRPr="00B2246A" w:rsidRDefault="008A1003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8A1003" w:rsidRPr="006744AF" w:rsidRDefault="008A100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A1003" w:rsidRDefault="008A100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8A1003" w:rsidRPr="00E07E31" w:rsidRDefault="008A1003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8A1003" w:rsidRDefault="008A1003" w:rsidP="008A10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166E9C" w:rsidRDefault="008A1003" w:rsidP="008A100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9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E1A27" w:rsidRDefault="008E1A27" w:rsidP="008A1003">
      <w:pPr>
        <w:pStyle w:val="a3"/>
        <w:ind w:leftChars="0" w:left="1984"/>
        <w:rPr>
          <w:szCs w:val="32"/>
        </w:rPr>
      </w:pPr>
    </w:p>
    <w:p w:rsidR="00596AD2" w:rsidRDefault="00596AD2" w:rsidP="008A1003">
      <w:pPr>
        <w:pStyle w:val="a3"/>
        <w:ind w:leftChars="0" w:left="1984"/>
        <w:rPr>
          <w:szCs w:val="32"/>
        </w:rPr>
      </w:pPr>
    </w:p>
    <w:p w:rsidR="00596AD2" w:rsidRDefault="00596AD2" w:rsidP="008A1003">
      <w:pPr>
        <w:pStyle w:val="a3"/>
        <w:ind w:leftChars="0" w:left="1984"/>
        <w:rPr>
          <w:szCs w:val="32"/>
        </w:rPr>
      </w:pPr>
    </w:p>
    <w:p w:rsidR="00596AD2" w:rsidRDefault="00596AD2" w:rsidP="008A1003">
      <w:pPr>
        <w:pStyle w:val="a3"/>
        <w:ind w:leftChars="0" w:left="1984"/>
        <w:rPr>
          <w:szCs w:val="32"/>
        </w:rPr>
      </w:pPr>
    </w:p>
    <w:p w:rsidR="00707239" w:rsidRPr="00707239" w:rsidRDefault="00707239" w:rsidP="008A1003">
      <w:pPr>
        <w:pStyle w:val="a3"/>
        <w:ind w:leftChars="0" w:left="1984"/>
        <w:rPr>
          <w:szCs w:val="32"/>
        </w:rPr>
      </w:pPr>
    </w:p>
    <w:p w:rsidR="00596AD2" w:rsidRDefault="00596AD2" w:rsidP="008A1003">
      <w:pPr>
        <w:pStyle w:val="a3"/>
        <w:ind w:leftChars="0" w:left="1984"/>
        <w:rPr>
          <w:szCs w:val="32"/>
        </w:rPr>
      </w:pPr>
    </w:p>
    <w:p w:rsidR="00632ABE" w:rsidRDefault="00632ABE" w:rsidP="008A1003">
      <w:pPr>
        <w:pStyle w:val="a3"/>
        <w:ind w:leftChars="0" w:left="1984"/>
        <w:rPr>
          <w:szCs w:val="32"/>
        </w:rPr>
      </w:pPr>
    </w:p>
    <w:p w:rsidR="009C5BCF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9C5BCF" w:rsidRPr="00E07E31">
        <w:rPr>
          <w:b/>
          <w:sz w:val="32"/>
          <w:szCs w:val="32"/>
        </w:rPr>
        <w:t>Command 0x</w:t>
      </w:r>
      <w:r w:rsidR="009C5BCF">
        <w:rPr>
          <w:rFonts w:hint="eastAsia"/>
          <w:b/>
          <w:sz w:val="32"/>
          <w:szCs w:val="32"/>
        </w:rPr>
        <w:t>1B</w:t>
      </w:r>
      <w:r w:rsidR="009C5BCF">
        <w:rPr>
          <w:b/>
          <w:sz w:val="32"/>
          <w:szCs w:val="32"/>
        </w:rPr>
        <w:t>:</w:t>
      </w:r>
      <w:r w:rsidR="009C5BCF">
        <w:rPr>
          <w:rFonts w:hint="eastAsia"/>
          <w:b/>
          <w:sz w:val="32"/>
          <w:szCs w:val="32"/>
        </w:rPr>
        <w:t xml:space="preserve"> SetRTCControl</w:t>
      </w:r>
    </w:p>
    <w:p w:rsidR="009C5BCF" w:rsidRPr="00081147" w:rsidRDefault="009C5BCF" w:rsidP="009C5BC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C5BCF" w:rsidRDefault="009C5BCF" w:rsidP="009C5BC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C5BCF" w:rsidRDefault="009C5BCF" w:rsidP="009C5BC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B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9C5BCF" w:rsidRPr="006744AF" w:rsidTr="00AC53CB">
        <w:trPr>
          <w:jc w:val="center"/>
        </w:trPr>
        <w:tc>
          <w:tcPr>
            <w:tcW w:w="1826" w:type="dxa"/>
            <w:shd w:val="clear" w:color="auto" w:fill="7F7F7F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C5BCF" w:rsidRPr="006744AF" w:rsidTr="00AC53CB">
        <w:trPr>
          <w:trHeight w:val="321"/>
          <w:jc w:val="center"/>
        </w:trPr>
        <w:tc>
          <w:tcPr>
            <w:tcW w:w="1826" w:type="dxa"/>
          </w:tcPr>
          <w:p w:rsidR="009C5BCF" w:rsidRPr="00B2246A" w:rsidRDefault="009C5BCF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Control</w:t>
            </w:r>
          </w:p>
        </w:tc>
        <w:tc>
          <w:tcPr>
            <w:tcW w:w="784" w:type="dxa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C5BCF" w:rsidRDefault="009C5BCF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RTC wakeup</w:t>
            </w:r>
            <w:r w:rsidR="008678F3">
              <w:rPr>
                <w:rFonts w:hint="eastAsia"/>
                <w:szCs w:val="24"/>
              </w:rPr>
              <w:t>(default)</w:t>
            </w:r>
          </w:p>
          <w:p w:rsidR="009C5BCF" w:rsidRPr="00E07E31" w:rsidRDefault="009C5BCF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RTC wakeup</w:t>
            </w:r>
          </w:p>
        </w:tc>
      </w:tr>
    </w:tbl>
    <w:p w:rsidR="009C5BCF" w:rsidRDefault="009C5BCF" w:rsidP="009C5BC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SDCard </w:t>
      </w:r>
      <w:r>
        <w:rPr>
          <w:rFonts w:hint="eastAsia"/>
          <w:szCs w:val="32"/>
        </w:rPr>
        <w:t>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9C5BCF" w:rsidRDefault="009C5BCF" w:rsidP="009C5BC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B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07239" w:rsidRDefault="00707239" w:rsidP="009C5BCF">
      <w:pPr>
        <w:pStyle w:val="a3"/>
        <w:ind w:leftChars="0" w:left="1984"/>
        <w:rPr>
          <w:szCs w:val="32"/>
        </w:rPr>
      </w:pPr>
    </w:p>
    <w:p w:rsidR="009C5BCF" w:rsidRDefault="009C5BCF" w:rsidP="009C5BC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C5BCF" w:rsidRDefault="009C5BCF" w:rsidP="009C5BC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C5BCF" w:rsidRDefault="009C5BCF" w:rsidP="009C5BC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B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9C5BCF" w:rsidRPr="006744AF" w:rsidTr="00AC53CB">
        <w:trPr>
          <w:jc w:val="center"/>
        </w:trPr>
        <w:tc>
          <w:tcPr>
            <w:tcW w:w="1968" w:type="dxa"/>
            <w:shd w:val="clear" w:color="auto" w:fill="7F7F7F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C5BCF" w:rsidRPr="006744AF" w:rsidTr="00AC53CB">
        <w:trPr>
          <w:trHeight w:val="321"/>
          <w:jc w:val="center"/>
        </w:trPr>
        <w:tc>
          <w:tcPr>
            <w:tcW w:w="1968" w:type="dxa"/>
          </w:tcPr>
          <w:p w:rsidR="009C5BCF" w:rsidRPr="00B2246A" w:rsidRDefault="009C5BCF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9C5BCF" w:rsidRPr="006744AF" w:rsidRDefault="009C5BCF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C5BCF" w:rsidRDefault="009C5BCF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C5BCF" w:rsidRPr="00E07E31" w:rsidRDefault="009C5BCF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9C5BCF" w:rsidRDefault="009C5BCF" w:rsidP="009C5BC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9C5BCF" w:rsidRDefault="009C5BCF" w:rsidP="009C5BC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B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632ABE" w:rsidRDefault="00632ABE" w:rsidP="009C5BCF">
      <w:pPr>
        <w:pStyle w:val="a3"/>
        <w:ind w:leftChars="0" w:left="1984"/>
        <w:rPr>
          <w:szCs w:val="32"/>
        </w:rPr>
      </w:pPr>
    </w:p>
    <w:p w:rsidR="00826DC6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826DC6" w:rsidRPr="00E07E31">
        <w:rPr>
          <w:b/>
          <w:sz w:val="32"/>
          <w:szCs w:val="32"/>
        </w:rPr>
        <w:t>Command 0x</w:t>
      </w:r>
      <w:r w:rsidR="00826DC6">
        <w:rPr>
          <w:rFonts w:hint="eastAsia"/>
          <w:b/>
          <w:sz w:val="32"/>
          <w:szCs w:val="32"/>
        </w:rPr>
        <w:t>1C</w:t>
      </w:r>
      <w:r w:rsidR="00826DC6">
        <w:rPr>
          <w:b/>
          <w:sz w:val="32"/>
          <w:szCs w:val="32"/>
        </w:rPr>
        <w:t>:</w:t>
      </w:r>
      <w:r w:rsidR="00826DC6">
        <w:rPr>
          <w:rFonts w:hint="eastAsia"/>
          <w:b/>
          <w:sz w:val="32"/>
          <w:szCs w:val="32"/>
        </w:rPr>
        <w:t xml:space="preserve"> SetWatchdogControl</w:t>
      </w:r>
    </w:p>
    <w:p w:rsidR="00826DC6" w:rsidRPr="00081147" w:rsidRDefault="00826DC6" w:rsidP="00826DC6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26DC6" w:rsidRDefault="00826DC6" w:rsidP="00826DC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26DC6" w:rsidRDefault="00826DC6" w:rsidP="00826DC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C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826DC6" w:rsidRPr="006744AF" w:rsidTr="00AC53CB">
        <w:trPr>
          <w:jc w:val="center"/>
        </w:trPr>
        <w:tc>
          <w:tcPr>
            <w:tcW w:w="1826" w:type="dxa"/>
            <w:shd w:val="clear" w:color="auto" w:fill="7F7F7F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26DC6" w:rsidRPr="006744AF" w:rsidTr="00AC53CB">
        <w:trPr>
          <w:trHeight w:val="321"/>
          <w:jc w:val="center"/>
        </w:trPr>
        <w:tc>
          <w:tcPr>
            <w:tcW w:w="1826" w:type="dxa"/>
          </w:tcPr>
          <w:p w:rsidR="00826DC6" w:rsidRPr="00B2246A" w:rsidRDefault="00826DC6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ntrol</w:t>
            </w:r>
          </w:p>
        </w:tc>
        <w:tc>
          <w:tcPr>
            <w:tcW w:w="784" w:type="dxa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124B1" w:rsidRDefault="008124B1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~0: always 0</w:t>
            </w:r>
          </w:p>
          <w:p w:rsidR="008124B1" w:rsidRDefault="008124B1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7:</w:t>
            </w:r>
          </w:p>
          <w:p w:rsidR="00826DC6" w:rsidRDefault="00826DC6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0: </w:t>
            </w:r>
            <w:r w:rsidR="008124B1">
              <w:rPr>
                <w:rFonts w:hint="eastAsia"/>
                <w:szCs w:val="24"/>
              </w:rPr>
              <w:t>Disable</w:t>
            </w:r>
            <w:r w:rsidR="008678F3">
              <w:rPr>
                <w:rFonts w:hint="eastAsia"/>
                <w:szCs w:val="24"/>
              </w:rPr>
              <w:t>(default)</w:t>
            </w:r>
          </w:p>
          <w:p w:rsidR="00826DC6" w:rsidRPr="00E07E31" w:rsidRDefault="00826DC6" w:rsidP="008124B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</w:t>
            </w:r>
            <w:r w:rsidR="008124B1">
              <w:rPr>
                <w:rFonts w:hint="eastAsia"/>
                <w:szCs w:val="24"/>
              </w:rPr>
              <w:t>nable</w:t>
            </w:r>
          </w:p>
        </w:tc>
      </w:tr>
    </w:tbl>
    <w:p w:rsidR="00826DC6" w:rsidRDefault="00826DC6" w:rsidP="00826DC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watchdog </w:t>
      </w:r>
      <w:r>
        <w:rPr>
          <w:rFonts w:hint="eastAsia"/>
          <w:szCs w:val="32"/>
        </w:rPr>
        <w:t>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826DC6" w:rsidRDefault="00826DC6" w:rsidP="00826DC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C </w:t>
      </w:r>
      <w:r w:rsidR="000504FB">
        <w:rPr>
          <w:rFonts w:hint="eastAsia"/>
          <w:color w:val="0000FF"/>
          <w:szCs w:val="32"/>
        </w:rPr>
        <w:t>0x80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07239" w:rsidRDefault="00707239" w:rsidP="00826DC6">
      <w:pPr>
        <w:pStyle w:val="a3"/>
        <w:ind w:leftChars="0" w:left="1984"/>
        <w:rPr>
          <w:szCs w:val="32"/>
        </w:rPr>
      </w:pPr>
    </w:p>
    <w:p w:rsidR="00826DC6" w:rsidRDefault="00826DC6" w:rsidP="00826DC6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26DC6" w:rsidRDefault="00826DC6" w:rsidP="00826DC6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26DC6" w:rsidRDefault="00826DC6" w:rsidP="00826DC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1C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26DC6" w:rsidRPr="006744AF" w:rsidTr="00AC53CB">
        <w:trPr>
          <w:jc w:val="center"/>
        </w:trPr>
        <w:tc>
          <w:tcPr>
            <w:tcW w:w="1968" w:type="dxa"/>
            <w:shd w:val="clear" w:color="auto" w:fill="7F7F7F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26DC6" w:rsidRPr="006744AF" w:rsidTr="00AC53CB">
        <w:trPr>
          <w:trHeight w:val="321"/>
          <w:jc w:val="center"/>
        </w:trPr>
        <w:tc>
          <w:tcPr>
            <w:tcW w:w="1968" w:type="dxa"/>
          </w:tcPr>
          <w:p w:rsidR="00826DC6" w:rsidRPr="00B2246A" w:rsidRDefault="00826DC6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826DC6" w:rsidRPr="006744AF" w:rsidRDefault="00826DC6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26DC6" w:rsidRDefault="00826DC6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826DC6" w:rsidRPr="00E07E31" w:rsidRDefault="00826DC6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826DC6" w:rsidRDefault="00826DC6" w:rsidP="00826DC6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2F0F0A" w:rsidRPr="00707239" w:rsidRDefault="00826DC6" w:rsidP="0070723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1C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CD44A7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CD44A7" w:rsidRPr="00E07E31">
        <w:rPr>
          <w:b/>
          <w:sz w:val="32"/>
          <w:szCs w:val="32"/>
        </w:rPr>
        <w:t>Command 0x</w:t>
      </w:r>
      <w:r w:rsidR="00CD44A7">
        <w:rPr>
          <w:rFonts w:hint="eastAsia"/>
          <w:b/>
          <w:sz w:val="32"/>
          <w:szCs w:val="32"/>
        </w:rPr>
        <w:t>1</w:t>
      </w:r>
      <w:r w:rsidR="007A19CF">
        <w:rPr>
          <w:rFonts w:hint="eastAsia"/>
          <w:b/>
          <w:sz w:val="32"/>
          <w:szCs w:val="32"/>
        </w:rPr>
        <w:t>D</w:t>
      </w:r>
      <w:r w:rsidR="00CD44A7">
        <w:rPr>
          <w:b/>
          <w:sz w:val="32"/>
          <w:szCs w:val="32"/>
        </w:rPr>
        <w:t>:</w:t>
      </w:r>
      <w:r w:rsidR="00CD44A7">
        <w:rPr>
          <w:rFonts w:hint="eastAsia"/>
          <w:b/>
          <w:sz w:val="32"/>
          <w:szCs w:val="32"/>
        </w:rPr>
        <w:t xml:space="preserve"> SetWatchdogTimer</w:t>
      </w:r>
    </w:p>
    <w:p w:rsidR="00CD44A7" w:rsidRPr="00081147" w:rsidRDefault="00CD44A7" w:rsidP="00CD44A7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CD44A7" w:rsidRDefault="00CD44A7" w:rsidP="00CD44A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CD44A7" w:rsidRDefault="007A19CF" w:rsidP="00CD44A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 0x1D</w:t>
      </w:r>
      <w:r w:rsidR="00CD44A7">
        <w:rPr>
          <w:rFonts w:hint="eastAsia"/>
          <w:szCs w:val="32"/>
        </w:rPr>
        <w:t xml:space="preserve"> </w:t>
      </w:r>
      <w:r w:rsidR="00CD44A7" w:rsidRPr="008A5E75">
        <w:rPr>
          <w:rFonts w:hint="eastAsia"/>
          <w:color w:val="0000FF"/>
          <w:szCs w:val="32"/>
        </w:rPr>
        <w:t>Data</w:t>
      </w:r>
      <w:r w:rsidR="00CD44A7"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 w:rsidR="00CD44A7">
        <w:rPr>
          <w:rFonts w:hint="eastAsia"/>
          <w:color w:val="0000FF"/>
          <w:szCs w:val="32"/>
        </w:rPr>
        <w:t xml:space="preserve"> </w:t>
      </w:r>
      <w:r w:rsidR="00CD44A7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CD44A7" w:rsidRPr="006744AF" w:rsidTr="00AC53CB">
        <w:trPr>
          <w:jc w:val="center"/>
        </w:trPr>
        <w:tc>
          <w:tcPr>
            <w:tcW w:w="1826" w:type="dxa"/>
            <w:shd w:val="clear" w:color="auto" w:fill="7F7F7F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CD44A7" w:rsidRPr="006744AF" w:rsidTr="00AC53CB">
        <w:trPr>
          <w:trHeight w:val="321"/>
          <w:jc w:val="center"/>
        </w:trPr>
        <w:tc>
          <w:tcPr>
            <w:tcW w:w="1826" w:type="dxa"/>
          </w:tcPr>
          <w:p w:rsidR="00CD44A7" w:rsidRPr="00B2246A" w:rsidRDefault="00CD44A7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Timeout</w:t>
            </w:r>
          </w:p>
        </w:tc>
        <w:tc>
          <w:tcPr>
            <w:tcW w:w="784" w:type="dxa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CD44A7" w:rsidRPr="00E07E31" w:rsidRDefault="00CD44A7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3 ~ 255 (Sec)</w:t>
            </w:r>
          </w:p>
        </w:tc>
      </w:tr>
    </w:tbl>
    <w:p w:rsidR="00CD44A7" w:rsidRDefault="00CD44A7" w:rsidP="00CD44A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watchdog </w:t>
      </w:r>
      <w:r>
        <w:rPr>
          <w:rFonts w:hint="eastAsia"/>
          <w:szCs w:val="32"/>
        </w:rPr>
        <w:t>timeout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CD44A7" w:rsidRDefault="00CD44A7" w:rsidP="00CD44A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1</w:t>
      </w:r>
      <w:r w:rsidR="007A19CF">
        <w:rPr>
          <w:rFonts w:hint="eastAsia"/>
          <w:szCs w:val="32"/>
        </w:rPr>
        <w:t>D</w:t>
      </w:r>
      <w:r>
        <w:rPr>
          <w:rFonts w:hint="eastAsia"/>
          <w:szCs w:val="32"/>
        </w:rPr>
        <w:t xml:space="preserve"> </w:t>
      </w:r>
      <w:r w:rsidR="007A19CF">
        <w:rPr>
          <w:rFonts w:hint="eastAsia"/>
          <w:color w:val="0000FF"/>
          <w:szCs w:val="32"/>
        </w:rPr>
        <w:t>0x</w:t>
      </w:r>
      <w:r>
        <w:rPr>
          <w:rFonts w:hint="eastAsia"/>
          <w:color w:val="0000FF"/>
          <w:szCs w:val="32"/>
        </w:rPr>
        <w:t>0</w:t>
      </w:r>
      <w:r w:rsidR="007A19CF">
        <w:rPr>
          <w:rFonts w:hint="eastAsia"/>
          <w:color w:val="0000FF"/>
          <w:szCs w:val="32"/>
        </w:rPr>
        <w:t>3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07239" w:rsidRDefault="00707239" w:rsidP="00CD44A7">
      <w:pPr>
        <w:pStyle w:val="a3"/>
        <w:ind w:leftChars="0" w:left="1984"/>
        <w:rPr>
          <w:szCs w:val="32"/>
        </w:rPr>
      </w:pPr>
    </w:p>
    <w:p w:rsidR="00CD44A7" w:rsidRDefault="00CD44A7" w:rsidP="00CD44A7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CD44A7" w:rsidRDefault="00CD44A7" w:rsidP="00CD44A7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225A1" w:rsidRPr="00707239" w:rsidRDefault="00CD44A7" w:rsidP="0070723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 0x1</w:t>
      </w:r>
      <w:r w:rsidR="007A19CF">
        <w:rPr>
          <w:rFonts w:hint="eastAsia"/>
          <w:szCs w:val="32"/>
        </w:rPr>
        <w:t>D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CD44A7" w:rsidRPr="006744AF" w:rsidTr="00AC53CB">
        <w:trPr>
          <w:jc w:val="center"/>
        </w:trPr>
        <w:tc>
          <w:tcPr>
            <w:tcW w:w="1968" w:type="dxa"/>
            <w:shd w:val="clear" w:color="auto" w:fill="7F7F7F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CD44A7" w:rsidRPr="006744AF" w:rsidTr="00AC53CB">
        <w:trPr>
          <w:trHeight w:val="321"/>
          <w:jc w:val="center"/>
        </w:trPr>
        <w:tc>
          <w:tcPr>
            <w:tcW w:w="1968" w:type="dxa"/>
          </w:tcPr>
          <w:p w:rsidR="00CD44A7" w:rsidRPr="00B2246A" w:rsidRDefault="00CD44A7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CD44A7" w:rsidRPr="006744AF" w:rsidRDefault="00CD44A7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CD44A7" w:rsidRDefault="00CD44A7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CD44A7" w:rsidRPr="00E07E31" w:rsidRDefault="00CD44A7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CD44A7" w:rsidRDefault="00CD44A7" w:rsidP="00CD44A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CD44A7" w:rsidRDefault="00CD44A7" w:rsidP="00CD44A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0 0x03 0x1</w:t>
      </w:r>
      <w:r w:rsidR="007A19CF">
        <w:rPr>
          <w:rFonts w:hint="eastAsia"/>
          <w:szCs w:val="32"/>
        </w:rPr>
        <w:t>D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CD44A7" w:rsidRDefault="00CD44A7" w:rsidP="00767870">
      <w:pPr>
        <w:pStyle w:val="a3"/>
        <w:ind w:leftChars="0" w:left="1984"/>
        <w:rPr>
          <w:szCs w:val="32"/>
        </w:rPr>
      </w:pPr>
    </w:p>
    <w:p w:rsidR="005A6D40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5A6D40" w:rsidRPr="00E07E31">
        <w:rPr>
          <w:b/>
          <w:sz w:val="32"/>
          <w:szCs w:val="32"/>
        </w:rPr>
        <w:t>Command 0x</w:t>
      </w:r>
      <w:r w:rsidR="005A6D40">
        <w:rPr>
          <w:rFonts w:hint="eastAsia"/>
          <w:b/>
          <w:sz w:val="32"/>
          <w:szCs w:val="32"/>
        </w:rPr>
        <w:t>20</w:t>
      </w:r>
      <w:r w:rsidR="005A6D40">
        <w:rPr>
          <w:b/>
          <w:sz w:val="32"/>
          <w:szCs w:val="32"/>
        </w:rPr>
        <w:t>:</w:t>
      </w:r>
      <w:r w:rsidR="005A6D40">
        <w:rPr>
          <w:rFonts w:hint="eastAsia"/>
          <w:b/>
          <w:sz w:val="32"/>
          <w:szCs w:val="32"/>
        </w:rPr>
        <w:t xml:space="preserve"> SetFlashUpdate</w:t>
      </w:r>
    </w:p>
    <w:p w:rsidR="005A6D40" w:rsidRPr="00081147" w:rsidRDefault="005A6D40" w:rsidP="005A6D4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5A6D40" w:rsidRDefault="005A6D40" w:rsidP="005A6D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5A6D40" w:rsidRDefault="005A6D40" w:rsidP="005A6D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20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5A6D40" w:rsidRPr="006744AF" w:rsidTr="005A6D40">
        <w:trPr>
          <w:jc w:val="center"/>
        </w:trPr>
        <w:tc>
          <w:tcPr>
            <w:tcW w:w="1826" w:type="dxa"/>
            <w:shd w:val="clear" w:color="auto" w:fill="7F7F7F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5A6D40" w:rsidRPr="006744AF" w:rsidTr="005A6D40">
        <w:trPr>
          <w:trHeight w:val="321"/>
          <w:jc w:val="center"/>
        </w:trPr>
        <w:tc>
          <w:tcPr>
            <w:tcW w:w="1826" w:type="dxa"/>
          </w:tcPr>
          <w:p w:rsidR="005A6D40" w:rsidRPr="00B2246A" w:rsidRDefault="005A6D40" w:rsidP="00ED25D9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Flash Update</w:t>
            </w:r>
          </w:p>
        </w:tc>
        <w:tc>
          <w:tcPr>
            <w:tcW w:w="892" w:type="dxa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5A6D40" w:rsidRPr="00E07E31" w:rsidRDefault="00B5325E" w:rsidP="00B5325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</w:t>
            </w:r>
            <w:r w:rsidR="005A6D40">
              <w:rPr>
                <w:rFonts w:hint="eastAsia"/>
                <w:szCs w:val="24"/>
              </w:rPr>
              <w:t xml:space="preserve">1: </w:t>
            </w:r>
            <w:r>
              <w:rPr>
                <w:rFonts w:hint="eastAsia"/>
                <w:szCs w:val="24"/>
              </w:rPr>
              <w:t>Update</w:t>
            </w:r>
          </w:p>
        </w:tc>
      </w:tr>
    </w:tbl>
    <w:p w:rsidR="005A6D40" w:rsidRDefault="005A6D40" w:rsidP="005A6D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="0007203A">
        <w:rPr>
          <w:rFonts w:hint="eastAsia"/>
          <w:szCs w:val="24"/>
        </w:rPr>
        <w:t>flash</w:t>
      </w:r>
      <w:r>
        <w:rPr>
          <w:rFonts w:hint="eastAsia"/>
          <w:szCs w:val="24"/>
        </w:rPr>
        <w:t xml:space="preserve"> </w:t>
      </w:r>
      <w:r w:rsidR="0007203A">
        <w:rPr>
          <w:rFonts w:hint="eastAsia"/>
          <w:szCs w:val="32"/>
        </w:rPr>
        <w:t>update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5A6D40" w:rsidRDefault="005A6D40" w:rsidP="005A6D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20 </w:t>
      </w:r>
      <w:r>
        <w:rPr>
          <w:rFonts w:hint="eastAsia"/>
          <w:color w:val="0000FF"/>
          <w:szCs w:val="32"/>
        </w:rPr>
        <w:t xml:space="preserve">0x01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632ABE" w:rsidRDefault="00632ABE" w:rsidP="005A6D40">
      <w:pPr>
        <w:pStyle w:val="a3"/>
        <w:ind w:leftChars="0" w:left="1984"/>
        <w:rPr>
          <w:szCs w:val="32"/>
        </w:rPr>
      </w:pPr>
    </w:p>
    <w:p w:rsidR="005A6D40" w:rsidRDefault="005A6D40" w:rsidP="005A6D40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5A6D40" w:rsidRDefault="005A6D40" w:rsidP="005A6D40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5A6D40" w:rsidRDefault="005A6D40" w:rsidP="005A6D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20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5A6D40" w:rsidRPr="006744AF" w:rsidTr="00ED25D9">
        <w:trPr>
          <w:jc w:val="center"/>
        </w:trPr>
        <w:tc>
          <w:tcPr>
            <w:tcW w:w="1968" w:type="dxa"/>
            <w:shd w:val="clear" w:color="auto" w:fill="7F7F7F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5A6D40" w:rsidRPr="006744AF" w:rsidTr="00D41B7F">
        <w:trPr>
          <w:trHeight w:val="321"/>
          <w:jc w:val="center"/>
        </w:trPr>
        <w:tc>
          <w:tcPr>
            <w:tcW w:w="1968" w:type="dxa"/>
            <w:vAlign w:val="center"/>
          </w:tcPr>
          <w:p w:rsidR="005A6D40" w:rsidRPr="00B2246A" w:rsidRDefault="005A6D40" w:rsidP="00ED25D9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5A6D40" w:rsidRPr="006744AF" w:rsidRDefault="005A6D40" w:rsidP="00ED25D9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5A6D40" w:rsidRDefault="005A6D40" w:rsidP="00ED25D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5A6D40" w:rsidRPr="00E07E31" w:rsidRDefault="005A6D40" w:rsidP="00ED25D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5A6D40" w:rsidRDefault="005A6D40" w:rsidP="005A6D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5A6D40" w:rsidRDefault="005A6D40" w:rsidP="005A6D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20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596AD2" w:rsidRPr="00707239" w:rsidRDefault="00596AD2" w:rsidP="00707239">
      <w:pPr>
        <w:pStyle w:val="a3"/>
        <w:ind w:leftChars="0"/>
        <w:rPr>
          <w:b/>
          <w:szCs w:val="24"/>
        </w:rPr>
      </w:pPr>
    </w:p>
    <w:p w:rsidR="00707239" w:rsidRDefault="00707239" w:rsidP="00707239">
      <w:pPr>
        <w:pStyle w:val="a3"/>
        <w:ind w:leftChars="0"/>
        <w:rPr>
          <w:b/>
          <w:szCs w:val="24"/>
        </w:rPr>
      </w:pPr>
    </w:p>
    <w:p w:rsidR="00707239" w:rsidRDefault="00707239" w:rsidP="00707239">
      <w:pPr>
        <w:pStyle w:val="a3"/>
        <w:ind w:leftChars="0"/>
        <w:rPr>
          <w:b/>
          <w:szCs w:val="24"/>
        </w:rPr>
      </w:pPr>
    </w:p>
    <w:p w:rsidR="00707239" w:rsidRPr="00707239" w:rsidRDefault="00707239" w:rsidP="00707239">
      <w:pPr>
        <w:pStyle w:val="a3"/>
        <w:ind w:leftChars="0"/>
        <w:rPr>
          <w:b/>
          <w:szCs w:val="24"/>
        </w:rPr>
      </w:pPr>
    </w:p>
    <w:p w:rsidR="0007203A" w:rsidRPr="00E7349C" w:rsidRDefault="00D41B7F" w:rsidP="00F80709">
      <w:pPr>
        <w:pStyle w:val="a3"/>
        <w:numPr>
          <w:ilvl w:val="3"/>
          <w:numId w:val="4"/>
        </w:numPr>
        <w:ind w:leftChars="0"/>
        <w:rPr>
          <w:b/>
          <w:strike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07203A" w:rsidRPr="00E7349C">
        <w:rPr>
          <w:b/>
          <w:strike/>
          <w:sz w:val="32"/>
          <w:szCs w:val="32"/>
        </w:rPr>
        <w:t>Command 0x</w:t>
      </w:r>
      <w:r w:rsidR="0054770D" w:rsidRPr="00E7349C">
        <w:rPr>
          <w:rFonts w:hint="eastAsia"/>
          <w:b/>
          <w:strike/>
          <w:sz w:val="32"/>
          <w:szCs w:val="32"/>
        </w:rPr>
        <w:t>23</w:t>
      </w:r>
      <w:r w:rsidR="0007203A" w:rsidRPr="00E7349C">
        <w:rPr>
          <w:b/>
          <w:strike/>
          <w:sz w:val="32"/>
          <w:szCs w:val="32"/>
        </w:rPr>
        <w:t>:</w:t>
      </w:r>
      <w:r w:rsidR="0007203A" w:rsidRPr="00E7349C">
        <w:rPr>
          <w:rFonts w:hint="eastAsia"/>
          <w:b/>
          <w:strike/>
          <w:sz w:val="32"/>
          <w:szCs w:val="32"/>
        </w:rPr>
        <w:t xml:space="preserve"> SetGsensorData</w:t>
      </w:r>
    </w:p>
    <w:p w:rsidR="0007203A" w:rsidRPr="00E7349C" w:rsidRDefault="0007203A" w:rsidP="0007203A">
      <w:pPr>
        <w:pStyle w:val="a3"/>
        <w:ind w:leftChars="0" w:left="1984"/>
        <w:rPr>
          <w:strike/>
          <w:color w:val="0000FF"/>
          <w:szCs w:val="32"/>
        </w:rPr>
      </w:pPr>
      <w:r w:rsidRPr="00E7349C">
        <w:rPr>
          <w:rFonts w:hint="eastAsia"/>
          <w:strike/>
          <w:color w:val="0000FF"/>
          <w:szCs w:val="32"/>
        </w:rPr>
        <w:t>Direction: Host -&gt; MCU</w:t>
      </w:r>
    </w:p>
    <w:p w:rsidR="0007203A" w:rsidRPr="00E7349C" w:rsidRDefault="0007203A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The package sent by host.</w:t>
      </w:r>
    </w:p>
    <w:p w:rsidR="0007203A" w:rsidRPr="00E7349C" w:rsidRDefault="0054770D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-&gt; 0xF1 0x00 0x03 0x23</w:t>
      </w:r>
      <w:r w:rsidR="0007203A" w:rsidRPr="00E7349C">
        <w:rPr>
          <w:rFonts w:hint="eastAsia"/>
          <w:strike/>
          <w:szCs w:val="32"/>
        </w:rPr>
        <w:t xml:space="preserve"> </w:t>
      </w:r>
      <w:r w:rsidR="0007203A" w:rsidRPr="00E7349C">
        <w:rPr>
          <w:rFonts w:hint="eastAsia"/>
          <w:strike/>
          <w:color w:val="0000FF"/>
          <w:szCs w:val="32"/>
        </w:rPr>
        <w:t>Data</w:t>
      </w:r>
      <w:r w:rsidR="0007203A" w:rsidRPr="00E7349C">
        <w:rPr>
          <w:rFonts w:hint="eastAsia"/>
          <w:strike/>
          <w:szCs w:val="32"/>
        </w:rPr>
        <w:t xml:space="preserve"> </w:t>
      </w:r>
      <w:r w:rsidR="00707239" w:rsidRPr="00E7349C">
        <w:rPr>
          <w:rFonts w:hint="eastAsia"/>
          <w:strike/>
          <w:color w:val="FF0000"/>
          <w:szCs w:val="32"/>
        </w:rPr>
        <w:t>CRC</w:t>
      </w:r>
      <w:r w:rsidR="0007203A" w:rsidRPr="00E7349C">
        <w:rPr>
          <w:rFonts w:hint="eastAsia"/>
          <w:strike/>
          <w:color w:val="0000FF"/>
          <w:szCs w:val="32"/>
        </w:rPr>
        <w:t xml:space="preserve"> </w:t>
      </w:r>
      <w:r w:rsidR="0007203A" w:rsidRPr="00E7349C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07203A" w:rsidRPr="00E7349C" w:rsidTr="00ED25D9">
        <w:trPr>
          <w:jc w:val="center"/>
        </w:trPr>
        <w:tc>
          <w:tcPr>
            <w:tcW w:w="1826" w:type="dxa"/>
            <w:shd w:val="clear" w:color="auto" w:fill="7F7F7F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E7349C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b/>
                <w:strike/>
                <w:szCs w:val="24"/>
              </w:rPr>
              <w:t>Comment</w:t>
            </w:r>
          </w:p>
        </w:tc>
      </w:tr>
      <w:tr w:rsidR="0007203A" w:rsidRPr="00E7349C" w:rsidTr="00ED25D9">
        <w:trPr>
          <w:trHeight w:val="321"/>
          <w:jc w:val="center"/>
        </w:trPr>
        <w:tc>
          <w:tcPr>
            <w:tcW w:w="1826" w:type="dxa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Register Index</w:t>
            </w:r>
          </w:p>
        </w:tc>
        <w:tc>
          <w:tcPr>
            <w:tcW w:w="784" w:type="dxa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07203A" w:rsidRPr="00E7349C" w:rsidRDefault="0007203A" w:rsidP="00ED25D9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1 ~ 0x39</w:t>
            </w:r>
          </w:p>
        </w:tc>
      </w:tr>
      <w:tr w:rsidR="0007203A" w:rsidRPr="00E7349C" w:rsidTr="00ED25D9">
        <w:trPr>
          <w:trHeight w:val="321"/>
          <w:jc w:val="center"/>
        </w:trPr>
        <w:tc>
          <w:tcPr>
            <w:tcW w:w="1826" w:type="dxa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Length</w:t>
            </w:r>
          </w:p>
        </w:tc>
        <w:tc>
          <w:tcPr>
            <w:tcW w:w="784" w:type="dxa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07203A" w:rsidRPr="00E7349C" w:rsidRDefault="0007203A" w:rsidP="00ED25D9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1 ~ 0x40</w:t>
            </w:r>
          </w:p>
        </w:tc>
      </w:tr>
      <w:tr w:rsidR="0007203A" w:rsidRPr="00E7349C" w:rsidTr="00ED25D9">
        <w:trPr>
          <w:trHeight w:val="321"/>
          <w:jc w:val="center"/>
        </w:trPr>
        <w:tc>
          <w:tcPr>
            <w:tcW w:w="1826" w:type="dxa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Data</w:t>
            </w:r>
          </w:p>
        </w:tc>
        <w:tc>
          <w:tcPr>
            <w:tcW w:w="784" w:type="dxa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N</w:t>
            </w:r>
          </w:p>
        </w:tc>
        <w:tc>
          <w:tcPr>
            <w:tcW w:w="3876" w:type="dxa"/>
          </w:tcPr>
          <w:p w:rsidR="0007203A" w:rsidRPr="00E7349C" w:rsidRDefault="0007203A" w:rsidP="00ED25D9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strike/>
                <w:szCs w:val="24"/>
              </w:rPr>
              <w:t>W</w:t>
            </w:r>
            <w:r w:rsidRPr="00E7349C">
              <w:rPr>
                <w:rFonts w:hint="eastAsia"/>
                <w:strike/>
                <w:szCs w:val="24"/>
              </w:rPr>
              <w:t>rite data content</w:t>
            </w:r>
          </w:p>
        </w:tc>
      </w:tr>
    </w:tbl>
    <w:p w:rsidR="0007203A" w:rsidRPr="00E7349C" w:rsidRDefault="0007203A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 xml:space="preserve">Example: Host set </w:t>
      </w:r>
      <w:r w:rsidRPr="00E7349C">
        <w:rPr>
          <w:rFonts w:hint="eastAsia"/>
          <w:strike/>
          <w:szCs w:val="24"/>
        </w:rPr>
        <w:t xml:space="preserve">g-sensor </w:t>
      </w:r>
      <w:r w:rsidRPr="00E7349C">
        <w:rPr>
          <w:rFonts w:hint="eastAsia"/>
          <w:strike/>
          <w:szCs w:val="32"/>
        </w:rPr>
        <w:t>data</w:t>
      </w:r>
      <w:r w:rsidRPr="00E7349C">
        <w:rPr>
          <w:rFonts w:hint="eastAsia"/>
          <w:strike/>
          <w:szCs w:val="24"/>
        </w:rPr>
        <w:t xml:space="preserve"> </w:t>
      </w:r>
      <w:r w:rsidRPr="00E7349C">
        <w:rPr>
          <w:rFonts w:hint="eastAsia"/>
          <w:strike/>
          <w:szCs w:val="32"/>
        </w:rPr>
        <w:t>as below.</w:t>
      </w:r>
    </w:p>
    <w:p w:rsidR="0007203A" w:rsidRPr="00E7349C" w:rsidRDefault="0007203A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ab/>
        <w:t>-&gt;</w:t>
      </w:r>
      <w:r w:rsidR="0054770D" w:rsidRPr="00E7349C">
        <w:rPr>
          <w:rFonts w:hint="eastAsia"/>
          <w:strike/>
          <w:szCs w:val="32"/>
        </w:rPr>
        <w:t>0xF1 0x00 0x03 0x23</w:t>
      </w:r>
      <w:r w:rsidRPr="00E7349C">
        <w:rPr>
          <w:rFonts w:hint="eastAsia"/>
          <w:strike/>
          <w:szCs w:val="32"/>
        </w:rPr>
        <w:t xml:space="preserve"> </w:t>
      </w:r>
      <w:r w:rsidRPr="00E7349C">
        <w:rPr>
          <w:rFonts w:hint="eastAsia"/>
          <w:strike/>
          <w:color w:val="0000FF"/>
          <w:szCs w:val="32"/>
        </w:rPr>
        <w:t>0x21 0x01 0x0A</w:t>
      </w:r>
      <w:r w:rsidRPr="00E7349C">
        <w:rPr>
          <w:rFonts w:hint="eastAsia"/>
          <w:strike/>
          <w:szCs w:val="32"/>
        </w:rPr>
        <w:t xml:space="preserve"> </w:t>
      </w:r>
      <w:r w:rsidR="00707239" w:rsidRPr="00E7349C">
        <w:rPr>
          <w:rFonts w:hint="eastAsia"/>
          <w:strike/>
          <w:color w:val="FF0000"/>
          <w:szCs w:val="32"/>
        </w:rPr>
        <w:t>CRC</w:t>
      </w:r>
      <w:r w:rsidRPr="00E7349C">
        <w:rPr>
          <w:rFonts w:hint="eastAsia"/>
          <w:strike/>
          <w:color w:val="0000FF"/>
          <w:szCs w:val="32"/>
        </w:rPr>
        <w:t xml:space="preserve"> </w:t>
      </w:r>
      <w:r w:rsidRPr="00E7349C">
        <w:rPr>
          <w:rFonts w:hint="eastAsia"/>
          <w:strike/>
          <w:szCs w:val="32"/>
        </w:rPr>
        <w:t>0xF2</w:t>
      </w:r>
    </w:p>
    <w:p w:rsidR="00632ABE" w:rsidRPr="00E7349C" w:rsidRDefault="00632ABE" w:rsidP="0007203A">
      <w:pPr>
        <w:pStyle w:val="a3"/>
        <w:ind w:leftChars="0" w:left="1984"/>
        <w:rPr>
          <w:strike/>
          <w:szCs w:val="32"/>
        </w:rPr>
      </w:pPr>
    </w:p>
    <w:p w:rsidR="0007203A" w:rsidRPr="00E7349C" w:rsidRDefault="0007203A" w:rsidP="0007203A">
      <w:pPr>
        <w:pStyle w:val="a3"/>
        <w:ind w:leftChars="0" w:left="1984"/>
        <w:rPr>
          <w:strike/>
          <w:color w:val="0000FF"/>
          <w:szCs w:val="32"/>
        </w:rPr>
      </w:pPr>
      <w:r w:rsidRPr="00E7349C">
        <w:rPr>
          <w:rFonts w:hint="eastAsia"/>
          <w:strike/>
          <w:color w:val="0000FF"/>
          <w:szCs w:val="32"/>
        </w:rPr>
        <w:t>Direction: MCU -&gt; Host</w:t>
      </w:r>
    </w:p>
    <w:p w:rsidR="0007203A" w:rsidRPr="00E7349C" w:rsidRDefault="0007203A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The response package received from mcu.</w:t>
      </w:r>
    </w:p>
    <w:p w:rsidR="0007203A" w:rsidRPr="00E7349C" w:rsidRDefault="0054770D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>-&gt; 0xF1 0x00 0x03 0x23</w:t>
      </w:r>
      <w:r w:rsidR="0007203A" w:rsidRPr="00E7349C">
        <w:rPr>
          <w:rFonts w:hint="eastAsia"/>
          <w:strike/>
          <w:szCs w:val="32"/>
        </w:rPr>
        <w:t xml:space="preserve"> </w:t>
      </w:r>
      <w:r w:rsidR="0007203A" w:rsidRPr="00E7349C">
        <w:rPr>
          <w:rFonts w:hint="eastAsia"/>
          <w:strike/>
          <w:color w:val="0000FF"/>
          <w:szCs w:val="32"/>
        </w:rPr>
        <w:t>Data</w:t>
      </w:r>
      <w:r w:rsidR="0007203A" w:rsidRPr="00E7349C">
        <w:rPr>
          <w:rFonts w:hint="eastAsia"/>
          <w:strike/>
          <w:szCs w:val="32"/>
        </w:rPr>
        <w:t xml:space="preserve"> </w:t>
      </w:r>
      <w:r w:rsidR="00707239" w:rsidRPr="00E7349C">
        <w:rPr>
          <w:rFonts w:hint="eastAsia"/>
          <w:strike/>
          <w:color w:val="FF0000"/>
          <w:szCs w:val="32"/>
        </w:rPr>
        <w:t>CRC</w:t>
      </w:r>
      <w:r w:rsidR="0007203A" w:rsidRPr="00E7349C">
        <w:rPr>
          <w:rFonts w:hint="eastAsia"/>
          <w:strike/>
          <w:color w:val="0000FF"/>
          <w:szCs w:val="32"/>
        </w:rPr>
        <w:t xml:space="preserve"> </w:t>
      </w:r>
      <w:r w:rsidR="0007203A" w:rsidRPr="00E7349C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07203A" w:rsidRPr="00E7349C" w:rsidTr="00ED25D9">
        <w:trPr>
          <w:jc w:val="center"/>
        </w:trPr>
        <w:tc>
          <w:tcPr>
            <w:tcW w:w="1968" w:type="dxa"/>
            <w:shd w:val="clear" w:color="auto" w:fill="7F7F7F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E7349C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E7349C">
              <w:rPr>
                <w:b/>
                <w:strike/>
                <w:szCs w:val="24"/>
              </w:rPr>
              <w:t>Comment</w:t>
            </w:r>
          </w:p>
        </w:tc>
      </w:tr>
      <w:tr w:rsidR="0007203A" w:rsidRPr="00E7349C" w:rsidTr="00D41B7F">
        <w:trPr>
          <w:trHeight w:val="321"/>
          <w:jc w:val="center"/>
        </w:trPr>
        <w:tc>
          <w:tcPr>
            <w:tcW w:w="1968" w:type="dxa"/>
            <w:vAlign w:val="center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07203A" w:rsidRPr="00E7349C" w:rsidRDefault="0007203A" w:rsidP="00ED25D9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07203A" w:rsidRPr="00E7349C" w:rsidRDefault="0007203A" w:rsidP="00ED25D9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0: Setting Fail</w:t>
            </w:r>
          </w:p>
          <w:p w:rsidR="0007203A" w:rsidRPr="00E7349C" w:rsidRDefault="0007203A" w:rsidP="00ED25D9">
            <w:pPr>
              <w:pStyle w:val="a3"/>
              <w:ind w:leftChars="0" w:left="0"/>
              <w:rPr>
                <w:strike/>
                <w:szCs w:val="24"/>
              </w:rPr>
            </w:pPr>
            <w:r w:rsidRPr="00E7349C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07203A" w:rsidRPr="00E7349C" w:rsidRDefault="0007203A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 xml:space="preserve">Example: MCU </w:t>
      </w:r>
      <w:r w:rsidRPr="00E7349C">
        <w:rPr>
          <w:rFonts w:hint="eastAsia"/>
          <w:strike/>
          <w:szCs w:val="24"/>
        </w:rPr>
        <w:t xml:space="preserve">return setting result </w:t>
      </w:r>
      <w:r w:rsidRPr="00E7349C">
        <w:rPr>
          <w:rFonts w:hint="eastAsia"/>
          <w:strike/>
          <w:szCs w:val="32"/>
        </w:rPr>
        <w:t>as below.</w:t>
      </w:r>
    </w:p>
    <w:p w:rsidR="0007203A" w:rsidRPr="00E7349C" w:rsidRDefault="0007203A" w:rsidP="0007203A">
      <w:pPr>
        <w:pStyle w:val="a3"/>
        <w:ind w:leftChars="0" w:left="1984"/>
        <w:rPr>
          <w:strike/>
          <w:szCs w:val="32"/>
        </w:rPr>
      </w:pPr>
      <w:r w:rsidRPr="00E7349C">
        <w:rPr>
          <w:rFonts w:hint="eastAsia"/>
          <w:strike/>
          <w:szCs w:val="32"/>
        </w:rPr>
        <w:tab/>
        <w:t xml:space="preserve">-&gt;0xF1 0x00 0x03 0x22 </w:t>
      </w:r>
      <w:r w:rsidRPr="00E7349C">
        <w:rPr>
          <w:rFonts w:hint="eastAsia"/>
          <w:strike/>
          <w:color w:val="0000FF"/>
          <w:szCs w:val="32"/>
        </w:rPr>
        <w:t>0x01</w:t>
      </w:r>
      <w:r w:rsidRPr="00E7349C">
        <w:rPr>
          <w:rFonts w:hint="eastAsia"/>
          <w:strike/>
          <w:szCs w:val="32"/>
        </w:rPr>
        <w:t xml:space="preserve"> </w:t>
      </w:r>
      <w:r w:rsidR="00707239" w:rsidRPr="00E7349C">
        <w:rPr>
          <w:rFonts w:hint="eastAsia"/>
          <w:strike/>
          <w:color w:val="FF0000"/>
          <w:szCs w:val="32"/>
        </w:rPr>
        <w:t>CRC</w:t>
      </w:r>
      <w:r w:rsidRPr="00E7349C">
        <w:rPr>
          <w:rFonts w:hint="eastAsia"/>
          <w:strike/>
          <w:color w:val="0000FF"/>
          <w:szCs w:val="32"/>
        </w:rPr>
        <w:t xml:space="preserve"> </w:t>
      </w:r>
      <w:r w:rsidRPr="00E7349C">
        <w:rPr>
          <w:rFonts w:hint="eastAsia"/>
          <w:strike/>
          <w:szCs w:val="32"/>
        </w:rPr>
        <w:t>0xF2</w:t>
      </w:r>
    </w:p>
    <w:p w:rsidR="00632ABE" w:rsidRDefault="00632ABE" w:rsidP="0007203A">
      <w:pPr>
        <w:pStyle w:val="a3"/>
        <w:ind w:leftChars="0" w:left="1984"/>
        <w:rPr>
          <w:szCs w:val="32"/>
        </w:rPr>
      </w:pPr>
    </w:p>
    <w:p w:rsidR="00413F22" w:rsidRPr="00596AD2" w:rsidRDefault="00D41B7F" w:rsidP="00F80709">
      <w:pPr>
        <w:pStyle w:val="a3"/>
        <w:numPr>
          <w:ilvl w:val="3"/>
          <w:numId w:val="4"/>
        </w:numPr>
        <w:ind w:leftChars="0"/>
        <w:rPr>
          <w:b/>
          <w:strike/>
          <w:sz w:val="32"/>
          <w:szCs w:val="32"/>
        </w:rPr>
      </w:pPr>
      <w:r w:rsidRPr="00596AD2">
        <w:rPr>
          <w:rFonts w:hint="eastAsia"/>
          <w:b/>
          <w:strike/>
          <w:sz w:val="32"/>
          <w:szCs w:val="32"/>
        </w:rPr>
        <w:t xml:space="preserve"> </w:t>
      </w:r>
      <w:r w:rsidR="00413F22" w:rsidRPr="00596AD2">
        <w:rPr>
          <w:b/>
          <w:strike/>
          <w:sz w:val="32"/>
          <w:szCs w:val="32"/>
        </w:rPr>
        <w:t>Command 0x</w:t>
      </w:r>
      <w:r w:rsidR="00413F22" w:rsidRPr="00596AD2">
        <w:rPr>
          <w:rFonts w:hint="eastAsia"/>
          <w:b/>
          <w:strike/>
          <w:sz w:val="32"/>
          <w:szCs w:val="32"/>
        </w:rPr>
        <w:t>2A</w:t>
      </w:r>
      <w:r w:rsidR="00413F22" w:rsidRPr="00596AD2">
        <w:rPr>
          <w:b/>
          <w:strike/>
          <w:sz w:val="32"/>
          <w:szCs w:val="32"/>
        </w:rPr>
        <w:t>:</w:t>
      </w:r>
      <w:r w:rsidR="00413F22" w:rsidRPr="00596AD2">
        <w:rPr>
          <w:rFonts w:hint="eastAsia"/>
          <w:b/>
          <w:strike/>
          <w:sz w:val="32"/>
          <w:szCs w:val="32"/>
        </w:rPr>
        <w:t xml:space="preserve"> SetCANPowerControl</w:t>
      </w:r>
    </w:p>
    <w:p w:rsidR="00413F22" w:rsidRPr="00596AD2" w:rsidRDefault="00413F22" w:rsidP="00413F22">
      <w:pPr>
        <w:pStyle w:val="a3"/>
        <w:ind w:leftChars="0" w:left="1984"/>
        <w:rPr>
          <w:strike/>
          <w:color w:val="0000FF"/>
          <w:szCs w:val="32"/>
        </w:rPr>
      </w:pPr>
      <w:r w:rsidRPr="00596AD2">
        <w:rPr>
          <w:rFonts w:hint="eastAsia"/>
          <w:strike/>
          <w:color w:val="0000FF"/>
          <w:szCs w:val="32"/>
        </w:rPr>
        <w:t>Direction: Host -&gt; MCU</w:t>
      </w:r>
    </w:p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>The package sent by host.</w:t>
      </w:r>
    </w:p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 xml:space="preserve">-&gt; 0xF1 0x00 0x03 0x2A </w:t>
      </w:r>
      <w:r w:rsidRPr="00596AD2">
        <w:rPr>
          <w:rFonts w:hint="eastAsia"/>
          <w:strike/>
          <w:color w:val="0000FF"/>
          <w:szCs w:val="32"/>
        </w:rPr>
        <w:t>Data</w:t>
      </w:r>
      <w:r w:rsidRPr="00707239">
        <w:rPr>
          <w:rFonts w:hint="eastAsia"/>
          <w:strike/>
          <w:szCs w:val="32"/>
        </w:rPr>
        <w:t xml:space="preserve"> </w:t>
      </w:r>
      <w:r w:rsidR="00707239" w:rsidRPr="00707239">
        <w:rPr>
          <w:rFonts w:hint="eastAsia"/>
          <w:strike/>
          <w:color w:val="FF0000"/>
          <w:szCs w:val="32"/>
        </w:rPr>
        <w:t>CRC</w:t>
      </w:r>
      <w:r w:rsidRPr="00596AD2">
        <w:rPr>
          <w:rFonts w:hint="eastAsia"/>
          <w:strike/>
          <w:color w:val="0000FF"/>
          <w:szCs w:val="32"/>
        </w:rPr>
        <w:t xml:space="preserve"> </w:t>
      </w:r>
      <w:r w:rsidRPr="00596AD2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33"/>
        <w:gridCol w:w="935"/>
        <w:gridCol w:w="3876"/>
      </w:tblGrid>
      <w:tr w:rsidR="00413F22" w:rsidRPr="00596AD2" w:rsidTr="003F254D">
        <w:trPr>
          <w:jc w:val="center"/>
        </w:trPr>
        <w:tc>
          <w:tcPr>
            <w:tcW w:w="1833" w:type="dxa"/>
            <w:shd w:val="clear" w:color="auto" w:fill="7F7F7F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596AD2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596AD2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596AD2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596AD2">
              <w:rPr>
                <w:b/>
                <w:strike/>
                <w:szCs w:val="24"/>
              </w:rPr>
              <w:t>Comment</w:t>
            </w:r>
          </w:p>
        </w:tc>
      </w:tr>
      <w:tr w:rsidR="00413F22" w:rsidRPr="00596AD2" w:rsidTr="003F254D">
        <w:trPr>
          <w:trHeight w:val="321"/>
          <w:jc w:val="center"/>
        </w:trPr>
        <w:tc>
          <w:tcPr>
            <w:tcW w:w="1833" w:type="dxa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CAN Power Control</w:t>
            </w:r>
          </w:p>
        </w:tc>
        <w:tc>
          <w:tcPr>
            <w:tcW w:w="935" w:type="dxa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413F22" w:rsidRPr="00596AD2" w:rsidRDefault="00413F22" w:rsidP="00FC03D1">
            <w:pPr>
              <w:pStyle w:val="a3"/>
              <w:ind w:leftChars="0" w:left="0"/>
              <w:rPr>
                <w:strike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0: CAN Power OFF</w:t>
            </w:r>
          </w:p>
          <w:p w:rsidR="00413F22" w:rsidRPr="00596AD2" w:rsidRDefault="00413F22" w:rsidP="00FC03D1">
            <w:pPr>
              <w:pStyle w:val="a3"/>
              <w:ind w:leftChars="0" w:left="0"/>
              <w:rPr>
                <w:strike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1: CAN Power ON(default)</w:t>
            </w:r>
          </w:p>
        </w:tc>
      </w:tr>
    </w:tbl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 xml:space="preserve">Example: Host set </w:t>
      </w:r>
      <w:r w:rsidRPr="00596AD2">
        <w:rPr>
          <w:rFonts w:hint="eastAsia"/>
          <w:strike/>
          <w:szCs w:val="24"/>
        </w:rPr>
        <w:t xml:space="preserve">GPS </w:t>
      </w:r>
      <w:r w:rsidRPr="00596AD2">
        <w:rPr>
          <w:rFonts w:hint="eastAsia"/>
          <w:strike/>
          <w:szCs w:val="32"/>
        </w:rPr>
        <w:t>control</w:t>
      </w:r>
      <w:r w:rsidRPr="00596AD2">
        <w:rPr>
          <w:rFonts w:hint="eastAsia"/>
          <w:strike/>
          <w:szCs w:val="24"/>
        </w:rPr>
        <w:t xml:space="preserve"> </w:t>
      </w:r>
      <w:r w:rsidRPr="00596AD2">
        <w:rPr>
          <w:rFonts w:hint="eastAsia"/>
          <w:strike/>
          <w:szCs w:val="32"/>
        </w:rPr>
        <w:t>as below.</w:t>
      </w:r>
    </w:p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ab/>
        <w:t xml:space="preserve">-&gt;0xF1 0x00 0x03 0x2A </w:t>
      </w:r>
      <w:r w:rsidRPr="00596AD2">
        <w:rPr>
          <w:rFonts w:hint="eastAsia"/>
          <w:strike/>
          <w:color w:val="0000FF"/>
          <w:szCs w:val="32"/>
        </w:rPr>
        <w:t>0x01</w:t>
      </w:r>
      <w:r w:rsidRPr="00596AD2">
        <w:rPr>
          <w:rFonts w:hint="eastAsia"/>
          <w:strike/>
          <w:szCs w:val="32"/>
        </w:rPr>
        <w:t xml:space="preserve"> </w:t>
      </w:r>
      <w:r w:rsidR="00707239" w:rsidRPr="00707239">
        <w:rPr>
          <w:rFonts w:hint="eastAsia"/>
          <w:strike/>
          <w:color w:val="FF0000"/>
          <w:szCs w:val="32"/>
        </w:rPr>
        <w:t>CRC</w:t>
      </w:r>
      <w:r w:rsidRPr="00596AD2">
        <w:rPr>
          <w:rFonts w:hint="eastAsia"/>
          <w:strike/>
          <w:color w:val="0000FF"/>
          <w:szCs w:val="32"/>
        </w:rPr>
        <w:t xml:space="preserve"> </w:t>
      </w:r>
      <w:r w:rsidRPr="00596AD2">
        <w:rPr>
          <w:rFonts w:hint="eastAsia"/>
          <w:strike/>
          <w:szCs w:val="32"/>
        </w:rPr>
        <w:t>0xF2</w:t>
      </w:r>
    </w:p>
    <w:p w:rsidR="001477D9" w:rsidRPr="00596AD2" w:rsidRDefault="001477D9" w:rsidP="00413F22">
      <w:pPr>
        <w:pStyle w:val="a3"/>
        <w:ind w:leftChars="0" w:left="1984"/>
        <w:rPr>
          <w:strike/>
          <w:szCs w:val="32"/>
        </w:rPr>
      </w:pPr>
    </w:p>
    <w:p w:rsidR="00413F22" w:rsidRPr="00596AD2" w:rsidRDefault="00413F22" w:rsidP="00413F22">
      <w:pPr>
        <w:pStyle w:val="a3"/>
        <w:ind w:leftChars="0" w:left="1984"/>
        <w:rPr>
          <w:strike/>
          <w:color w:val="0000FF"/>
          <w:szCs w:val="32"/>
        </w:rPr>
      </w:pPr>
      <w:r w:rsidRPr="00596AD2">
        <w:rPr>
          <w:rFonts w:hint="eastAsia"/>
          <w:strike/>
          <w:color w:val="0000FF"/>
          <w:szCs w:val="32"/>
        </w:rPr>
        <w:t>Direction: MCU -&gt; Host</w:t>
      </w:r>
    </w:p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>The response package received from mcu.</w:t>
      </w:r>
    </w:p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 xml:space="preserve">-&gt; 0xF1 0x00 0x03 0x2A </w:t>
      </w:r>
      <w:r w:rsidRPr="00596AD2">
        <w:rPr>
          <w:rFonts w:hint="eastAsia"/>
          <w:strike/>
          <w:color w:val="0000FF"/>
          <w:szCs w:val="32"/>
        </w:rPr>
        <w:t>Data</w:t>
      </w:r>
      <w:r w:rsidRPr="00596AD2">
        <w:rPr>
          <w:rFonts w:hint="eastAsia"/>
          <w:strike/>
          <w:szCs w:val="32"/>
        </w:rPr>
        <w:t xml:space="preserve"> </w:t>
      </w:r>
      <w:r w:rsidR="00707239" w:rsidRPr="00707239">
        <w:rPr>
          <w:rFonts w:hint="eastAsia"/>
          <w:strike/>
          <w:color w:val="FF0000"/>
          <w:szCs w:val="32"/>
        </w:rPr>
        <w:t>CRC</w:t>
      </w:r>
      <w:r w:rsidRPr="00596AD2">
        <w:rPr>
          <w:rFonts w:hint="eastAsia"/>
          <w:strike/>
          <w:color w:val="0000FF"/>
          <w:szCs w:val="32"/>
        </w:rPr>
        <w:t xml:space="preserve"> </w:t>
      </w:r>
      <w:r w:rsidRPr="00596AD2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413F22" w:rsidRPr="00596AD2" w:rsidTr="00FC03D1">
        <w:trPr>
          <w:jc w:val="center"/>
        </w:trPr>
        <w:tc>
          <w:tcPr>
            <w:tcW w:w="1968" w:type="dxa"/>
            <w:shd w:val="clear" w:color="auto" w:fill="7F7F7F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596AD2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596AD2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596AD2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596AD2">
              <w:rPr>
                <w:b/>
                <w:strike/>
                <w:szCs w:val="24"/>
              </w:rPr>
              <w:t>Comment</w:t>
            </w:r>
          </w:p>
        </w:tc>
      </w:tr>
      <w:tr w:rsidR="00413F22" w:rsidRPr="00596AD2" w:rsidTr="00D41B7F">
        <w:trPr>
          <w:trHeight w:val="321"/>
          <w:jc w:val="center"/>
        </w:trPr>
        <w:tc>
          <w:tcPr>
            <w:tcW w:w="1968" w:type="dxa"/>
            <w:vAlign w:val="center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413F22" w:rsidRPr="00596AD2" w:rsidRDefault="00413F22" w:rsidP="00FC03D1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413F22" w:rsidRPr="00596AD2" w:rsidRDefault="00413F22" w:rsidP="00FC03D1">
            <w:pPr>
              <w:pStyle w:val="a3"/>
              <w:ind w:leftChars="0" w:left="0"/>
              <w:rPr>
                <w:strike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0x00: Setting Fail</w:t>
            </w:r>
          </w:p>
          <w:p w:rsidR="00413F22" w:rsidRPr="00596AD2" w:rsidRDefault="00413F22" w:rsidP="00FC03D1">
            <w:pPr>
              <w:pStyle w:val="a3"/>
              <w:ind w:leftChars="0" w:left="0"/>
              <w:rPr>
                <w:strike/>
                <w:szCs w:val="24"/>
              </w:rPr>
            </w:pPr>
            <w:r w:rsidRPr="00596AD2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 xml:space="preserve">Example: MCU </w:t>
      </w:r>
      <w:r w:rsidRPr="00596AD2">
        <w:rPr>
          <w:rFonts w:hint="eastAsia"/>
          <w:strike/>
          <w:szCs w:val="24"/>
        </w:rPr>
        <w:t xml:space="preserve">return setting result </w:t>
      </w:r>
      <w:r w:rsidRPr="00596AD2">
        <w:rPr>
          <w:rFonts w:hint="eastAsia"/>
          <w:strike/>
          <w:szCs w:val="32"/>
        </w:rPr>
        <w:t>as below.</w:t>
      </w:r>
    </w:p>
    <w:p w:rsidR="00413F22" w:rsidRPr="00596AD2" w:rsidRDefault="00413F22" w:rsidP="00413F22">
      <w:pPr>
        <w:pStyle w:val="a3"/>
        <w:ind w:leftChars="0" w:left="1984"/>
        <w:rPr>
          <w:strike/>
          <w:szCs w:val="32"/>
        </w:rPr>
      </w:pPr>
      <w:r w:rsidRPr="00596AD2">
        <w:rPr>
          <w:rFonts w:hint="eastAsia"/>
          <w:strike/>
          <w:szCs w:val="32"/>
        </w:rPr>
        <w:tab/>
        <w:t xml:space="preserve">-&gt;0xF1 0x00 0x03 0x2A </w:t>
      </w:r>
      <w:r w:rsidRPr="00596AD2">
        <w:rPr>
          <w:rFonts w:hint="eastAsia"/>
          <w:strike/>
          <w:color w:val="0000FF"/>
          <w:szCs w:val="32"/>
        </w:rPr>
        <w:t>0x01</w:t>
      </w:r>
      <w:r w:rsidRPr="00596AD2">
        <w:rPr>
          <w:rFonts w:hint="eastAsia"/>
          <w:strike/>
          <w:szCs w:val="32"/>
        </w:rPr>
        <w:t xml:space="preserve"> </w:t>
      </w:r>
      <w:r w:rsidR="00707239" w:rsidRPr="00707239">
        <w:rPr>
          <w:rFonts w:hint="eastAsia"/>
          <w:strike/>
          <w:color w:val="FF0000"/>
          <w:szCs w:val="32"/>
        </w:rPr>
        <w:t>CRC</w:t>
      </w:r>
      <w:r w:rsidRPr="00596AD2">
        <w:rPr>
          <w:rFonts w:hint="eastAsia"/>
          <w:strike/>
          <w:color w:val="0000FF"/>
          <w:szCs w:val="32"/>
        </w:rPr>
        <w:t xml:space="preserve"> </w:t>
      </w:r>
      <w:r w:rsidRPr="00596AD2">
        <w:rPr>
          <w:rFonts w:hint="eastAsia"/>
          <w:strike/>
          <w:szCs w:val="32"/>
        </w:rPr>
        <w:t>0xF2</w:t>
      </w:r>
    </w:p>
    <w:p w:rsidR="00805E58" w:rsidRPr="002942D7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805E58" w:rsidRPr="002942D7">
        <w:rPr>
          <w:b/>
          <w:sz w:val="32"/>
          <w:szCs w:val="32"/>
        </w:rPr>
        <w:t>Command 0x</w:t>
      </w:r>
      <w:r w:rsidR="00805E58" w:rsidRPr="002942D7">
        <w:rPr>
          <w:rFonts w:hint="eastAsia"/>
          <w:b/>
          <w:sz w:val="32"/>
          <w:szCs w:val="32"/>
        </w:rPr>
        <w:t>2</w:t>
      </w:r>
      <w:r w:rsidR="00805E58">
        <w:rPr>
          <w:rFonts w:hint="eastAsia"/>
          <w:b/>
          <w:sz w:val="32"/>
          <w:szCs w:val="32"/>
        </w:rPr>
        <w:t>D</w:t>
      </w:r>
      <w:r w:rsidR="00805E58" w:rsidRPr="002942D7">
        <w:rPr>
          <w:b/>
          <w:sz w:val="32"/>
          <w:szCs w:val="32"/>
        </w:rPr>
        <w:t>:</w:t>
      </w:r>
      <w:r w:rsidR="00805E58" w:rsidRPr="002942D7">
        <w:rPr>
          <w:rFonts w:hint="eastAsia"/>
          <w:b/>
          <w:sz w:val="32"/>
          <w:szCs w:val="32"/>
        </w:rPr>
        <w:t xml:space="preserve"> SetSIMCardSelect</w:t>
      </w:r>
    </w:p>
    <w:p w:rsidR="00805E58" w:rsidRPr="00081147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2D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805E58" w:rsidRPr="006744AF" w:rsidTr="00CA1870">
        <w:trPr>
          <w:jc w:val="center"/>
        </w:trPr>
        <w:tc>
          <w:tcPr>
            <w:tcW w:w="182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D41B7F">
        <w:trPr>
          <w:trHeight w:val="321"/>
          <w:jc w:val="center"/>
        </w:trPr>
        <w:tc>
          <w:tcPr>
            <w:tcW w:w="1826" w:type="dxa"/>
            <w:vAlign w:val="center"/>
          </w:tcPr>
          <w:p w:rsidR="00805E58" w:rsidRPr="00B64A33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SIM Card</w:t>
            </w:r>
          </w:p>
        </w:tc>
        <w:tc>
          <w:tcPr>
            <w:tcW w:w="784" w:type="dxa"/>
            <w:vAlign w:val="center"/>
          </w:tcPr>
          <w:p w:rsidR="00805E58" w:rsidRPr="00B64A33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</w:p>
          <w:p w:rsidR="00805E58" w:rsidRPr="00B64A33" w:rsidRDefault="00805E58" w:rsidP="00CA1870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 w:rsidR="00413F22">
              <w:rPr>
                <w:rFonts w:hint="eastAsia"/>
                <w:szCs w:val="24"/>
              </w:rPr>
              <w:t>A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 w:rsidR="00413F22">
              <w:rPr>
                <w:rFonts w:hint="eastAsia"/>
                <w:szCs w:val="24"/>
              </w:rPr>
              <w:t>A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</w:p>
          <w:p w:rsidR="00805E58" w:rsidRPr="00B64A33" w:rsidRDefault="00805E58" w:rsidP="00805E58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 w:rsidR="00413F22">
              <w:rPr>
                <w:rFonts w:hint="eastAsia"/>
                <w:szCs w:val="24"/>
              </w:rPr>
              <w:t>B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805E58" w:rsidRDefault="00805E58" w:rsidP="00805E58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 w:rsidR="00413F22">
              <w:rPr>
                <w:rFonts w:hint="eastAsia"/>
                <w:szCs w:val="24"/>
              </w:rPr>
              <w:t>B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</w:p>
          <w:p w:rsidR="00413F22" w:rsidRPr="00B64A33" w:rsidRDefault="00413F22" w:rsidP="00413F22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>
              <w:rPr>
                <w:rFonts w:hint="eastAsia"/>
                <w:szCs w:val="24"/>
              </w:rPr>
              <w:t>C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413F22" w:rsidRDefault="00413F22" w:rsidP="00805E58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>
              <w:rPr>
                <w:rFonts w:hint="eastAsia"/>
                <w:szCs w:val="24"/>
              </w:rPr>
              <w:t>C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</w:p>
          <w:p w:rsidR="00413F22" w:rsidRPr="00B64A33" w:rsidRDefault="00413F22" w:rsidP="00413F22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>
              <w:rPr>
                <w:rFonts w:hint="eastAsia"/>
                <w:szCs w:val="24"/>
              </w:rPr>
              <w:t>D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>
              <w:rPr>
                <w:rFonts w:hint="eastAsia"/>
                <w:szCs w:val="24"/>
              </w:rPr>
              <w:t>D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E36FF2" w:rsidRDefault="00E36FF2" w:rsidP="00E36FF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</w:t>
            </w:r>
          </w:p>
          <w:p w:rsidR="00E36FF2" w:rsidRPr="00B64A33" w:rsidRDefault="00E36FF2" w:rsidP="00E36FF2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0: Select SIM</w:t>
            </w:r>
            <w:r w:rsidR="00C75393">
              <w:rPr>
                <w:rFonts w:hint="eastAsia"/>
                <w:szCs w:val="24"/>
              </w:rPr>
              <w:t>E</w:t>
            </w:r>
            <w:r w:rsidRPr="00B64A33">
              <w:rPr>
                <w:rFonts w:hint="eastAsia"/>
                <w:szCs w:val="24"/>
              </w:rPr>
              <w:t xml:space="preserve"> Card1(default)</w:t>
            </w:r>
          </w:p>
          <w:p w:rsidR="00E36FF2" w:rsidRDefault="00E36FF2" w:rsidP="00E36FF2">
            <w:pPr>
              <w:pStyle w:val="a3"/>
              <w:ind w:leftChars="0" w:left="0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: Select SIM</w:t>
            </w:r>
            <w:r w:rsidR="00C75393">
              <w:rPr>
                <w:rFonts w:hint="eastAsia"/>
                <w:szCs w:val="24"/>
              </w:rPr>
              <w:t>E</w:t>
            </w:r>
            <w:r w:rsidRPr="00B64A33">
              <w:rPr>
                <w:rFonts w:hint="eastAsia"/>
                <w:szCs w:val="24"/>
              </w:rPr>
              <w:t xml:space="preserve"> Card2</w:t>
            </w:r>
          </w:p>
          <w:p w:rsidR="00805E58" w:rsidRPr="00B64A33" w:rsidRDefault="00413F22" w:rsidP="00E36FF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Bit </w:t>
            </w:r>
            <w:r w:rsidR="00E36FF2">
              <w:rPr>
                <w:rFonts w:hint="eastAsia"/>
                <w:szCs w:val="24"/>
              </w:rPr>
              <w:t>5</w:t>
            </w:r>
            <w:r w:rsidR="00805E58">
              <w:rPr>
                <w:rFonts w:hint="eastAsia"/>
                <w:szCs w:val="24"/>
              </w:rPr>
              <w:t>~7: Reserved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sim card select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2D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7349C" w:rsidRDefault="00E7349C" w:rsidP="00805E58">
      <w:pPr>
        <w:pStyle w:val="a3"/>
        <w:ind w:leftChars="0" w:left="1984"/>
        <w:rPr>
          <w:szCs w:val="32"/>
        </w:rPr>
      </w:pPr>
    </w:p>
    <w:p w:rsidR="00805E58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2D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05E58" w:rsidRPr="006744AF" w:rsidTr="00CA1870">
        <w:trPr>
          <w:jc w:val="center"/>
        </w:trPr>
        <w:tc>
          <w:tcPr>
            <w:tcW w:w="1968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D41B7F">
        <w:trPr>
          <w:trHeight w:val="321"/>
          <w:jc w:val="center"/>
        </w:trPr>
        <w:tc>
          <w:tcPr>
            <w:tcW w:w="1968" w:type="dxa"/>
            <w:vAlign w:val="center"/>
          </w:tcPr>
          <w:p w:rsidR="00805E58" w:rsidRPr="00B2246A" w:rsidRDefault="00805E58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805E58" w:rsidRPr="00E07E31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2D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707239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2B4D45" w:rsidRDefault="002B4D45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805E58" w:rsidRPr="002942D7" w:rsidRDefault="001477D9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805E58" w:rsidRPr="002942D7">
        <w:rPr>
          <w:b/>
          <w:sz w:val="32"/>
          <w:szCs w:val="32"/>
        </w:rPr>
        <w:t>Command 0x</w:t>
      </w:r>
      <w:r w:rsidR="00805E58" w:rsidRPr="002942D7">
        <w:rPr>
          <w:rFonts w:hint="eastAsia"/>
          <w:b/>
          <w:sz w:val="32"/>
          <w:szCs w:val="32"/>
        </w:rPr>
        <w:t>2</w:t>
      </w:r>
      <w:r w:rsidR="00805E58">
        <w:rPr>
          <w:rFonts w:hint="eastAsia"/>
          <w:b/>
          <w:sz w:val="32"/>
          <w:szCs w:val="32"/>
        </w:rPr>
        <w:t>F</w:t>
      </w:r>
      <w:r w:rsidR="00805E58" w:rsidRPr="002942D7">
        <w:rPr>
          <w:b/>
          <w:sz w:val="32"/>
          <w:szCs w:val="32"/>
        </w:rPr>
        <w:t>:</w:t>
      </w:r>
      <w:r w:rsidR="00805E58" w:rsidRPr="002942D7">
        <w:rPr>
          <w:rFonts w:hint="eastAsia"/>
          <w:b/>
          <w:sz w:val="32"/>
          <w:szCs w:val="32"/>
        </w:rPr>
        <w:t xml:space="preserve"> Set</w:t>
      </w:r>
      <w:r w:rsidR="00805E58">
        <w:rPr>
          <w:rFonts w:hint="eastAsia"/>
          <w:b/>
          <w:sz w:val="32"/>
          <w:szCs w:val="32"/>
        </w:rPr>
        <w:t>GPOControl</w:t>
      </w:r>
    </w:p>
    <w:p w:rsidR="00805E58" w:rsidRPr="00081147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2F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805E58" w:rsidRPr="006744AF" w:rsidTr="00CA1870">
        <w:trPr>
          <w:jc w:val="center"/>
        </w:trPr>
        <w:tc>
          <w:tcPr>
            <w:tcW w:w="182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D41B7F">
        <w:trPr>
          <w:trHeight w:val="321"/>
          <w:jc w:val="center"/>
        </w:trPr>
        <w:tc>
          <w:tcPr>
            <w:tcW w:w="1826" w:type="dxa"/>
            <w:vAlign w:val="center"/>
          </w:tcPr>
          <w:p w:rsidR="00805E58" w:rsidRPr="00B64A33" w:rsidRDefault="00596AD2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PO Control</w:t>
            </w:r>
          </w:p>
        </w:tc>
        <w:tc>
          <w:tcPr>
            <w:tcW w:w="784" w:type="dxa"/>
            <w:vAlign w:val="center"/>
          </w:tcPr>
          <w:p w:rsidR="00805E58" w:rsidRPr="00B64A33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B64A33"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it 0: 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GPO0 Pin State Low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GPO0 Pin State High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it 1: 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GPO1 Pin State Low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GPO1 Pin State High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it 2: 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GPO2 Pin State Low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GPO2 Pin State High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</w:t>
            </w:r>
            <w:r>
              <w:rPr>
                <w:rFonts w:hint="eastAsia"/>
                <w:szCs w:val="24"/>
              </w:rPr>
              <w:t xml:space="preserve">it 3: 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GPO3 Pin State Low</w:t>
            </w:r>
          </w:p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GPO3 Pin State High</w:t>
            </w:r>
          </w:p>
          <w:p w:rsidR="00805E58" w:rsidRPr="006845FB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~7: Reserved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gpo control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2F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7349C" w:rsidRDefault="00E7349C" w:rsidP="00805E58">
      <w:pPr>
        <w:pStyle w:val="a3"/>
        <w:ind w:leftChars="0" w:left="1984"/>
        <w:rPr>
          <w:szCs w:val="32"/>
        </w:rPr>
      </w:pPr>
    </w:p>
    <w:p w:rsidR="00805E58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2F </w:t>
      </w:r>
      <w:r>
        <w:rPr>
          <w:rFonts w:hint="eastAsia"/>
          <w:color w:val="0000FF"/>
          <w:szCs w:val="32"/>
        </w:rPr>
        <w:t>Data</w:t>
      </w:r>
      <w:r w:rsidR="00D01435" w:rsidRPr="00D01435">
        <w:rPr>
          <w:rFonts w:hint="eastAsia"/>
          <w:color w:val="FF0000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05E58" w:rsidRPr="006744AF" w:rsidTr="00CA1870">
        <w:trPr>
          <w:jc w:val="center"/>
        </w:trPr>
        <w:tc>
          <w:tcPr>
            <w:tcW w:w="1968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CA1870">
        <w:trPr>
          <w:trHeight w:val="321"/>
          <w:jc w:val="center"/>
        </w:trPr>
        <w:tc>
          <w:tcPr>
            <w:tcW w:w="1968" w:type="dxa"/>
          </w:tcPr>
          <w:p w:rsidR="00805E58" w:rsidRPr="00B2246A" w:rsidRDefault="00805E58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805E58" w:rsidRPr="00E07E31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2F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805E58" w:rsidRPr="00E7349C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 w:rsidRPr="00E7349C">
        <w:rPr>
          <w:rFonts w:hint="eastAsia"/>
          <w:b/>
          <w:sz w:val="32"/>
          <w:szCs w:val="32"/>
        </w:rPr>
        <w:lastRenderedPageBreak/>
        <w:t xml:space="preserve"> </w:t>
      </w:r>
      <w:r w:rsidR="00805E58" w:rsidRPr="00E7349C">
        <w:rPr>
          <w:b/>
          <w:sz w:val="32"/>
          <w:szCs w:val="32"/>
        </w:rPr>
        <w:t>Command 0x</w:t>
      </w:r>
      <w:r w:rsidR="00805E58" w:rsidRPr="00E7349C">
        <w:rPr>
          <w:rFonts w:hint="eastAsia"/>
          <w:b/>
          <w:sz w:val="32"/>
          <w:szCs w:val="32"/>
        </w:rPr>
        <w:t>33</w:t>
      </w:r>
      <w:r w:rsidR="00805E58" w:rsidRPr="00E7349C">
        <w:rPr>
          <w:b/>
          <w:sz w:val="32"/>
          <w:szCs w:val="32"/>
        </w:rPr>
        <w:t>:</w:t>
      </w:r>
      <w:r w:rsidR="00805E58" w:rsidRPr="00E7349C">
        <w:rPr>
          <w:rFonts w:hint="eastAsia"/>
          <w:b/>
          <w:sz w:val="32"/>
          <w:szCs w:val="32"/>
        </w:rPr>
        <w:t xml:space="preserve"> SetProgramLEDControl</w:t>
      </w:r>
    </w:p>
    <w:p w:rsidR="00805E58" w:rsidRPr="00081147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33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805E58" w:rsidRPr="006744AF" w:rsidTr="00CA1870">
        <w:trPr>
          <w:jc w:val="center"/>
        </w:trPr>
        <w:tc>
          <w:tcPr>
            <w:tcW w:w="182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CA1870">
        <w:trPr>
          <w:trHeight w:val="321"/>
          <w:jc w:val="center"/>
        </w:trPr>
        <w:tc>
          <w:tcPr>
            <w:tcW w:w="1826" w:type="dxa"/>
          </w:tcPr>
          <w:p w:rsidR="00805E58" w:rsidRPr="00B2246A" w:rsidRDefault="00805E58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LED Control</w:t>
            </w:r>
          </w:p>
        </w:tc>
        <w:tc>
          <w:tcPr>
            <w:tcW w:w="784" w:type="dxa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~1: P1 LED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OFF(default)</w:t>
            </w:r>
          </w:p>
          <w:p w:rsidR="00413F22" w:rsidRPr="004753A9" w:rsidRDefault="00413F22" w:rsidP="00413F22">
            <w:pPr>
              <w:pStyle w:val="a3"/>
              <w:ind w:leftChars="0" w:left="0"/>
              <w:rPr>
                <w:strike/>
                <w:szCs w:val="24"/>
              </w:rPr>
            </w:pPr>
            <w:r w:rsidRPr="004753A9">
              <w:rPr>
                <w:rFonts w:hint="eastAsia"/>
                <w:strike/>
                <w:szCs w:val="24"/>
              </w:rPr>
              <w:t>1: Orange ON</w:t>
            </w:r>
          </w:p>
          <w:p w:rsidR="00413F22" w:rsidRDefault="00413F22" w:rsidP="00413F22">
            <w:pPr>
              <w:pStyle w:val="a3"/>
              <w:ind w:leftChars="0" w:left="0"/>
              <w:rPr>
                <w:strike/>
                <w:szCs w:val="24"/>
              </w:rPr>
            </w:pPr>
            <w:r w:rsidRPr="004753A9">
              <w:rPr>
                <w:rFonts w:hint="eastAsia"/>
                <w:strike/>
                <w:szCs w:val="24"/>
              </w:rPr>
              <w:t>2: Green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1: </w:t>
            </w:r>
            <w:r>
              <w:rPr>
                <w:rFonts w:hint="eastAsia"/>
                <w:color w:val="FF0000"/>
                <w:szCs w:val="24"/>
              </w:rPr>
              <w:t>Red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2: </w:t>
            </w:r>
            <w:r>
              <w:rPr>
                <w:rFonts w:hint="eastAsia"/>
                <w:color w:val="FF0000"/>
                <w:szCs w:val="24"/>
              </w:rPr>
              <w:t>Yellow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Bit 2~3: P2 LED </w:t>
            </w:r>
          </w:p>
          <w:p w:rsidR="00413F22" w:rsidRDefault="00413F22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OFF(default)</w:t>
            </w:r>
          </w:p>
          <w:p w:rsidR="00413F22" w:rsidRPr="004753A9" w:rsidRDefault="00413F22" w:rsidP="00413F22">
            <w:pPr>
              <w:pStyle w:val="a3"/>
              <w:ind w:leftChars="0" w:left="0"/>
              <w:rPr>
                <w:strike/>
                <w:szCs w:val="24"/>
              </w:rPr>
            </w:pPr>
            <w:r w:rsidRPr="004753A9">
              <w:rPr>
                <w:rFonts w:hint="eastAsia"/>
                <w:strike/>
                <w:szCs w:val="24"/>
              </w:rPr>
              <w:t>1: Orange ON</w:t>
            </w:r>
          </w:p>
          <w:p w:rsidR="00413F22" w:rsidRPr="004753A9" w:rsidRDefault="00413F22" w:rsidP="00413F22">
            <w:pPr>
              <w:pStyle w:val="a3"/>
              <w:ind w:leftChars="0" w:left="0"/>
              <w:rPr>
                <w:strike/>
                <w:szCs w:val="24"/>
              </w:rPr>
            </w:pPr>
            <w:r w:rsidRPr="004753A9">
              <w:rPr>
                <w:rFonts w:hint="eastAsia"/>
                <w:strike/>
                <w:szCs w:val="24"/>
              </w:rPr>
              <w:t>2: Green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1: </w:t>
            </w:r>
            <w:r>
              <w:rPr>
                <w:rFonts w:hint="eastAsia"/>
                <w:color w:val="FF0000"/>
                <w:szCs w:val="24"/>
              </w:rPr>
              <w:t>Red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4753A9" w:rsidRPr="004753A9" w:rsidRDefault="004753A9" w:rsidP="004753A9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4753A9">
              <w:rPr>
                <w:rFonts w:hint="eastAsia"/>
                <w:color w:val="FF0000"/>
                <w:szCs w:val="24"/>
              </w:rPr>
              <w:t xml:space="preserve">2: </w:t>
            </w:r>
            <w:r>
              <w:rPr>
                <w:rFonts w:hint="eastAsia"/>
                <w:color w:val="FF0000"/>
                <w:szCs w:val="24"/>
              </w:rPr>
              <w:t>Yellow</w:t>
            </w:r>
            <w:r w:rsidRPr="004753A9">
              <w:rPr>
                <w:rFonts w:hint="eastAsia"/>
                <w:color w:val="FF0000"/>
                <w:szCs w:val="24"/>
              </w:rPr>
              <w:t xml:space="preserve"> ON</w:t>
            </w:r>
          </w:p>
          <w:p w:rsidR="00805E58" w:rsidRPr="009B00BD" w:rsidRDefault="001477D9" w:rsidP="00413F2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~7: Reserved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program led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33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2B4D45" w:rsidRDefault="002B4D45" w:rsidP="00805E58">
      <w:pPr>
        <w:pStyle w:val="a3"/>
        <w:ind w:leftChars="0" w:left="1984"/>
        <w:rPr>
          <w:szCs w:val="32"/>
        </w:rPr>
      </w:pPr>
    </w:p>
    <w:p w:rsidR="00805E58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33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05E58" w:rsidRPr="006744AF" w:rsidTr="00CA1870">
        <w:trPr>
          <w:jc w:val="center"/>
        </w:trPr>
        <w:tc>
          <w:tcPr>
            <w:tcW w:w="1968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CA1870">
        <w:trPr>
          <w:trHeight w:val="321"/>
          <w:jc w:val="center"/>
        </w:trPr>
        <w:tc>
          <w:tcPr>
            <w:tcW w:w="1968" w:type="dxa"/>
          </w:tcPr>
          <w:p w:rsidR="00805E58" w:rsidRPr="00B2246A" w:rsidRDefault="00805E58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805E58" w:rsidRPr="00E07E31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33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</w:p>
    <w:p w:rsidR="00413F22" w:rsidRDefault="00413F22" w:rsidP="00805E58">
      <w:pPr>
        <w:pStyle w:val="a3"/>
        <w:ind w:leftChars="0" w:left="1984"/>
        <w:rPr>
          <w:szCs w:val="32"/>
        </w:rPr>
      </w:pPr>
    </w:p>
    <w:p w:rsidR="00413F22" w:rsidRDefault="00413F22" w:rsidP="00805E58">
      <w:pPr>
        <w:pStyle w:val="a3"/>
        <w:ind w:leftChars="0" w:left="1984"/>
        <w:rPr>
          <w:szCs w:val="32"/>
        </w:rPr>
      </w:pPr>
    </w:p>
    <w:p w:rsidR="00413F22" w:rsidRDefault="00413F22" w:rsidP="00805E58">
      <w:pPr>
        <w:pStyle w:val="a3"/>
        <w:ind w:leftChars="0" w:left="1984"/>
        <w:rPr>
          <w:szCs w:val="32"/>
        </w:rPr>
      </w:pPr>
    </w:p>
    <w:p w:rsidR="00413F22" w:rsidRDefault="00413F22" w:rsidP="00805E58">
      <w:pPr>
        <w:pStyle w:val="a3"/>
        <w:ind w:leftChars="0" w:left="1984"/>
        <w:rPr>
          <w:szCs w:val="32"/>
        </w:rPr>
      </w:pPr>
    </w:p>
    <w:p w:rsidR="00413F22" w:rsidRDefault="00413F22" w:rsidP="00805E58">
      <w:pPr>
        <w:pStyle w:val="a3"/>
        <w:ind w:leftChars="0" w:left="1984"/>
        <w:rPr>
          <w:szCs w:val="32"/>
        </w:rPr>
      </w:pPr>
    </w:p>
    <w:p w:rsidR="00413F22" w:rsidRDefault="00413F22" w:rsidP="00805E58">
      <w:pPr>
        <w:pStyle w:val="a3"/>
        <w:ind w:leftChars="0" w:left="1984"/>
        <w:rPr>
          <w:szCs w:val="32"/>
        </w:rPr>
      </w:pPr>
    </w:p>
    <w:p w:rsidR="006D7824" w:rsidRDefault="006D7824" w:rsidP="00805E58">
      <w:pPr>
        <w:pStyle w:val="a3"/>
        <w:ind w:leftChars="0" w:left="1984"/>
        <w:rPr>
          <w:szCs w:val="32"/>
        </w:rPr>
      </w:pPr>
    </w:p>
    <w:p w:rsidR="006D7824" w:rsidRDefault="006D7824" w:rsidP="00805E58">
      <w:pPr>
        <w:pStyle w:val="a3"/>
        <w:ind w:leftChars="0" w:left="1984"/>
        <w:rPr>
          <w:szCs w:val="32"/>
        </w:rPr>
      </w:pPr>
    </w:p>
    <w:p w:rsidR="00596AD2" w:rsidRDefault="00596AD2" w:rsidP="00805E58">
      <w:pPr>
        <w:pStyle w:val="a3"/>
        <w:ind w:leftChars="0" w:left="1984"/>
        <w:rPr>
          <w:szCs w:val="32"/>
        </w:rPr>
      </w:pPr>
    </w:p>
    <w:p w:rsidR="006D7824" w:rsidRDefault="006D7824" w:rsidP="00805E58">
      <w:pPr>
        <w:pStyle w:val="a3"/>
        <w:ind w:leftChars="0" w:left="1984"/>
        <w:rPr>
          <w:szCs w:val="32"/>
        </w:rPr>
      </w:pPr>
    </w:p>
    <w:p w:rsidR="00805E58" w:rsidRDefault="00D41B7F" w:rsidP="00F80709">
      <w:pPr>
        <w:pStyle w:val="a3"/>
        <w:numPr>
          <w:ilvl w:val="3"/>
          <w:numId w:val="4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805E58" w:rsidRPr="00E07E31">
        <w:rPr>
          <w:b/>
          <w:sz w:val="32"/>
          <w:szCs w:val="32"/>
        </w:rPr>
        <w:t>Command 0x</w:t>
      </w:r>
      <w:r w:rsidR="00805E58">
        <w:rPr>
          <w:rFonts w:hint="eastAsia"/>
          <w:b/>
          <w:sz w:val="32"/>
          <w:szCs w:val="32"/>
        </w:rPr>
        <w:t>36</w:t>
      </w:r>
      <w:r w:rsidR="00805E58">
        <w:rPr>
          <w:b/>
          <w:sz w:val="32"/>
          <w:szCs w:val="32"/>
        </w:rPr>
        <w:t>:</w:t>
      </w:r>
      <w:r w:rsidR="00805E58">
        <w:rPr>
          <w:rFonts w:hint="eastAsia"/>
          <w:b/>
          <w:sz w:val="32"/>
          <w:szCs w:val="32"/>
        </w:rPr>
        <w:t xml:space="preserve"> SetWakeOnLanControl</w:t>
      </w:r>
    </w:p>
    <w:p w:rsidR="00805E58" w:rsidRPr="00081147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36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4203"/>
      </w:tblGrid>
      <w:tr w:rsidR="00805E58" w:rsidRPr="006744AF" w:rsidTr="00CA1870">
        <w:trPr>
          <w:jc w:val="center"/>
        </w:trPr>
        <w:tc>
          <w:tcPr>
            <w:tcW w:w="182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203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CA1870">
        <w:trPr>
          <w:trHeight w:val="321"/>
          <w:jc w:val="center"/>
        </w:trPr>
        <w:tc>
          <w:tcPr>
            <w:tcW w:w="1826" w:type="dxa"/>
          </w:tcPr>
          <w:p w:rsidR="00805E58" w:rsidRPr="00B2246A" w:rsidRDefault="00805E58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Wake On Lan Control</w:t>
            </w:r>
          </w:p>
        </w:tc>
        <w:tc>
          <w:tcPr>
            <w:tcW w:w="892" w:type="dxa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203" w:type="dxa"/>
          </w:tcPr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 wake on lan(default)</w:t>
            </w:r>
          </w:p>
          <w:p w:rsidR="00805E58" w:rsidRPr="00E07E31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 wake on lan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 wake on lan 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36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2B4D45" w:rsidRDefault="002B4D45" w:rsidP="00805E58">
      <w:pPr>
        <w:pStyle w:val="a3"/>
        <w:ind w:leftChars="0" w:left="1984"/>
        <w:rPr>
          <w:szCs w:val="32"/>
        </w:rPr>
      </w:pPr>
    </w:p>
    <w:p w:rsidR="00805E58" w:rsidRDefault="00805E58" w:rsidP="00805E58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36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05E58" w:rsidRPr="006744AF" w:rsidTr="00CA1870">
        <w:trPr>
          <w:jc w:val="center"/>
        </w:trPr>
        <w:tc>
          <w:tcPr>
            <w:tcW w:w="1968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CA1870">
        <w:trPr>
          <w:trHeight w:val="321"/>
          <w:jc w:val="center"/>
        </w:trPr>
        <w:tc>
          <w:tcPr>
            <w:tcW w:w="1968" w:type="dxa"/>
          </w:tcPr>
          <w:p w:rsidR="00805E58" w:rsidRPr="00B2246A" w:rsidRDefault="00805E58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805E58" w:rsidRPr="00E07E31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3 0x36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</w:p>
    <w:p w:rsidR="00805E58" w:rsidRPr="008175FD" w:rsidRDefault="00D41B7F" w:rsidP="00F80709">
      <w:pPr>
        <w:pStyle w:val="a3"/>
        <w:numPr>
          <w:ilvl w:val="3"/>
          <w:numId w:val="4"/>
        </w:numPr>
        <w:ind w:leftChars="0"/>
        <w:rPr>
          <w:b/>
          <w:strike/>
          <w:sz w:val="32"/>
          <w:szCs w:val="32"/>
        </w:rPr>
      </w:pPr>
      <w:r w:rsidRPr="008175FD">
        <w:rPr>
          <w:rFonts w:hint="eastAsia"/>
          <w:b/>
          <w:strike/>
          <w:sz w:val="32"/>
          <w:szCs w:val="32"/>
        </w:rPr>
        <w:t xml:space="preserve"> </w:t>
      </w:r>
      <w:r w:rsidR="00805E58" w:rsidRPr="008175FD">
        <w:rPr>
          <w:b/>
          <w:strike/>
          <w:sz w:val="32"/>
          <w:szCs w:val="32"/>
        </w:rPr>
        <w:t>Command 0x</w:t>
      </w:r>
      <w:r w:rsidR="00805E58" w:rsidRPr="008175FD">
        <w:rPr>
          <w:rFonts w:hint="eastAsia"/>
          <w:b/>
          <w:strike/>
          <w:sz w:val="32"/>
          <w:szCs w:val="32"/>
        </w:rPr>
        <w:t>37</w:t>
      </w:r>
      <w:r w:rsidR="00805E58" w:rsidRPr="008175FD">
        <w:rPr>
          <w:b/>
          <w:strike/>
          <w:sz w:val="32"/>
          <w:szCs w:val="32"/>
        </w:rPr>
        <w:t>:</w:t>
      </w:r>
      <w:r w:rsidR="00805E58" w:rsidRPr="008175FD">
        <w:rPr>
          <w:rFonts w:hint="eastAsia"/>
          <w:b/>
          <w:strike/>
          <w:sz w:val="32"/>
          <w:szCs w:val="32"/>
        </w:rPr>
        <w:t xml:space="preserve"> SetExteranl12V</w:t>
      </w:r>
    </w:p>
    <w:p w:rsidR="00805E58" w:rsidRPr="008175FD" w:rsidRDefault="00805E58" w:rsidP="00805E58">
      <w:pPr>
        <w:pStyle w:val="a3"/>
        <w:ind w:leftChars="0" w:left="1984"/>
        <w:rPr>
          <w:strike/>
          <w:color w:val="0000FF"/>
          <w:szCs w:val="32"/>
        </w:rPr>
      </w:pPr>
      <w:r w:rsidRPr="008175FD">
        <w:rPr>
          <w:rFonts w:hint="eastAsia"/>
          <w:strike/>
          <w:color w:val="0000FF"/>
          <w:szCs w:val="32"/>
        </w:rPr>
        <w:t>Direction: Host -&gt; MCU</w:t>
      </w:r>
    </w:p>
    <w:p w:rsidR="00805E58" w:rsidRPr="008175FD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>The package sent by host.</w:t>
      </w:r>
    </w:p>
    <w:p w:rsidR="00805E58" w:rsidRPr="008175FD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 xml:space="preserve">-&gt; 0xF1 0x00 0x03 0x37 </w:t>
      </w:r>
      <w:r w:rsidRPr="008175FD">
        <w:rPr>
          <w:rFonts w:hint="eastAsia"/>
          <w:strike/>
          <w:color w:val="0000FF"/>
          <w:szCs w:val="32"/>
        </w:rPr>
        <w:t>Data</w:t>
      </w:r>
      <w:r w:rsidRPr="008175FD">
        <w:rPr>
          <w:rFonts w:hint="eastAsia"/>
          <w:strike/>
          <w:szCs w:val="32"/>
        </w:rPr>
        <w:t xml:space="preserve"> </w:t>
      </w:r>
      <w:r w:rsidR="00D01435" w:rsidRPr="00D01435">
        <w:rPr>
          <w:rFonts w:hint="eastAsia"/>
          <w:strike/>
          <w:color w:val="FF0000"/>
          <w:szCs w:val="32"/>
        </w:rPr>
        <w:t>CRC</w:t>
      </w:r>
      <w:r w:rsidRPr="008175FD">
        <w:rPr>
          <w:rFonts w:hint="eastAsia"/>
          <w:strike/>
          <w:color w:val="0000FF"/>
          <w:szCs w:val="32"/>
        </w:rPr>
        <w:t xml:space="preserve"> </w:t>
      </w:r>
      <w:r w:rsidRPr="008175FD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4203"/>
      </w:tblGrid>
      <w:tr w:rsidR="00805E58" w:rsidRPr="008175FD" w:rsidTr="00CA1870">
        <w:trPr>
          <w:jc w:val="center"/>
        </w:trPr>
        <w:tc>
          <w:tcPr>
            <w:tcW w:w="1826" w:type="dxa"/>
            <w:shd w:val="clear" w:color="auto" w:fill="7F7F7F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75FD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8175FD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75FD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4203" w:type="dxa"/>
            <w:shd w:val="clear" w:color="auto" w:fill="7F7F7F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75FD">
              <w:rPr>
                <w:b/>
                <w:strike/>
                <w:szCs w:val="24"/>
              </w:rPr>
              <w:t>Comment</w:t>
            </w:r>
          </w:p>
        </w:tc>
      </w:tr>
      <w:tr w:rsidR="00805E58" w:rsidRPr="008175FD" w:rsidTr="00CA1870">
        <w:trPr>
          <w:trHeight w:val="321"/>
          <w:jc w:val="center"/>
        </w:trPr>
        <w:tc>
          <w:tcPr>
            <w:tcW w:w="1826" w:type="dxa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External 12V Control</w:t>
            </w:r>
          </w:p>
        </w:tc>
        <w:tc>
          <w:tcPr>
            <w:tcW w:w="892" w:type="dxa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4203" w:type="dxa"/>
          </w:tcPr>
          <w:p w:rsidR="00805E58" w:rsidRPr="008175FD" w:rsidRDefault="00805E58" w:rsidP="00CA1870">
            <w:pPr>
              <w:pStyle w:val="a3"/>
              <w:ind w:leftChars="0" w:left="0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0: power off</w:t>
            </w:r>
          </w:p>
          <w:p w:rsidR="00805E58" w:rsidRPr="008175FD" w:rsidRDefault="00805E58" w:rsidP="00CA1870">
            <w:pPr>
              <w:pStyle w:val="a3"/>
              <w:ind w:leftChars="0" w:left="0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1: power on</w:t>
            </w:r>
          </w:p>
        </w:tc>
      </w:tr>
    </w:tbl>
    <w:p w:rsidR="00805E58" w:rsidRPr="008175FD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>Example: Host set external 12v control</w:t>
      </w:r>
      <w:r w:rsidRPr="008175FD">
        <w:rPr>
          <w:rFonts w:hint="eastAsia"/>
          <w:strike/>
          <w:szCs w:val="24"/>
        </w:rPr>
        <w:t xml:space="preserve"> </w:t>
      </w:r>
      <w:r w:rsidRPr="008175FD">
        <w:rPr>
          <w:rFonts w:hint="eastAsia"/>
          <w:strike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ab/>
        <w:t xml:space="preserve">-&gt;0xF1 0x00 0x03 0x37 </w:t>
      </w:r>
      <w:r w:rsidRPr="008175FD">
        <w:rPr>
          <w:rFonts w:hint="eastAsia"/>
          <w:strike/>
          <w:color w:val="0000FF"/>
          <w:szCs w:val="32"/>
        </w:rPr>
        <w:t>0x01</w:t>
      </w:r>
      <w:r w:rsidRPr="008175FD">
        <w:rPr>
          <w:rFonts w:hint="eastAsia"/>
          <w:strike/>
          <w:szCs w:val="32"/>
        </w:rPr>
        <w:t xml:space="preserve"> </w:t>
      </w:r>
      <w:r w:rsidR="00D01435" w:rsidRPr="00D01435">
        <w:rPr>
          <w:rFonts w:hint="eastAsia"/>
          <w:strike/>
          <w:color w:val="FF0000"/>
          <w:szCs w:val="32"/>
        </w:rPr>
        <w:t>CRC</w:t>
      </w:r>
      <w:r w:rsidRPr="008175FD">
        <w:rPr>
          <w:rFonts w:hint="eastAsia"/>
          <w:strike/>
          <w:color w:val="0000FF"/>
          <w:szCs w:val="32"/>
        </w:rPr>
        <w:t xml:space="preserve"> </w:t>
      </w:r>
      <w:r w:rsidRPr="008175FD">
        <w:rPr>
          <w:rFonts w:hint="eastAsia"/>
          <w:strike/>
          <w:szCs w:val="32"/>
        </w:rPr>
        <w:t>0xF2</w:t>
      </w:r>
      <w:r w:rsidR="00D01435">
        <w:rPr>
          <w:rFonts w:hint="eastAsia"/>
          <w:strike/>
          <w:szCs w:val="32"/>
        </w:rPr>
        <w:t xml:space="preserve"> </w:t>
      </w:r>
    </w:p>
    <w:p w:rsidR="00D01435" w:rsidRPr="008175FD" w:rsidRDefault="00D01435" w:rsidP="00805E58">
      <w:pPr>
        <w:pStyle w:val="a3"/>
        <w:ind w:leftChars="0" w:left="1984"/>
        <w:rPr>
          <w:strike/>
          <w:szCs w:val="32"/>
        </w:rPr>
      </w:pPr>
    </w:p>
    <w:p w:rsidR="00805E58" w:rsidRPr="008175FD" w:rsidRDefault="00805E58" w:rsidP="00805E58">
      <w:pPr>
        <w:pStyle w:val="a3"/>
        <w:ind w:leftChars="0" w:left="1984"/>
        <w:rPr>
          <w:strike/>
          <w:color w:val="0000FF"/>
          <w:szCs w:val="32"/>
        </w:rPr>
      </w:pPr>
      <w:r w:rsidRPr="008175FD">
        <w:rPr>
          <w:rFonts w:hint="eastAsia"/>
          <w:strike/>
          <w:color w:val="0000FF"/>
          <w:szCs w:val="32"/>
        </w:rPr>
        <w:t>Direction: MCU -&gt; Host</w:t>
      </w:r>
    </w:p>
    <w:p w:rsidR="00805E58" w:rsidRPr="008175FD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>The response package received from mcu.</w:t>
      </w:r>
    </w:p>
    <w:p w:rsidR="00805E58" w:rsidRPr="008175FD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 xml:space="preserve">-&gt; 0xF1 0x00 0x03 0x37 </w:t>
      </w:r>
      <w:r w:rsidRPr="008175FD">
        <w:rPr>
          <w:rFonts w:hint="eastAsia"/>
          <w:strike/>
          <w:color w:val="0000FF"/>
          <w:szCs w:val="32"/>
        </w:rPr>
        <w:t>Data</w:t>
      </w:r>
      <w:r w:rsidRPr="008175FD">
        <w:rPr>
          <w:rFonts w:hint="eastAsia"/>
          <w:strike/>
          <w:szCs w:val="32"/>
        </w:rPr>
        <w:t xml:space="preserve"> </w:t>
      </w:r>
      <w:r w:rsidR="00D01435" w:rsidRPr="00D01435">
        <w:rPr>
          <w:rFonts w:hint="eastAsia"/>
          <w:strike/>
          <w:color w:val="FF0000"/>
          <w:szCs w:val="32"/>
        </w:rPr>
        <w:t>CRC</w:t>
      </w:r>
      <w:r w:rsidRPr="008175FD">
        <w:rPr>
          <w:rFonts w:hint="eastAsia"/>
          <w:strike/>
          <w:color w:val="0000FF"/>
          <w:szCs w:val="32"/>
        </w:rPr>
        <w:t xml:space="preserve"> </w:t>
      </w:r>
      <w:r w:rsidRPr="008175FD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3"/>
        <w:gridCol w:w="892"/>
        <w:gridCol w:w="3876"/>
      </w:tblGrid>
      <w:tr w:rsidR="00805E58" w:rsidRPr="008175FD" w:rsidTr="0033388F">
        <w:trPr>
          <w:jc w:val="center"/>
        </w:trPr>
        <w:tc>
          <w:tcPr>
            <w:tcW w:w="2143" w:type="dxa"/>
            <w:shd w:val="clear" w:color="auto" w:fill="7F7F7F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75FD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8175FD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75FD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8175FD">
              <w:rPr>
                <w:b/>
                <w:strike/>
                <w:szCs w:val="24"/>
              </w:rPr>
              <w:t>Comment</w:t>
            </w:r>
          </w:p>
        </w:tc>
      </w:tr>
      <w:tr w:rsidR="00805E58" w:rsidRPr="008175FD" w:rsidTr="0033388F">
        <w:trPr>
          <w:trHeight w:val="321"/>
          <w:jc w:val="center"/>
        </w:trPr>
        <w:tc>
          <w:tcPr>
            <w:tcW w:w="2143" w:type="dxa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</w:tcPr>
          <w:p w:rsidR="00805E58" w:rsidRPr="008175FD" w:rsidRDefault="00805E58" w:rsidP="00CA187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76" w:type="dxa"/>
          </w:tcPr>
          <w:p w:rsidR="00805E58" w:rsidRPr="008175FD" w:rsidRDefault="00805E58" w:rsidP="00CA1870">
            <w:pPr>
              <w:pStyle w:val="a3"/>
              <w:ind w:leftChars="0" w:left="0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0x00: Setting Fail</w:t>
            </w:r>
          </w:p>
          <w:p w:rsidR="00805E58" w:rsidRPr="008175FD" w:rsidRDefault="00805E58" w:rsidP="00CA1870">
            <w:pPr>
              <w:pStyle w:val="a3"/>
              <w:ind w:leftChars="0" w:left="0"/>
              <w:rPr>
                <w:strike/>
                <w:szCs w:val="24"/>
              </w:rPr>
            </w:pPr>
            <w:r w:rsidRPr="008175FD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805E58" w:rsidRPr="008175FD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 xml:space="preserve">Example: MCU </w:t>
      </w:r>
      <w:r w:rsidRPr="008175FD">
        <w:rPr>
          <w:rFonts w:hint="eastAsia"/>
          <w:strike/>
          <w:szCs w:val="24"/>
        </w:rPr>
        <w:t xml:space="preserve">return setting result </w:t>
      </w:r>
      <w:r w:rsidRPr="008175FD">
        <w:rPr>
          <w:rFonts w:hint="eastAsia"/>
          <w:strike/>
          <w:szCs w:val="32"/>
        </w:rPr>
        <w:t>as below.</w:t>
      </w:r>
    </w:p>
    <w:p w:rsidR="00805E58" w:rsidRPr="008175FD" w:rsidRDefault="00805E58" w:rsidP="00805E58">
      <w:pPr>
        <w:pStyle w:val="a3"/>
        <w:ind w:leftChars="0" w:left="1984"/>
        <w:rPr>
          <w:strike/>
          <w:szCs w:val="32"/>
        </w:rPr>
      </w:pPr>
      <w:r w:rsidRPr="008175FD">
        <w:rPr>
          <w:rFonts w:hint="eastAsia"/>
          <w:strike/>
          <w:szCs w:val="32"/>
        </w:rPr>
        <w:tab/>
        <w:t xml:space="preserve">-&gt;0xF1 0x00 0x03 0x37 </w:t>
      </w:r>
      <w:r w:rsidRPr="008175FD">
        <w:rPr>
          <w:rFonts w:hint="eastAsia"/>
          <w:strike/>
          <w:color w:val="0000FF"/>
          <w:szCs w:val="32"/>
        </w:rPr>
        <w:t>0x01</w:t>
      </w:r>
      <w:r w:rsidRPr="008175FD">
        <w:rPr>
          <w:rFonts w:hint="eastAsia"/>
          <w:strike/>
          <w:szCs w:val="32"/>
        </w:rPr>
        <w:t xml:space="preserve"> </w:t>
      </w:r>
      <w:r w:rsidR="00D01435" w:rsidRPr="00D01435">
        <w:rPr>
          <w:rFonts w:hint="eastAsia"/>
          <w:strike/>
          <w:color w:val="FF0000"/>
          <w:szCs w:val="32"/>
        </w:rPr>
        <w:t>CRC</w:t>
      </w:r>
      <w:r w:rsidRPr="008175FD">
        <w:rPr>
          <w:rFonts w:hint="eastAsia"/>
          <w:strike/>
          <w:color w:val="0000FF"/>
          <w:szCs w:val="32"/>
        </w:rPr>
        <w:t xml:space="preserve"> </w:t>
      </w:r>
      <w:r w:rsidRPr="008175FD">
        <w:rPr>
          <w:rFonts w:hint="eastAsia"/>
          <w:strike/>
          <w:szCs w:val="32"/>
        </w:rPr>
        <w:t>0xF2</w:t>
      </w:r>
    </w:p>
    <w:p w:rsidR="00805E58" w:rsidRPr="008175FD" w:rsidRDefault="00805E58" w:rsidP="00767870">
      <w:pPr>
        <w:pStyle w:val="a3"/>
        <w:ind w:leftChars="0" w:left="1984"/>
        <w:rPr>
          <w:strike/>
          <w:szCs w:val="32"/>
        </w:rPr>
      </w:pPr>
    </w:p>
    <w:p w:rsidR="00413F22" w:rsidRDefault="00413F22" w:rsidP="00767870">
      <w:pPr>
        <w:pStyle w:val="a3"/>
        <w:ind w:leftChars="0" w:left="1984"/>
        <w:rPr>
          <w:strike/>
          <w:szCs w:val="32"/>
        </w:rPr>
      </w:pPr>
    </w:p>
    <w:p w:rsidR="00621246" w:rsidRPr="007C63CC" w:rsidRDefault="00621246" w:rsidP="00F80709">
      <w:pPr>
        <w:pStyle w:val="a3"/>
        <w:numPr>
          <w:ilvl w:val="3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 </w:t>
      </w:r>
      <w:r w:rsidRPr="007C63CC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3A</w:t>
      </w:r>
      <w:r w:rsidRPr="007C63CC"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</w:t>
      </w:r>
      <w:r w:rsidRPr="007C63CC">
        <w:rPr>
          <w:b/>
          <w:sz w:val="32"/>
          <w:szCs w:val="32"/>
        </w:rPr>
        <w:t>et</w:t>
      </w:r>
      <w:r>
        <w:rPr>
          <w:b/>
          <w:sz w:val="32"/>
          <w:szCs w:val="32"/>
        </w:rPr>
        <w:t>GPI</w:t>
      </w:r>
      <w:r w:rsidR="008A234A">
        <w:rPr>
          <w:rFonts w:hint="eastAsia"/>
          <w:b/>
          <w:sz w:val="32"/>
          <w:szCs w:val="32"/>
        </w:rPr>
        <w:t>Ac</w:t>
      </w:r>
      <w:r>
        <w:rPr>
          <w:rFonts w:hint="eastAsia"/>
          <w:b/>
          <w:sz w:val="32"/>
          <w:szCs w:val="32"/>
        </w:rPr>
        <w:t>t</w:t>
      </w:r>
      <w:r w:rsidR="008A234A">
        <w:rPr>
          <w:rFonts w:hint="eastAsia"/>
          <w:b/>
          <w:sz w:val="32"/>
          <w:szCs w:val="32"/>
        </w:rPr>
        <w:t>i</w:t>
      </w:r>
      <w:r>
        <w:rPr>
          <w:rFonts w:hint="eastAsia"/>
          <w:b/>
          <w:sz w:val="32"/>
          <w:szCs w:val="32"/>
        </w:rPr>
        <w:t>veLevel</w:t>
      </w:r>
      <w:r>
        <w:rPr>
          <w:b/>
          <w:sz w:val="32"/>
          <w:szCs w:val="32"/>
        </w:rPr>
        <w:t>Control</w:t>
      </w:r>
    </w:p>
    <w:p w:rsidR="00621246" w:rsidRDefault="00621246" w:rsidP="009C20C8">
      <w:pPr>
        <w:ind w:left="1898" w:firstLine="22"/>
        <w:rPr>
          <w:color w:val="0000FF"/>
          <w:szCs w:val="24"/>
        </w:rPr>
      </w:pPr>
      <w:r w:rsidRPr="00FF5288">
        <w:rPr>
          <w:color w:val="0000FF"/>
          <w:szCs w:val="24"/>
        </w:rPr>
        <w:t>Direction: Host -&gt; MCU</w:t>
      </w:r>
    </w:p>
    <w:p w:rsidR="009C20C8" w:rsidRDefault="009C20C8" w:rsidP="009C20C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C20C8" w:rsidRPr="009C20C8" w:rsidRDefault="009C20C8" w:rsidP="009C20C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3A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D01435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34"/>
        <w:gridCol w:w="1276"/>
        <w:gridCol w:w="4927"/>
      </w:tblGrid>
      <w:tr w:rsidR="00621246" w:rsidRPr="006744AF" w:rsidTr="0035514D">
        <w:tc>
          <w:tcPr>
            <w:tcW w:w="2234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Data Structure</w:t>
            </w:r>
          </w:p>
        </w:tc>
        <w:tc>
          <w:tcPr>
            <w:tcW w:w="1276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Length</w:t>
            </w:r>
          </w:p>
        </w:tc>
        <w:tc>
          <w:tcPr>
            <w:tcW w:w="4927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21246" w:rsidRPr="006744AF" w:rsidTr="0035514D">
        <w:trPr>
          <w:trHeight w:val="396"/>
        </w:trPr>
        <w:tc>
          <w:tcPr>
            <w:tcW w:w="2234" w:type="dxa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GPI Level Control</w:t>
            </w:r>
          </w:p>
        </w:tc>
        <w:tc>
          <w:tcPr>
            <w:tcW w:w="1276" w:type="dxa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927" w:type="dxa"/>
          </w:tcPr>
          <w:p w:rsidR="00621246" w:rsidRPr="009C20C8" w:rsidRDefault="00621246" w:rsidP="0035514D">
            <w:pPr>
              <w:pStyle w:val="a3"/>
              <w:ind w:leftChars="0" w:left="0"/>
              <w:rPr>
                <w:szCs w:val="24"/>
              </w:rPr>
            </w:pPr>
            <w:r w:rsidRPr="009C20C8">
              <w:rPr>
                <w:szCs w:val="24"/>
              </w:rPr>
              <w:t>0: Active Low (Default), 1: Active High</w:t>
            </w:r>
          </w:p>
          <w:p w:rsidR="00621246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0: GPI12</w:t>
            </w:r>
          </w:p>
          <w:p w:rsidR="00621246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1: GPI34</w:t>
            </w:r>
          </w:p>
          <w:p w:rsidR="00621246" w:rsidRPr="00E07E31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2~7: Always 0.</w:t>
            </w:r>
          </w:p>
        </w:tc>
      </w:tr>
    </w:tbl>
    <w:p w:rsidR="00621246" w:rsidRPr="00FF5288" w:rsidRDefault="00621246" w:rsidP="00F760FD">
      <w:pPr>
        <w:pStyle w:val="a3"/>
        <w:ind w:leftChars="150" w:left="360" w:firstLineChars="650" w:firstLine="1560"/>
        <w:rPr>
          <w:szCs w:val="24"/>
        </w:rPr>
      </w:pPr>
      <w:r>
        <w:rPr>
          <w:szCs w:val="24"/>
        </w:rPr>
        <w:t xml:space="preserve">Example: Host </w:t>
      </w:r>
      <w:r>
        <w:rPr>
          <w:rFonts w:hint="eastAsia"/>
          <w:szCs w:val="24"/>
        </w:rPr>
        <w:t>s</w:t>
      </w:r>
      <w:r w:rsidRPr="00FF5288">
        <w:rPr>
          <w:szCs w:val="24"/>
        </w:rPr>
        <w:t>et</w:t>
      </w:r>
      <w:r w:rsidRPr="008C2420">
        <w:rPr>
          <w:szCs w:val="24"/>
        </w:rPr>
        <w:t xml:space="preserve"> </w:t>
      </w:r>
      <w:r>
        <w:rPr>
          <w:szCs w:val="24"/>
        </w:rPr>
        <w:t>general purpose</w:t>
      </w:r>
      <w:r>
        <w:rPr>
          <w:rFonts w:hint="eastAsia"/>
          <w:szCs w:val="24"/>
        </w:rPr>
        <w:t xml:space="preserve"> input </w:t>
      </w:r>
      <w:r w:rsidR="00F760FD">
        <w:rPr>
          <w:rFonts w:hint="eastAsia"/>
          <w:szCs w:val="24"/>
        </w:rPr>
        <w:t xml:space="preserve">active </w:t>
      </w:r>
      <w:r>
        <w:rPr>
          <w:szCs w:val="24"/>
        </w:rPr>
        <w:t>level control</w:t>
      </w:r>
      <w:r w:rsidRPr="00FF5288">
        <w:rPr>
          <w:szCs w:val="24"/>
        </w:rPr>
        <w:t xml:space="preserve"> </w:t>
      </w:r>
      <w:r w:rsidR="00F760FD">
        <w:rPr>
          <w:rFonts w:hint="eastAsia"/>
          <w:szCs w:val="24"/>
        </w:rPr>
        <w:t>as below</w:t>
      </w:r>
      <w:r w:rsidRPr="00FF5288">
        <w:rPr>
          <w:szCs w:val="24"/>
        </w:rPr>
        <w:t xml:space="preserve"> </w:t>
      </w:r>
    </w:p>
    <w:p w:rsidR="00621246" w:rsidRDefault="00621246" w:rsidP="00F760FD">
      <w:pPr>
        <w:pStyle w:val="a3"/>
        <w:ind w:leftChars="150" w:left="360" w:firstLineChars="900" w:firstLine="2160"/>
        <w:rPr>
          <w:rFonts w:hAnsi="新細明體"/>
          <w:szCs w:val="24"/>
        </w:rPr>
      </w:pPr>
      <w:r w:rsidRPr="00FF5288">
        <w:rPr>
          <w:szCs w:val="24"/>
        </w:rPr>
        <w:t>-&gt; 0xF1</w:t>
      </w:r>
      <w:r w:rsidRPr="00E3494E">
        <w:rPr>
          <w:color w:val="0000FF"/>
          <w:szCs w:val="24"/>
        </w:rPr>
        <w:t xml:space="preserve"> </w:t>
      </w:r>
      <w:r w:rsidRPr="00F760FD">
        <w:rPr>
          <w:szCs w:val="24"/>
        </w:rPr>
        <w:t>0x0</w:t>
      </w:r>
      <w:r w:rsidR="00F760FD">
        <w:rPr>
          <w:rFonts w:hint="eastAsia"/>
          <w:szCs w:val="24"/>
        </w:rPr>
        <w:t>0</w:t>
      </w:r>
      <w:r w:rsidRPr="00F760FD">
        <w:rPr>
          <w:szCs w:val="24"/>
        </w:rPr>
        <w:t xml:space="preserve"> 0x0</w:t>
      </w:r>
      <w:r w:rsidRPr="00F760FD">
        <w:rPr>
          <w:rFonts w:hint="eastAsia"/>
          <w:szCs w:val="24"/>
        </w:rPr>
        <w:t>3</w:t>
      </w:r>
      <w:r w:rsidRPr="00F760FD">
        <w:rPr>
          <w:szCs w:val="24"/>
        </w:rPr>
        <w:t xml:space="preserve"> 0x</w:t>
      </w:r>
      <w:r w:rsidR="00F760FD">
        <w:rPr>
          <w:rFonts w:hint="eastAsia"/>
          <w:szCs w:val="24"/>
        </w:rPr>
        <w:t>3A</w:t>
      </w:r>
      <w:r w:rsidRPr="00E3494E">
        <w:rPr>
          <w:rFonts w:hint="eastAsia"/>
          <w:color w:val="0000FF"/>
          <w:szCs w:val="24"/>
        </w:rPr>
        <w:t xml:space="preserve"> </w:t>
      </w:r>
      <w:r w:rsidRPr="00F760FD">
        <w:rPr>
          <w:rFonts w:hint="eastAsia"/>
          <w:color w:val="0000FF"/>
          <w:szCs w:val="24"/>
        </w:rPr>
        <w:t>0x0</w:t>
      </w:r>
      <w:r w:rsidRPr="00F760FD">
        <w:rPr>
          <w:color w:val="0000FF"/>
          <w:szCs w:val="24"/>
        </w:rPr>
        <w:t xml:space="preserve">3 </w:t>
      </w:r>
      <w:r w:rsidRPr="00D01435">
        <w:rPr>
          <w:color w:val="FF0000"/>
          <w:szCs w:val="24"/>
        </w:rPr>
        <w:t>CRC</w:t>
      </w:r>
      <w:r w:rsidRPr="00F760FD">
        <w:rPr>
          <w:color w:val="0000FF"/>
          <w:szCs w:val="24"/>
        </w:rPr>
        <w:t xml:space="preserve"> </w:t>
      </w:r>
      <w:r w:rsidRPr="00FF5288">
        <w:rPr>
          <w:szCs w:val="24"/>
        </w:rPr>
        <w:t>0xF2</w:t>
      </w:r>
      <w:r w:rsidRPr="00FF5288">
        <w:rPr>
          <w:rFonts w:hAnsi="新細明體" w:hint="eastAsia"/>
          <w:szCs w:val="24"/>
        </w:rPr>
        <w:t>。</w:t>
      </w:r>
    </w:p>
    <w:p w:rsidR="00D01435" w:rsidRPr="00FF5288" w:rsidRDefault="00D01435" w:rsidP="00F760FD">
      <w:pPr>
        <w:pStyle w:val="a3"/>
        <w:ind w:leftChars="150" w:left="360" w:firstLineChars="900" w:firstLine="2160"/>
        <w:rPr>
          <w:szCs w:val="24"/>
        </w:rPr>
      </w:pPr>
    </w:p>
    <w:p w:rsidR="00F760FD" w:rsidRDefault="00F760FD" w:rsidP="0035514D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F760FD" w:rsidRDefault="00F760FD" w:rsidP="0035514D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F760FD" w:rsidRDefault="00F760FD" w:rsidP="00F760F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3A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D01435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34"/>
        <w:gridCol w:w="1276"/>
        <w:gridCol w:w="4927"/>
      </w:tblGrid>
      <w:tr w:rsidR="00621246" w:rsidRPr="006744AF" w:rsidTr="0035514D">
        <w:tc>
          <w:tcPr>
            <w:tcW w:w="2234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Data Structure</w:t>
            </w:r>
          </w:p>
        </w:tc>
        <w:tc>
          <w:tcPr>
            <w:tcW w:w="1276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Length</w:t>
            </w:r>
          </w:p>
        </w:tc>
        <w:tc>
          <w:tcPr>
            <w:tcW w:w="4927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21246" w:rsidRPr="006744AF" w:rsidTr="0035514D">
        <w:trPr>
          <w:trHeight w:val="396"/>
        </w:trPr>
        <w:tc>
          <w:tcPr>
            <w:tcW w:w="2234" w:type="dxa"/>
          </w:tcPr>
          <w:p w:rsidR="00621246" w:rsidRPr="006744AF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Command Status</w:t>
            </w:r>
          </w:p>
        </w:tc>
        <w:tc>
          <w:tcPr>
            <w:tcW w:w="1276" w:type="dxa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4927" w:type="dxa"/>
          </w:tcPr>
          <w:p w:rsidR="00621246" w:rsidRDefault="00621246" w:rsidP="0035514D">
            <w:pPr>
              <w:pStyle w:val="a3"/>
              <w:ind w:leftChars="0" w:left="0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0x00: Set Ext. GPI level is Fail</w:t>
            </w:r>
          </w:p>
          <w:p w:rsidR="00621246" w:rsidRPr="006744AF" w:rsidRDefault="00621246" w:rsidP="0035514D">
            <w:pPr>
              <w:pStyle w:val="a3"/>
              <w:ind w:leftChars="0" w:left="0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0x01: Set Ext. GPI level is OK</w:t>
            </w:r>
          </w:p>
        </w:tc>
      </w:tr>
    </w:tbl>
    <w:p w:rsidR="00621246" w:rsidRPr="00FF5288" w:rsidRDefault="00621246" w:rsidP="00F760FD">
      <w:pPr>
        <w:ind w:left="1691" w:firstLine="229"/>
      </w:pPr>
      <w:r w:rsidRPr="00FF5288">
        <w:t xml:space="preserve">Example: Mcu Return package as below </w:t>
      </w:r>
    </w:p>
    <w:p w:rsidR="00F760FD" w:rsidRDefault="00621246" w:rsidP="00F760FD">
      <w:pPr>
        <w:ind w:firstLineChars="550" w:firstLine="1320"/>
        <w:rPr>
          <w:lang w:val="fr-FR"/>
        </w:rPr>
      </w:pPr>
      <w:r>
        <w:t xml:space="preserve">     </w:t>
      </w:r>
      <w:r w:rsidR="00F760FD">
        <w:rPr>
          <w:rFonts w:hint="eastAsia"/>
        </w:rPr>
        <w:tab/>
      </w:r>
      <w:r>
        <w:rPr>
          <w:rFonts w:hint="eastAsia"/>
        </w:rPr>
        <w:t xml:space="preserve"> </w:t>
      </w:r>
      <w:r w:rsidRPr="00FF5288">
        <w:rPr>
          <w:lang w:val="fr-FR"/>
        </w:rPr>
        <w:t xml:space="preserve">-&gt; 0xF1 </w:t>
      </w:r>
      <w:r w:rsidRPr="00F760FD">
        <w:rPr>
          <w:lang w:val="fr-FR"/>
        </w:rPr>
        <w:t>0x0</w:t>
      </w:r>
      <w:r w:rsidR="00F760FD" w:rsidRPr="00F760FD">
        <w:rPr>
          <w:rFonts w:hint="eastAsia"/>
          <w:lang w:val="fr-FR"/>
        </w:rPr>
        <w:t>0</w:t>
      </w:r>
      <w:r w:rsidRPr="00F760FD">
        <w:rPr>
          <w:lang w:val="fr-FR"/>
        </w:rPr>
        <w:t xml:space="preserve"> 0x0</w:t>
      </w:r>
      <w:r w:rsidRPr="00F760FD">
        <w:rPr>
          <w:rFonts w:hint="eastAsia"/>
          <w:lang w:val="fr-FR"/>
        </w:rPr>
        <w:t>3</w:t>
      </w:r>
      <w:r w:rsidRPr="00F760FD">
        <w:rPr>
          <w:lang w:val="fr-FR"/>
        </w:rPr>
        <w:t xml:space="preserve"> </w:t>
      </w:r>
      <w:r w:rsidRPr="00F760FD">
        <w:rPr>
          <w:rFonts w:hint="eastAsia"/>
          <w:lang w:val="fr-FR"/>
        </w:rPr>
        <w:t>0x</w:t>
      </w:r>
      <w:r w:rsidR="00F760FD" w:rsidRPr="00F760FD">
        <w:rPr>
          <w:rFonts w:hint="eastAsia"/>
          <w:lang w:val="fr-FR"/>
        </w:rPr>
        <w:t>3A</w:t>
      </w:r>
      <w:r w:rsidR="00F760FD" w:rsidRPr="00F760FD">
        <w:rPr>
          <w:rFonts w:hint="eastAsia"/>
          <w:color w:val="0000FF"/>
          <w:lang w:val="fr-FR"/>
        </w:rPr>
        <w:t xml:space="preserve"> </w:t>
      </w:r>
      <w:r w:rsidRPr="00F760FD">
        <w:rPr>
          <w:color w:val="0000FF"/>
          <w:lang w:val="fr-FR"/>
        </w:rPr>
        <w:t>0x</w:t>
      </w:r>
      <w:r w:rsidRPr="00F760FD">
        <w:rPr>
          <w:rFonts w:hint="eastAsia"/>
          <w:color w:val="0000FF"/>
          <w:lang w:val="fr-FR"/>
        </w:rPr>
        <w:t>00</w:t>
      </w:r>
      <w:r w:rsidRPr="00F760FD">
        <w:rPr>
          <w:color w:val="0000FF"/>
          <w:lang w:val="fr-FR"/>
        </w:rPr>
        <w:t xml:space="preserve"> </w:t>
      </w:r>
      <w:r w:rsidRPr="00D01435">
        <w:rPr>
          <w:color w:val="FF0000"/>
          <w:lang w:val="fr-FR"/>
        </w:rPr>
        <w:t>CRC</w:t>
      </w:r>
      <w:r w:rsidRPr="00F760FD">
        <w:rPr>
          <w:color w:val="0000FF"/>
          <w:lang w:val="fr-FR"/>
        </w:rPr>
        <w:t xml:space="preserve"> </w:t>
      </w:r>
      <w:r w:rsidRPr="00926503">
        <w:rPr>
          <w:lang w:val="fr-FR"/>
        </w:rPr>
        <w:t>0xF2</w:t>
      </w:r>
      <w:r w:rsidRPr="00FF5288">
        <w:rPr>
          <w:rFonts w:hint="eastAsia"/>
        </w:rPr>
        <w:t>。</w:t>
      </w: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Default="00F760FD" w:rsidP="00621246">
      <w:pPr>
        <w:rPr>
          <w:lang w:val="fr-FR"/>
        </w:rPr>
      </w:pPr>
    </w:p>
    <w:p w:rsidR="00F760FD" w:rsidRPr="00510270" w:rsidRDefault="00F760FD" w:rsidP="00621246">
      <w:pPr>
        <w:rPr>
          <w:lang w:val="fr-FR"/>
        </w:rPr>
      </w:pPr>
    </w:p>
    <w:p w:rsidR="00621246" w:rsidRPr="007C63CC" w:rsidRDefault="00F760FD" w:rsidP="00621246">
      <w:pPr>
        <w:ind w:left="938" w:firstLine="48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2.2.5.26</w:t>
      </w:r>
      <w:r>
        <w:rPr>
          <w:b/>
          <w:sz w:val="32"/>
          <w:szCs w:val="32"/>
        </w:rPr>
        <w:tab/>
      </w:r>
      <w:r w:rsidR="00621246" w:rsidRPr="007C63CC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3B</w:t>
      </w:r>
      <w:r w:rsidR="00621246" w:rsidRPr="007C63CC">
        <w:rPr>
          <w:b/>
          <w:sz w:val="32"/>
          <w:szCs w:val="32"/>
        </w:rPr>
        <w:t xml:space="preserve">: </w:t>
      </w:r>
      <w:r w:rsidR="00621246">
        <w:rPr>
          <w:rFonts w:hint="eastAsia"/>
          <w:b/>
          <w:sz w:val="32"/>
          <w:szCs w:val="32"/>
        </w:rPr>
        <w:t>S</w:t>
      </w:r>
      <w:r w:rsidR="00621246" w:rsidRPr="007C63CC">
        <w:rPr>
          <w:b/>
          <w:sz w:val="32"/>
          <w:szCs w:val="32"/>
        </w:rPr>
        <w:t>et</w:t>
      </w:r>
      <w:r w:rsidR="00621246">
        <w:rPr>
          <w:b/>
          <w:sz w:val="32"/>
          <w:szCs w:val="32"/>
        </w:rPr>
        <w:t>GPOPullUpControl</w:t>
      </w:r>
    </w:p>
    <w:p w:rsidR="00621246" w:rsidRDefault="00621246" w:rsidP="00F760FD">
      <w:pPr>
        <w:ind w:left="1898" w:firstLine="22"/>
        <w:rPr>
          <w:color w:val="0000FF"/>
          <w:szCs w:val="24"/>
        </w:rPr>
      </w:pPr>
      <w:r w:rsidRPr="00FF5288">
        <w:rPr>
          <w:color w:val="0000FF"/>
          <w:szCs w:val="24"/>
        </w:rPr>
        <w:t>Direction: Host -&gt; MCU</w:t>
      </w:r>
    </w:p>
    <w:p w:rsidR="00F760FD" w:rsidRDefault="00F760FD" w:rsidP="00F760F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F760FD" w:rsidRPr="009C20C8" w:rsidRDefault="00F760FD" w:rsidP="00F760F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0 0x03 0x3B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D01435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34"/>
        <w:gridCol w:w="1276"/>
        <w:gridCol w:w="4927"/>
      </w:tblGrid>
      <w:tr w:rsidR="00621246" w:rsidRPr="006744AF" w:rsidTr="0035514D">
        <w:tc>
          <w:tcPr>
            <w:tcW w:w="2234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Data Structure</w:t>
            </w:r>
          </w:p>
        </w:tc>
        <w:tc>
          <w:tcPr>
            <w:tcW w:w="1276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Length</w:t>
            </w:r>
          </w:p>
        </w:tc>
        <w:tc>
          <w:tcPr>
            <w:tcW w:w="4927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21246" w:rsidRPr="006744AF" w:rsidTr="0035514D">
        <w:trPr>
          <w:trHeight w:val="396"/>
        </w:trPr>
        <w:tc>
          <w:tcPr>
            <w:tcW w:w="2234" w:type="dxa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GPO Pull up Control</w:t>
            </w:r>
          </w:p>
        </w:tc>
        <w:tc>
          <w:tcPr>
            <w:tcW w:w="1276" w:type="dxa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927" w:type="dxa"/>
          </w:tcPr>
          <w:p w:rsidR="00621246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: Internal pull high (default), 1: External pull high</w:t>
            </w:r>
          </w:p>
          <w:p w:rsidR="00621246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0: GPO12</w:t>
            </w:r>
          </w:p>
          <w:p w:rsidR="00621246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1: GPO34</w:t>
            </w:r>
          </w:p>
          <w:p w:rsidR="00621246" w:rsidRPr="00E07E31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Bit 2~7: Always 0.</w:t>
            </w:r>
          </w:p>
        </w:tc>
      </w:tr>
    </w:tbl>
    <w:p w:rsidR="00621246" w:rsidRPr="00FF5288" w:rsidRDefault="00F760FD" w:rsidP="00F760FD">
      <w:pPr>
        <w:pStyle w:val="a3"/>
        <w:ind w:leftChars="350" w:left="840" w:firstLineChars="450" w:firstLine="1080"/>
        <w:rPr>
          <w:szCs w:val="24"/>
        </w:rPr>
      </w:pPr>
      <w:r>
        <w:rPr>
          <w:szCs w:val="24"/>
        </w:rPr>
        <w:t xml:space="preserve">Example: Host </w:t>
      </w:r>
      <w:r w:rsidR="00621246">
        <w:rPr>
          <w:rFonts w:hint="eastAsia"/>
          <w:szCs w:val="24"/>
        </w:rPr>
        <w:t>s</w:t>
      </w:r>
      <w:r w:rsidR="00621246" w:rsidRPr="00FF5288">
        <w:rPr>
          <w:szCs w:val="24"/>
        </w:rPr>
        <w:t xml:space="preserve">et </w:t>
      </w:r>
      <w:r w:rsidR="00621246">
        <w:rPr>
          <w:szCs w:val="24"/>
        </w:rPr>
        <w:t>general purpose</w:t>
      </w:r>
      <w:r w:rsidR="00621246">
        <w:rPr>
          <w:rFonts w:hint="eastAsia"/>
          <w:szCs w:val="24"/>
        </w:rPr>
        <w:t xml:space="preserve"> </w:t>
      </w:r>
      <w:r w:rsidR="00621246">
        <w:rPr>
          <w:szCs w:val="24"/>
        </w:rPr>
        <w:t>outpu</w:t>
      </w:r>
      <w:r w:rsidR="00621246">
        <w:rPr>
          <w:rFonts w:hint="eastAsia"/>
          <w:szCs w:val="24"/>
        </w:rPr>
        <w:t>t</w:t>
      </w:r>
      <w:r w:rsidR="00621246">
        <w:rPr>
          <w:szCs w:val="24"/>
        </w:rPr>
        <w:t xml:space="preserve"> pull up control</w:t>
      </w:r>
      <w:r w:rsidR="00621246" w:rsidRPr="00FF5288">
        <w:rPr>
          <w:szCs w:val="24"/>
        </w:rPr>
        <w:t xml:space="preserve"> </w:t>
      </w:r>
      <w:r>
        <w:rPr>
          <w:rFonts w:hint="eastAsia"/>
          <w:szCs w:val="24"/>
        </w:rPr>
        <w:t>as below.</w:t>
      </w:r>
      <w:r w:rsidR="00621246" w:rsidRPr="00FF5288">
        <w:rPr>
          <w:szCs w:val="24"/>
        </w:rPr>
        <w:t xml:space="preserve"> </w:t>
      </w:r>
    </w:p>
    <w:p w:rsidR="00621246" w:rsidRDefault="00621246" w:rsidP="00621246">
      <w:pPr>
        <w:pStyle w:val="a3"/>
        <w:ind w:leftChars="150" w:left="360" w:firstLineChars="800" w:firstLine="1920"/>
        <w:rPr>
          <w:rFonts w:hAnsi="新細明體"/>
          <w:szCs w:val="24"/>
        </w:rPr>
      </w:pPr>
      <w:r w:rsidRPr="00FF5288">
        <w:rPr>
          <w:szCs w:val="24"/>
        </w:rPr>
        <w:t>-&gt; 0xF1</w:t>
      </w:r>
      <w:r w:rsidRPr="00F760FD">
        <w:rPr>
          <w:szCs w:val="24"/>
        </w:rPr>
        <w:t xml:space="preserve"> 0x0</w:t>
      </w:r>
      <w:r w:rsidR="00F760FD" w:rsidRPr="00F760FD">
        <w:rPr>
          <w:rFonts w:hint="eastAsia"/>
          <w:szCs w:val="24"/>
        </w:rPr>
        <w:t>0</w:t>
      </w:r>
      <w:r w:rsidRPr="00F760FD">
        <w:rPr>
          <w:szCs w:val="24"/>
        </w:rPr>
        <w:t xml:space="preserve"> 0x0</w:t>
      </w:r>
      <w:r w:rsidRPr="00F760FD">
        <w:rPr>
          <w:rFonts w:hint="eastAsia"/>
          <w:szCs w:val="24"/>
        </w:rPr>
        <w:t>3</w:t>
      </w:r>
      <w:r w:rsidRPr="00F760FD">
        <w:rPr>
          <w:szCs w:val="24"/>
        </w:rPr>
        <w:t xml:space="preserve"> 0x</w:t>
      </w:r>
      <w:r w:rsidR="00F760FD" w:rsidRPr="00F760FD">
        <w:rPr>
          <w:rFonts w:hint="eastAsia"/>
          <w:szCs w:val="24"/>
        </w:rPr>
        <w:t>3B</w:t>
      </w:r>
      <w:r w:rsidRPr="00E3494E">
        <w:rPr>
          <w:rFonts w:hint="eastAsia"/>
          <w:color w:val="0000FF"/>
          <w:szCs w:val="24"/>
        </w:rPr>
        <w:t xml:space="preserve"> </w:t>
      </w:r>
      <w:r w:rsidRPr="00F760FD">
        <w:rPr>
          <w:rFonts w:hint="eastAsia"/>
          <w:color w:val="0000FF"/>
          <w:szCs w:val="24"/>
        </w:rPr>
        <w:t>0x</w:t>
      </w:r>
      <w:r w:rsidRPr="00F760FD">
        <w:rPr>
          <w:color w:val="0000FF"/>
          <w:szCs w:val="24"/>
        </w:rPr>
        <w:t>0</w:t>
      </w:r>
      <w:r w:rsidRPr="00F760FD">
        <w:rPr>
          <w:rFonts w:hint="eastAsia"/>
          <w:color w:val="0000FF"/>
          <w:szCs w:val="24"/>
        </w:rPr>
        <w:t>3</w:t>
      </w:r>
      <w:r w:rsidRPr="00F760FD">
        <w:rPr>
          <w:color w:val="0000FF"/>
          <w:szCs w:val="24"/>
        </w:rPr>
        <w:t xml:space="preserve"> </w:t>
      </w:r>
      <w:r w:rsidRPr="00D01435">
        <w:rPr>
          <w:color w:val="FF0000"/>
          <w:szCs w:val="24"/>
        </w:rPr>
        <w:t>CRC</w:t>
      </w:r>
      <w:r w:rsidRPr="001350E7">
        <w:rPr>
          <w:color w:val="0000FF"/>
          <w:szCs w:val="24"/>
        </w:rPr>
        <w:t xml:space="preserve"> </w:t>
      </w:r>
      <w:r w:rsidRPr="00FF5288">
        <w:rPr>
          <w:szCs w:val="24"/>
        </w:rPr>
        <w:t>0xF2</w:t>
      </w:r>
      <w:r w:rsidRPr="00FF5288">
        <w:rPr>
          <w:rFonts w:hAnsi="新細明體" w:hint="eastAsia"/>
          <w:szCs w:val="24"/>
        </w:rPr>
        <w:t>。</w:t>
      </w:r>
    </w:p>
    <w:p w:rsidR="00D01435" w:rsidRPr="00FF5288" w:rsidRDefault="00D01435" w:rsidP="00621246">
      <w:pPr>
        <w:pStyle w:val="a3"/>
        <w:ind w:leftChars="150" w:left="360" w:firstLineChars="800" w:firstLine="1920"/>
        <w:rPr>
          <w:szCs w:val="24"/>
        </w:rPr>
      </w:pPr>
    </w:p>
    <w:p w:rsidR="00621246" w:rsidRPr="00FF5288" w:rsidRDefault="00621246" w:rsidP="00F760FD">
      <w:pPr>
        <w:ind w:left="1962" w:firstLine="22"/>
        <w:rPr>
          <w:color w:val="0000FF"/>
          <w:szCs w:val="24"/>
        </w:rPr>
      </w:pPr>
      <w:r w:rsidRPr="00FF5288">
        <w:rPr>
          <w:color w:val="0000FF"/>
          <w:szCs w:val="24"/>
        </w:rPr>
        <w:t>Direction: MCU -&gt; Host</w:t>
      </w:r>
    </w:p>
    <w:p w:rsidR="00F760FD" w:rsidRDefault="00F760FD" w:rsidP="0035514D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F760FD" w:rsidRDefault="00F760FD" w:rsidP="00F760F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0 0x03 0x3B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D01435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34"/>
        <w:gridCol w:w="1276"/>
        <w:gridCol w:w="4927"/>
      </w:tblGrid>
      <w:tr w:rsidR="00621246" w:rsidRPr="006744AF" w:rsidTr="0035514D">
        <w:tc>
          <w:tcPr>
            <w:tcW w:w="2234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Data Structure</w:t>
            </w:r>
          </w:p>
        </w:tc>
        <w:tc>
          <w:tcPr>
            <w:tcW w:w="1276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Length</w:t>
            </w:r>
          </w:p>
        </w:tc>
        <w:tc>
          <w:tcPr>
            <w:tcW w:w="4927" w:type="dxa"/>
            <w:shd w:val="clear" w:color="auto" w:fill="7F7F7F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21246" w:rsidRPr="006744AF" w:rsidTr="0035514D">
        <w:trPr>
          <w:trHeight w:val="396"/>
        </w:trPr>
        <w:tc>
          <w:tcPr>
            <w:tcW w:w="2234" w:type="dxa"/>
          </w:tcPr>
          <w:p w:rsidR="00621246" w:rsidRPr="006744AF" w:rsidRDefault="00621246" w:rsidP="0035514D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Command Status</w:t>
            </w:r>
          </w:p>
        </w:tc>
        <w:tc>
          <w:tcPr>
            <w:tcW w:w="1276" w:type="dxa"/>
          </w:tcPr>
          <w:p w:rsidR="00621246" w:rsidRPr="006744AF" w:rsidRDefault="00621246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4927" w:type="dxa"/>
          </w:tcPr>
          <w:p w:rsidR="00621246" w:rsidRDefault="00621246" w:rsidP="0035514D">
            <w:pPr>
              <w:pStyle w:val="a3"/>
              <w:ind w:leftChars="0" w:left="0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0x00: Set GPO pull up is Fail</w:t>
            </w:r>
          </w:p>
          <w:p w:rsidR="00621246" w:rsidRPr="006744AF" w:rsidRDefault="00621246" w:rsidP="008C54C1">
            <w:pPr>
              <w:pStyle w:val="a3"/>
              <w:ind w:leftChars="0" w:left="0"/>
              <w:rPr>
                <w:rFonts w:cs="Calibri"/>
                <w:szCs w:val="24"/>
              </w:rPr>
            </w:pPr>
            <w:r>
              <w:rPr>
                <w:rFonts w:cs="Calibri"/>
                <w:szCs w:val="24"/>
              </w:rPr>
              <w:t>0x01: Set GPO pull up is OK</w:t>
            </w:r>
          </w:p>
        </w:tc>
      </w:tr>
    </w:tbl>
    <w:p w:rsidR="00621246" w:rsidRPr="00FF5288" w:rsidRDefault="00621246" w:rsidP="00F760FD">
      <w:pPr>
        <w:ind w:left="851"/>
      </w:pPr>
      <w:r>
        <w:rPr>
          <w:rFonts w:ascii="新細明體" w:hAnsi="新細明體"/>
          <w:b/>
          <w:szCs w:val="24"/>
        </w:rPr>
        <w:t xml:space="preserve">  </w:t>
      </w:r>
      <w:r w:rsidRPr="00FF5288">
        <w:rPr>
          <w:b/>
          <w:szCs w:val="24"/>
        </w:rPr>
        <w:t xml:space="preserve">  </w:t>
      </w:r>
      <w:r w:rsidR="00F760FD">
        <w:rPr>
          <w:rFonts w:hint="eastAsia"/>
          <w:b/>
          <w:szCs w:val="24"/>
        </w:rPr>
        <w:tab/>
      </w:r>
      <w:r w:rsidR="00F760FD">
        <w:rPr>
          <w:rFonts w:hint="eastAsia"/>
          <w:b/>
          <w:szCs w:val="24"/>
        </w:rPr>
        <w:tab/>
      </w:r>
      <w:r w:rsidRPr="00FF5288">
        <w:t xml:space="preserve">Example: Mcu Return package as below </w:t>
      </w:r>
    </w:p>
    <w:p w:rsidR="00621246" w:rsidRDefault="00621246" w:rsidP="00621246">
      <w:pPr>
        <w:ind w:firstLineChars="550" w:firstLine="1320"/>
      </w:pPr>
      <w:r>
        <w:t xml:space="preserve">       </w:t>
      </w:r>
      <w:r>
        <w:rPr>
          <w:rFonts w:hint="eastAsia"/>
        </w:rPr>
        <w:t xml:space="preserve"> </w:t>
      </w:r>
      <w:r w:rsidR="00F760FD">
        <w:rPr>
          <w:rFonts w:hint="eastAsia"/>
        </w:rPr>
        <w:tab/>
      </w:r>
      <w:r w:rsidRPr="00FF5288">
        <w:rPr>
          <w:lang w:val="fr-FR"/>
        </w:rPr>
        <w:t xml:space="preserve">-&gt; 0xF1 </w:t>
      </w:r>
      <w:r w:rsidRPr="00F760FD">
        <w:rPr>
          <w:lang w:val="fr-FR"/>
        </w:rPr>
        <w:t>0x0</w:t>
      </w:r>
      <w:r w:rsidR="00F760FD" w:rsidRPr="00F760FD">
        <w:rPr>
          <w:rFonts w:hint="eastAsia"/>
          <w:lang w:val="fr-FR"/>
        </w:rPr>
        <w:t>0</w:t>
      </w:r>
      <w:r w:rsidRPr="00F760FD">
        <w:rPr>
          <w:lang w:val="fr-FR"/>
        </w:rPr>
        <w:t xml:space="preserve"> 0x0</w:t>
      </w:r>
      <w:r w:rsidRPr="00F760FD">
        <w:rPr>
          <w:rFonts w:hint="eastAsia"/>
          <w:lang w:val="fr-FR"/>
        </w:rPr>
        <w:t>3</w:t>
      </w:r>
      <w:r w:rsidRPr="00F760FD">
        <w:rPr>
          <w:lang w:val="fr-FR"/>
        </w:rPr>
        <w:t xml:space="preserve"> </w:t>
      </w:r>
      <w:r w:rsidRPr="00F760FD">
        <w:rPr>
          <w:rFonts w:hint="eastAsia"/>
          <w:lang w:val="fr-FR"/>
        </w:rPr>
        <w:t>0x</w:t>
      </w:r>
      <w:r w:rsidR="00F760FD" w:rsidRPr="00F760FD">
        <w:rPr>
          <w:rFonts w:hint="eastAsia"/>
          <w:lang w:val="fr-FR"/>
        </w:rPr>
        <w:t>3B</w:t>
      </w:r>
      <w:r w:rsidRPr="00E3494E">
        <w:rPr>
          <w:rFonts w:hint="eastAsia"/>
          <w:color w:val="0000FF"/>
          <w:lang w:val="fr-FR"/>
        </w:rPr>
        <w:t xml:space="preserve"> </w:t>
      </w:r>
      <w:r w:rsidRPr="00F760FD">
        <w:rPr>
          <w:color w:val="0000FF"/>
          <w:lang w:val="fr-FR"/>
        </w:rPr>
        <w:t>0x</w:t>
      </w:r>
      <w:r w:rsidRPr="00F760FD">
        <w:rPr>
          <w:rFonts w:hint="eastAsia"/>
          <w:color w:val="0000FF"/>
          <w:lang w:val="fr-FR"/>
        </w:rPr>
        <w:t>01</w:t>
      </w:r>
      <w:r w:rsidRPr="00F760FD">
        <w:rPr>
          <w:color w:val="0000FF"/>
          <w:lang w:val="fr-FR"/>
        </w:rPr>
        <w:t xml:space="preserve"> </w:t>
      </w:r>
      <w:r w:rsidRPr="00D01435">
        <w:rPr>
          <w:color w:val="FF0000"/>
          <w:lang w:val="fr-FR"/>
        </w:rPr>
        <w:t>CRC</w:t>
      </w:r>
      <w:r w:rsidRPr="00FF5288">
        <w:rPr>
          <w:lang w:val="fr-FR"/>
        </w:rPr>
        <w:t xml:space="preserve"> </w:t>
      </w:r>
      <w:r w:rsidRPr="00926503">
        <w:rPr>
          <w:lang w:val="fr-FR"/>
        </w:rPr>
        <w:t>0xF2</w:t>
      </w:r>
      <w:r w:rsidRPr="00FF5288">
        <w:rPr>
          <w:rFonts w:hint="eastAsia"/>
        </w:rPr>
        <w:t>。</w:t>
      </w: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Pr="00621246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Pr="004753A9" w:rsidRDefault="00933CAF" w:rsidP="00F80709">
      <w:pPr>
        <w:pStyle w:val="a3"/>
        <w:numPr>
          <w:ilvl w:val="3"/>
          <w:numId w:val="20"/>
        </w:numPr>
        <w:ind w:leftChars="0"/>
        <w:rPr>
          <w:b/>
          <w:sz w:val="32"/>
          <w:szCs w:val="32"/>
        </w:rPr>
      </w:pPr>
      <w:r w:rsidRPr="004753A9">
        <w:rPr>
          <w:rFonts w:hint="eastAsia"/>
          <w:b/>
          <w:sz w:val="32"/>
          <w:szCs w:val="32"/>
        </w:rPr>
        <w:lastRenderedPageBreak/>
        <w:t xml:space="preserve"> C</w:t>
      </w:r>
      <w:r w:rsidRPr="004753A9">
        <w:rPr>
          <w:b/>
          <w:sz w:val="32"/>
          <w:szCs w:val="32"/>
        </w:rPr>
        <w:t>ommand 0x</w:t>
      </w:r>
      <w:r w:rsidRPr="004753A9">
        <w:rPr>
          <w:rFonts w:hint="eastAsia"/>
          <w:b/>
          <w:sz w:val="32"/>
          <w:szCs w:val="32"/>
        </w:rPr>
        <w:t>41</w:t>
      </w:r>
      <w:r w:rsidRPr="004753A9">
        <w:rPr>
          <w:b/>
          <w:sz w:val="32"/>
          <w:szCs w:val="32"/>
        </w:rPr>
        <w:t xml:space="preserve">: </w:t>
      </w:r>
      <w:r w:rsidRPr="004753A9">
        <w:rPr>
          <w:rFonts w:hint="eastAsia"/>
          <w:b/>
          <w:sz w:val="32"/>
          <w:szCs w:val="32"/>
        </w:rPr>
        <w:t>S</w:t>
      </w:r>
      <w:r w:rsidRPr="004753A9">
        <w:rPr>
          <w:b/>
          <w:sz w:val="32"/>
          <w:szCs w:val="32"/>
        </w:rPr>
        <w:t>et</w:t>
      </w:r>
      <w:r w:rsidRPr="004753A9">
        <w:rPr>
          <w:rFonts w:hint="eastAsia"/>
          <w:b/>
          <w:sz w:val="32"/>
          <w:szCs w:val="32"/>
        </w:rPr>
        <w:t>FANVALUE</w:t>
      </w:r>
    </w:p>
    <w:p w:rsidR="00933CAF" w:rsidRPr="00081147" w:rsidRDefault="00933CAF" w:rsidP="00933CA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33CAF" w:rsidRDefault="00933CAF" w:rsidP="00933CA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33CAF" w:rsidRDefault="00933CAF" w:rsidP="00933CA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0 0x03 0x41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Data1 Data2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39"/>
        <w:gridCol w:w="892"/>
        <w:gridCol w:w="4717"/>
      </w:tblGrid>
      <w:tr w:rsidR="00933CAF" w:rsidRPr="006744AF" w:rsidTr="00FF47AA">
        <w:trPr>
          <w:jc w:val="center"/>
        </w:trPr>
        <w:tc>
          <w:tcPr>
            <w:tcW w:w="2217" w:type="dxa"/>
            <w:shd w:val="clear" w:color="auto" w:fill="7F7F7F"/>
          </w:tcPr>
          <w:p w:rsidR="00933CAF" w:rsidRPr="006744AF" w:rsidRDefault="00933CAF" w:rsidP="00FF47A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33CAF" w:rsidRPr="006744AF" w:rsidRDefault="00933CAF" w:rsidP="00FF47A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933CAF" w:rsidRPr="00933CAF" w:rsidRDefault="00933CAF" w:rsidP="00FF47AA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33CAF">
              <w:rPr>
                <w:color w:val="000000"/>
                <w:szCs w:val="24"/>
              </w:rPr>
              <w:t>Comment</w:t>
            </w:r>
          </w:p>
        </w:tc>
      </w:tr>
      <w:tr w:rsidR="00933CAF" w:rsidRPr="006744AF" w:rsidTr="00FF47AA">
        <w:trPr>
          <w:trHeight w:val="321"/>
          <w:jc w:val="center"/>
        </w:trPr>
        <w:tc>
          <w:tcPr>
            <w:tcW w:w="2217" w:type="dxa"/>
          </w:tcPr>
          <w:p w:rsidR="00933CAF" w:rsidRPr="00933CAF" w:rsidRDefault="00933CAF" w:rsidP="00933CAF">
            <w:pPr>
              <w:pStyle w:val="a3"/>
              <w:ind w:leftChars="0" w:left="0" w:firstLineChars="100" w:firstLine="24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SYS</w:t>
            </w:r>
            <w:r w:rsidRPr="00933CAF">
              <w:rPr>
                <w:rFonts w:hint="eastAsia"/>
                <w:color w:val="000000"/>
                <w:szCs w:val="24"/>
              </w:rPr>
              <w:t>_FAN(Data)</w:t>
            </w:r>
          </w:p>
        </w:tc>
        <w:tc>
          <w:tcPr>
            <w:tcW w:w="892" w:type="dxa"/>
          </w:tcPr>
          <w:p w:rsidR="00933CAF" w:rsidRPr="00933CAF" w:rsidRDefault="00933CAF" w:rsidP="00FF47AA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33CAF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4717" w:type="dxa"/>
          </w:tcPr>
          <w:p w:rsidR="00933CAF" w:rsidRPr="00933CAF" w:rsidRDefault="00933CAF" w:rsidP="00FF47AA">
            <w:pPr>
              <w:pStyle w:val="HTML"/>
              <w:rPr>
                <w:rFonts w:ascii="Calibri" w:hAnsi="Calibri" w:cs="Times New Roman"/>
                <w:color w:val="000000"/>
                <w:sz w:val="24"/>
                <w:szCs w:val="24"/>
              </w:rPr>
            </w:pPr>
            <w:r>
              <w:rPr>
                <w:rFonts w:ascii="Calibri" w:hAnsi="Calibri" w:cs="Times New Roman" w:hint="eastAsia"/>
                <w:color w:val="000000"/>
                <w:sz w:val="24"/>
                <w:szCs w:val="24"/>
              </w:rPr>
              <w:t>Always 0.</w:t>
            </w:r>
          </w:p>
        </w:tc>
      </w:tr>
      <w:tr w:rsidR="00933CAF" w:rsidRPr="006744AF" w:rsidTr="00FF47AA">
        <w:trPr>
          <w:trHeight w:val="321"/>
          <w:jc w:val="center"/>
        </w:trPr>
        <w:tc>
          <w:tcPr>
            <w:tcW w:w="2217" w:type="dxa"/>
          </w:tcPr>
          <w:p w:rsidR="00933CAF" w:rsidRPr="00933CAF" w:rsidRDefault="00933CAF" w:rsidP="00FF47AA">
            <w:pPr>
              <w:pStyle w:val="a3"/>
              <w:ind w:leftChars="0" w:left="0" w:firstLineChars="100" w:firstLine="24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POE</w:t>
            </w:r>
            <w:r w:rsidRPr="00933CAF">
              <w:rPr>
                <w:rFonts w:hint="eastAsia"/>
                <w:color w:val="000000"/>
                <w:szCs w:val="24"/>
              </w:rPr>
              <w:t>_FAN(Data</w:t>
            </w:r>
            <w:r>
              <w:rPr>
                <w:rFonts w:hint="eastAsia"/>
                <w:color w:val="000000"/>
                <w:szCs w:val="24"/>
              </w:rPr>
              <w:t>1</w:t>
            </w:r>
            <w:r w:rsidRPr="00933CAF">
              <w:rPr>
                <w:rFonts w:hint="eastAsia"/>
                <w:color w:val="000000"/>
                <w:szCs w:val="24"/>
              </w:rPr>
              <w:t>)</w:t>
            </w:r>
          </w:p>
        </w:tc>
        <w:tc>
          <w:tcPr>
            <w:tcW w:w="892" w:type="dxa"/>
          </w:tcPr>
          <w:p w:rsidR="00933CAF" w:rsidRPr="00933CAF" w:rsidRDefault="00933CAF" w:rsidP="00FF47AA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33CAF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4717" w:type="dxa"/>
          </w:tcPr>
          <w:p w:rsidR="00933CAF" w:rsidRPr="00933CAF" w:rsidRDefault="00933CAF" w:rsidP="00933CAF">
            <w:pPr>
              <w:pStyle w:val="HTML"/>
              <w:rPr>
                <w:rFonts w:ascii="Calibri" w:hAnsi="Calibri" w:cs="Times New Roman"/>
                <w:color w:val="000000"/>
                <w:sz w:val="24"/>
                <w:szCs w:val="24"/>
              </w:rPr>
            </w:pPr>
            <w:r w:rsidRPr="00933CAF">
              <w:rPr>
                <w:rFonts w:ascii="Calibri" w:hAnsi="Calibri" w:cs="Times New Roman"/>
                <w:color w:val="000000"/>
                <w:sz w:val="24"/>
                <w:szCs w:val="24"/>
              </w:rPr>
              <w:t>R</w:t>
            </w:r>
            <w:r w:rsidRPr="00933CAF">
              <w:rPr>
                <w:rFonts w:ascii="Calibri" w:hAnsi="Calibri" w:cs="Times New Roman" w:hint="eastAsia"/>
                <w:color w:val="000000"/>
                <w:sz w:val="24"/>
                <w:szCs w:val="24"/>
              </w:rPr>
              <w:t>ange: 0~100</w:t>
            </w:r>
          </w:p>
          <w:p w:rsidR="00933CAF" w:rsidRPr="00933CAF" w:rsidRDefault="00933CAF" w:rsidP="00FF47AA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933CAF">
              <w:rPr>
                <w:rFonts w:hint="eastAsia"/>
                <w:color w:val="000000"/>
                <w:szCs w:val="24"/>
              </w:rPr>
              <w:t xml:space="preserve"> OFF: 0</w:t>
            </w:r>
          </w:p>
          <w:p w:rsidR="00933CAF" w:rsidRPr="00933CAF" w:rsidRDefault="00933CAF" w:rsidP="00FF47AA">
            <w:pPr>
              <w:pStyle w:val="HTML"/>
              <w:rPr>
                <w:rFonts w:ascii="Calibri" w:hAnsi="Calibri" w:cs="Times New Roman"/>
                <w:color w:val="000000"/>
                <w:sz w:val="24"/>
                <w:szCs w:val="24"/>
              </w:rPr>
            </w:pPr>
            <w:r w:rsidRPr="00933CAF">
              <w:rPr>
                <w:rFonts w:ascii="Calibri" w:hAnsi="Calibri" w:cs="Times New Roman" w:hint="eastAsia"/>
                <w:color w:val="000000"/>
                <w:sz w:val="24"/>
                <w:szCs w:val="24"/>
              </w:rPr>
              <w:t xml:space="preserve"> ON: 1~100</w:t>
            </w:r>
          </w:p>
        </w:tc>
      </w:tr>
      <w:tr w:rsidR="00933CAF" w:rsidRPr="006744AF" w:rsidTr="00FF47AA">
        <w:trPr>
          <w:trHeight w:val="321"/>
          <w:jc w:val="center"/>
        </w:trPr>
        <w:tc>
          <w:tcPr>
            <w:tcW w:w="2217" w:type="dxa"/>
          </w:tcPr>
          <w:p w:rsidR="00933CAF" w:rsidRPr="00933CAF" w:rsidRDefault="00933CAF" w:rsidP="00933CAF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GRAPHICS_</w:t>
            </w:r>
            <w:r w:rsidRPr="00933CAF">
              <w:rPr>
                <w:rFonts w:hint="eastAsia"/>
                <w:color w:val="000000"/>
                <w:szCs w:val="24"/>
              </w:rPr>
              <w:t>FAN(Data</w:t>
            </w:r>
            <w:r>
              <w:rPr>
                <w:rFonts w:hint="eastAsia"/>
                <w:color w:val="000000"/>
                <w:szCs w:val="24"/>
              </w:rPr>
              <w:t>2</w:t>
            </w:r>
            <w:r w:rsidRPr="00933CAF">
              <w:rPr>
                <w:rFonts w:hint="eastAsia"/>
                <w:color w:val="000000"/>
                <w:szCs w:val="24"/>
              </w:rPr>
              <w:t>)</w:t>
            </w:r>
          </w:p>
        </w:tc>
        <w:tc>
          <w:tcPr>
            <w:tcW w:w="892" w:type="dxa"/>
          </w:tcPr>
          <w:p w:rsidR="00933CAF" w:rsidRPr="00933CAF" w:rsidRDefault="00933CAF" w:rsidP="00FF47AA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33CAF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4717" w:type="dxa"/>
          </w:tcPr>
          <w:p w:rsidR="00933CAF" w:rsidRPr="00933CAF" w:rsidRDefault="00933CAF" w:rsidP="00933CAF">
            <w:pPr>
              <w:pStyle w:val="HTML"/>
              <w:rPr>
                <w:rFonts w:ascii="Calibri" w:hAnsi="Calibri" w:cs="Times New Roman"/>
                <w:color w:val="000000"/>
                <w:sz w:val="24"/>
                <w:szCs w:val="24"/>
              </w:rPr>
            </w:pPr>
            <w:r w:rsidRPr="00933CAF">
              <w:rPr>
                <w:rFonts w:ascii="Calibri" w:hAnsi="Calibri" w:cs="Times New Roman"/>
                <w:color w:val="000000"/>
                <w:sz w:val="24"/>
                <w:szCs w:val="24"/>
              </w:rPr>
              <w:t>R</w:t>
            </w:r>
            <w:r w:rsidRPr="00933CAF">
              <w:rPr>
                <w:rFonts w:ascii="Calibri" w:hAnsi="Calibri" w:cs="Times New Roman" w:hint="eastAsia"/>
                <w:color w:val="000000"/>
                <w:sz w:val="24"/>
                <w:szCs w:val="24"/>
              </w:rPr>
              <w:t>ange: 0~100</w:t>
            </w:r>
          </w:p>
          <w:p w:rsidR="00933CAF" w:rsidRDefault="00933CAF" w:rsidP="00933CAF">
            <w:pPr>
              <w:pStyle w:val="a3"/>
              <w:ind w:leftChars="0" w:left="0" w:firstLineChars="50" w:firstLine="120"/>
              <w:rPr>
                <w:color w:val="000000"/>
                <w:szCs w:val="24"/>
              </w:rPr>
            </w:pPr>
            <w:r w:rsidRPr="00933CAF">
              <w:rPr>
                <w:rFonts w:hint="eastAsia"/>
                <w:color w:val="000000"/>
                <w:szCs w:val="24"/>
              </w:rPr>
              <w:t>OFF: 0</w:t>
            </w:r>
          </w:p>
          <w:p w:rsidR="00933CAF" w:rsidRPr="00933CAF" w:rsidRDefault="00933CAF" w:rsidP="00933CAF">
            <w:pPr>
              <w:pStyle w:val="a3"/>
              <w:ind w:leftChars="0" w:left="0" w:firstLineChars="50" w:firstLine="120"/>
              <w:rPr>
                <w:color w:val="000000"/>
                <w:szCs w:val="24"/>
              </w:rPr>
            </w:pPr>
            <w:r w:rsidRPr="00933CAF">
              <w:rPr>
                <w:rFonts w:hint="eastAsia"/>
                <w:color w:val="000000"/>
                <w:szCs w:val="24"/>
              </w:rPr>
              <w:t>ON: 1~100</w:t>
            </w:r>
          </w:p>
        </w:tc>
      </w:tr>
    </w:tbl>
    <w:p w:rsidR="00933CAF" w:rsidRDefault="00933CAF" w:rsidP="00933CA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main board version </w:t>
      </w:r>
      <w:r>
        <w:rPr>
          <w:rFonts w:hint="eastAsia"/>
          <w:szCs w:val="32"/>
        </w:rPr>
        <w:t>as below.</w:t>
      </w:r>
    </w:p>
    <w:p w:rsidR="00933CAF" w:rsidRDefault="00933CAF" w:rsidP="00933CA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0</w:t>
      </w:r>
      <w:r w:rsidRPr="00BF5F99">
        <w:rPr>
          <w:rFonts w:hint="eastAsia"/>
          <w:color w:val="0000FF"/>
          <w:szCs w:val="32"/>
        </w:rPr>
        <w:t xml:space="preserve"> 0x03 0x</w:t>
      </w:r>
      <w:r>
        <w:rPr>
          <w:rFonts w:hint="eastAsia"/>
          <w:color w:val="0000FF"/>
          <w:szCs w:val="32"/>
        </w:rPr>
        <w:t>41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rFonts w:hint="eastAsia"/>
          <w:color w:val="0000FF"/>
          <w:szCs w:val="32"/>
        </w:rPr>
        <w:t>0x01</w:t>
      </w:r>
      <w:r>
        <w:rPr>
          <w:rFonts w:hint="eastAsia"/>
          <w:color w:val="0000FF"/>
          <w:szCs w:val="32"/>
        </w:rPr>
        <w:t xml:space="preserve"> 0</w:t>
      </w:r>
      <w:r w:rsidR="00CD5354">
        <w:rPr>
          <w:rFonts w:hint="eastAsia"/>
          <w:color w:val="0000FF"/>
          <w:szCs w:val="32"/>
        </w:rPr>
        <w:t>x</w:t>
      </w:r>
      <w:r>
        <w:rPr>
          <w:rFonts w:hint="eastAsia"/>
          <w:color w:val="0000FF"/>
          <w:szCs w:val="32"/>
        </w:rPr>
        <w:t xml:space="preserve">01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33CAF" w:rsidRPr="00BB2EC5" w:rsidRDefault="00933CAF" w:rsidP="00933CAF">
      <w:pPr>
        <w:pStyle w:val="a3"/>
        <w:ind w:leftChars="0" w:left="1984"/>
        <w:rPr>
          <w:szCs w:val="32"/>
        </w:rPr>
      </w:pPr>
    </w:p>
    <w:p w:rsidR="00933CAF" w:rsidRDefault="00933CAF" w:rsidP="00933CA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33CAF" w:rsidRDefault="00933CAF" w:rsidP="00933CA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33CAF" w:rsidRDefault="00933CAF" w:rsidP="00933CA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0</w:t>
      </w:r>
      <w:r w:rsidRPr="00BF5F99">
        <w:rPr>
          <w:rFonts w:hint="eastAsia"/>
          <w:color w:val="0000FF"/>
          <w:szCs w:val="32"/>
        </w:rPr>
        <w:t xml:space="preserve"> 0x03 0x</w:t>
      </w:r>
      <w:r>
        <w:rPr>
          <w:rFonts w:hint="eastAsia"/>
          <w:color w:val="0000FF"/>
          <w:szCs w:val="32"/>
        </w:rPr>
        <w:t>41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933CAF" w:rsidRPr="006744AF" w:rsidTr="00FF47AA">
        <w:trPr>
          <w:jc w:val="center"/>
        </w:trPr>
        <w:tc>
          <w:tcPr>
            <w:tcW w:w="1968" w:type="dxa"/>
            <w:shd w:val="clear" w:color="auto" w:fill="7F7F7F"/>
          </w:tcPr>
          <w:p w:rsidR="00933CAF" w:rsidRPr="006744AF" w:rsidRDefault="00933CAF" w:rsidP="00FF47A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33CAF" w:rsidRPr="006744AF" w:rsidRDefault="00933CAF" w:rsidP="00FF47A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33CAF" w:rsidRPr="006744AF" w:rsidRDefault="00933CAF" w:rsidP="00FF47A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33CAF" w:rsidRPr="006744AF" w:rsidTr="00FF47AA">
        <w:trPr>
          <w:trHeight w:val="321"/>
          <w:jc w:val="center"/>
        </w:trPr>
        <w:tc>
          <w:tcPr>
            <w:tcW w:w="1968" w:type="dxa"/>
          </w:tcPr>
          <w:p w:rsidR="00933CAF" w:rsidRPr="00B2246A" w:rsidRDefault="00933CAF" w:rsidP="00FF47A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933CAF" w:rsidRPr="006744AF" w:rsidRDefault="00933CAF" w:rsidP="00FF47A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33CAF" w:rsidRDefault="00933CAF" w:rsidP="00FF47A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33CAF" w:rsidRPr="00E07E31" w:rsidRDefault="00933CAF" w:rsidP="00FF47A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933CAF" w:rsidRDefault="00933CAF" w:rsidP="00933CA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933CAF" w:rsidRPr="00416C92" w:rsidRDefault="00933CAF" w:rsidP="00933CA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0</w:t>
      </w:r>
      <w:r w:rsidRPr="00BF5F99">
        <w:rPr>
          <w:rFonts w:hint="eastAsia"/>
          <w:color w:val="0000FF"/>
          <w:szCs w:val="32"/>
        </w:rPr>
        <w:t xml:space="preserve"> 0x03 0x</w:t>
      </w:r>
      <w:r>
        <w:rPr>
          <w:rFonts w:hint="eastAsia"/>
          <w:color w:val="0000FF"/>
          <w:szCs w:val="32"/>
        </w:rPr>
        <w:t>41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621246" w:rsidRPr="00933CAF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933CAF" w:rsidRPr="00933CAF" w:rsidRDefault="00933CAF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621246" w:rsidRDefault="00621246" w:rsidP="00767870">
      <w:pPr>
        <w:pStyle w:val="a3"/>
        <w:ind w:leftChars="0" w:left="1984"/>
        <w:rPr>
          <w:strike/>
          <w:szCs w:val="32"/>
        </w:rPr>
      </w:pPr>
    </w:p>
    <w:p w:rsidR="00767870" w:rsidRDefault="002554E8" w:rsidP="00F80709">
      <w:pPr>
        <w:pStyle w:val="a3"/>
        <w:numPr>
          <w:ilvl w:val="2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Event Command List</w:t>
      </w:r>
    </w:p>
    <w:p w:rsidR="00805E58" w:rsidRPr="00FB2AB7" w:rsidRDefault="00D41B7F" w:rsidP="00F80709">
      <w:pPr>
        <w:pStyle w:val="a3"/>
        <w:numPr>
          <w:ilvl w:val="3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805E58" w:rsidRPr="00FB2AB7">
        <w:rPr>
          <w:b/>
          <w:sz w:val="32"/>
          <w:szCs w:val="32"/>
        </w:rPr>
        <w:t>Command 0x</w:t>
      </w:r>
      <w:r w:rsidR="00805E58" w:rsidRPr="00FB2AB7">
        <w:rPr>
          <w:rFonts w:hint="eastAsia"/>
          <w:b/>
          <w:sz w:val="32"/>
          <w:szCs w:val="32"/>
        </w:rPr>
        <w:t>0</w:t>
      </w:r>
      <w:r w:rsidR="00805E58">
        <w:rPr>
          <w:rFonts w:hint="eastAsia"/>
          <w:b/>
          <w:sz w:val="32"/>
          <w:szCs w:val="32"/>
        </w:rPr>
        <w:t>3</w:t>
      </w:r>
      <w:r w:rsidR="00805E58" w:rsidRPr="00FB2AB7">
        <w:rPr>
          <w:b/>
          <w:sz w:val="32"/>
          <w:szCs w:val="32"/>
        </w:rPr>
        <w:t>:</w:t>
      </w:r>
      <w:r w:rsidR="00805E58" w:rsidRPr="00FB2AB7">
        <w:rPr>
          <w:rFonts w:hint="eastAsia"/>
          <w:b/>
          <w:sz w:val="32"/>
          <w:szCs w:val="32"/>
        </w:rPr>
        <w:t xml:space="preserve"> Alarm</w:t>
      </w:r>
    </w:p>
    <w:p w:rsidR="00805E58" w:rsidRDefault="00805E58" w:rsidP="00805E58">
      <w:pPr>
        <w:pStyle w:val="a3"/>
        <w:ind w:leftChars="0" w:left="1984"/>
        <w:rPr>
          <w:color w:val="0000FF"/>
          <w:szCs w:val="32"/>
        </w:rPr>
      </w:pPr>
      <w:r>
        <w:rPr>
          <w:rFonts w:hint="eastAsia"/>
          <w:color w:val="0000FF"/>
          <w:szCs w:val="32"/>
        </w:rPr>
        <w:t>Dir</w:t>
      </w:r>
      <w:r w:rsidRPr="00081147">
        <w:rPr>
          <w:rFonts w:hint="eastAsia"/>
          <w:color w:val="0000FF"/>
          <w:szCs w:val="32"/>
        </w:rPr>
        <w:t>ection:</w:t>
      </w:r>
      <w:r>
        <w:rPr>
          <w:rFonts w:hint="eastAsia"/>
          <w:color w:val="0000FF"/>
          <w:szCs w:val="32"/>
        </w:rPr>
        <w:t xml:space="preserve"> MCU -&gt; Host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09"/>
        <w:gridCol w:w="1134"/>
        <w:gridCol w:w="3402"/>
      </w:tblGrid>
      <w:tr w:rsidR="00805E58" w:rsidRPr="006744AF" w:rsidTr="00CA1870">
        <w:tc>
          <w:tcPr>
            <w:tcW w:w="1809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Data Structure</w:t>
            </w:r>
          </w:p>
        </w:tc>
        <w:tc>
          <w:tcPr>
            <w:tcW w:w="1134" w:type="dxa"/>
            <w:shd w:val="clear" w:color="auto" w:fill="7F7F7F"/>
          </w:tcPr>
          <w:p w:rsidR="00805E58" w:rsidRPr="006744AF" w:rsidRDefault="00805E58" w:rsidP="00CA1870">
            <w:pPr>
              <w:pStyle w:val="a3"/>
              <w:tabs>
                <w:tab w:val="center" w:pos="530"/>
              </w:tabs>
              <w:ind w:leftChars="0" w:left="0"/>
              <w:rPr>
                <w:b/>
                <w:szCs w:val="24"/>
              </w:rPr>
            </w:pPr>
            <w:r>
              <w:rPr>
                <w:b/>
                <w:szCs w:val="24"/>
              </w:rPr>
              <w:tab/>
            </w:r>
            <w:r w:rsidRPr="006744AF">
              <w:rPr>
                <w:b/>
                <w:szCs w:val="24"/>
              </w:rPr>
              <w:t>Length</w:t>
            </w:r>
          </w:p>
        </w:tc>
        <w:tc>
          <w:tcPr>
            <w:tcW w:w="3402" w:type="dxa"/>
            <w:shd w:val="clear" w:color="auto" w:fill="7F7F7F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05E58" w:rsidRPr="006744AF" w:rsidTr="00CA1870">
        <w:tc>
          <w:tcPr>
            <w:tcW w:w="1809" w:type="dxa"/>
          </w:tcPr>
          <w:p w:rsidR="00805E58" w:rsidRPr="006744AF" w:rsidRDefault="00805E58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Scan code</w:t>
            </w:r>
          </w:p>
        </w:tc>
        <w:tc>
          <w:tcPr>
            <w:tcW w:w="1134" w:type="dxa"/>
          </w:tcPr>
          <w:p w:rsidR="00805E58" w:rsidRPr="006744AF" w:rsidRDefault="00805E58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402" w:type="dxa"/>
          </w:tcPr>
          <w:p w:rsidR="00805E58" w:rsidRPr="00FB2AB7" w:rsidRDefault="00805E58" w:rsidP="00CA1870">
            <w:pPr>
              <w:pStyle w:val="a3"/>
              <w:ind w:leftChars="0" w:left="0"/>
              <w:rPr>
                <w:szCs w:val="24"/>
              </w:rPr>
            </w:pPr>
            <w:r w:rsidRPr="00FB2AB7">
              <w:rPr>
                <w:rFonts w:hint="eastAsia"/>
                <w:szCs w:val="24"/>
              </w:rPr>
              <w:t>Bit0: over voltage alarm</w:t>
            </w:r>
          </w:p>
          <w:p w:rsidR="00805E58" w:rsidRPr="00FB2AB7" w:rsidRDefault="00805E58" w:rsidP="00CA1870">
            <w:pPr>
              <w:pStyle w:val="a3"/>
              <w:ind w:leftChars="0" w:left="0"/>
              <w:rPr>
                <w:szCs w:val="24"/>
              </w:rPr>
            </w:pPr>
            <w:r w:rsidRPr="00FB2AB7">
              <w:rPr>
                <w:rFonts w:hint="eastAsia"/>
                <w:szCs w:val="24"/>
              </w:rPr>
              <w:t>Bit1: lower voltage alarm</w:t>
            </w:r>
          </w:p>
          <w:p w:rsidR="00805E58" w:rsidRPr="00004C05" w:rsidRDefault="00805E58" w:rsidP="00CA1870">
            <w:pPr>
              <w:pStyle w:val="a3"/>
              <w:ind w:leftChars="0" w:left="0"/>
              <w:rPr>
                <w:strike/>
                <w:color w:val="FF0000"/>
                <w:szCs w:val="24"/>
              </w:rPr>
            </w:pPr>
            <w:r w:rsidRPr="00004C05">
              <w:rPr>
                <w:rFonts w:hint="eastAsia"/>
                <w:strike/>
                <w:color w:val="FF0000"/>
                <w:szCs w:val="24"/>
              </w:rPr>
              <w:t>Bit2: over temperature alarm</w:t>
            </w:r>
          </w:p>
          <w:p w:rsidR="00805E58" w:rsidRPr="00004C05" w:rsidRDefault="00805E58" w:rsidP="00CA1870">
            <w:pPr>
              <w:pStyle w:val="a3"/>
              <w:ind w:leftChars="0" w:left="0"/>
              <w:rPr>
                <w:strike/>
                <w:color w:val="FF0000"/>
                <w:szCs w:val="24"/>
              </w:rPr>
            </w:pPr>
            <w:r w:rsidRPr="00004C05">
              <w:rPr>
                <w:rFonts w:hint="eastAsia"/>
                <w:strike/>
                <w:color w:val="FF0000"/>
                <w:szCs w:val="24"/>
              </w:rPr>
              <w:t>Bit3: lower temperature alarm</w:t>
            </w:r>
          </w:p>
          <w:p w:rsidR="00805E58" w:rsidRPr="009D7589" w:rsidRDefault="00805E58" w:rsidP="00CA1870">
            <w:pPr>
              <w:pStyle w:val="a3"/>
              <w:ind w:leftChars="0" w:left="0"/>
              <w:rPr>
                <w:szCs w:val="24"/>
              </w:rPr>
            </w:pPr>
            <w:r w:rsidRPr="00FB2AB7">
              <w:rPr>
                <w:rFonts w:hint="eastAsia"/>
                <w:szCs w:val="24"/>
              </w:rPr>
              <w:t>Bit4~7: Reserved</w:t>
            </w:r>
          </w:p>
        </w:tc>
      </w:tr>
    </w:tbl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event </w:t>
      </w:r>
      <w:r>
        <w:rPr>
          <w:rFonts w:hint="eastAsia"/>
          <w:szCs w:val="32"/>
        </w:rPr>
        <w:t>as below.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0 0x04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05E58" w:rsidRDefault="00805E58" w:rsidP="00805E58">
      <w:pPr>
        <w:pStyle w:val="a3"/>
        <w:ind w:leftChars="0" w:left="1984"/>
        <w:rPr>
          <w:szCs w:val="32"/>
        </w:rPr>
      </w:pPr>
    </w:p>
    <w:p w:rsidR="00273F1E" w:rsidRDefault="00E74C49" w:rsidP="00E74C49">
      <w:pPr>
        <w:pStyle w:val="a3"/>
        <w:ind w:leftChars="0" w:left="0"/>
        <w:jc w:val="center"/>
        <w:rPr>
          <w:b/>
          <w:color w:val="0000FF"/>
          <w:szCs w:val="24"/>
        </w:rPr>
      </w:pPr>
      <w:r w:rsidRPr="00E74C49">
        <w:rPr>
          <w:rFonts w:ascii="細明體" w:eastAsia="細明體" w:hAnsi="細明體" w:cs="細明體" w:hint="eastAsia"/>
          <w:b/>
          <w:color w:val="0000FF"/>
          <w:szCs w:val="24"/>
          <w:lang w:val="fr-FR"/>
        </w:rPr>
        <w:t>※</w:t>
      </w:r>
      <w:r w:rsidRPr="00BC5895">
        <w:rPr>
          <w:b/>
          <w:color w:val="0000FF"/>
          <w:szCs w:val="24"/>
          <w:lang w:val="fr-FR"/>
        </w:rPr>
        <w:t>請注意此</w:t>
      </w:r>
      <w:r w:rsidRPr="00BC5895">
        <w:rPr>
          <w:b/>
          <w:color w:val="0000FF"/>
          <w:szCs w:val="24"/>
          <w:lang w:val="fr-FR"/>
        </w:rPr>
        <w:t>C</w:t>
      </w:r>
      <w:r w:rsidR="00286825">
        <w:rPr>
          <w:b/>
          <w:color w:val="0000FF"/>
          <w:szCs w:val="24"/>
        </w:rPr>
        <w:t>om</w:t>
      </w:r>
      <w:r w:rsidR="00286825">
        <w:rPr>
          <w:rFonts w:hint="eastAsia"/>
          <w:b/>
          <w:color w:val="0000FF"/>
          <w:szCs w:val="24"/>
        </w:rPr>
        <w:t>m</w:t>
      </w:r>
      <w:r w:rsidRPr="00BC5895">
        <w:rPr>
          <w:b/>
          <w:color w:val="0000FF"/>
          <w:szCs w:val="24"/>
        </w:rPr>
        <w:t>and</w:t>
      </w:r>
      <w:r w:rsidRPr="00BC5895">
        <w:rPr>
          <w:b/>
          <w:color w:val="0000FF"/>
          <w:szCs w:val="24"/>
        </w:rPr>
        <w:t>為</w:t>
      </w:r>
      <w:r w:rsidRPr="00BC5895">
        <w:rPr>
          <w:b/>
          <w:color w:val="0000FF"/>
          <w:szCs w:val="24"/>
        </w:rPr>
        <w:t>MCU</w:t>
      </w:r>
      <w:r w:rsidRPr="00BC5895">
        <w:rPr>
          <w:b/>
          <w:color w:val="0000FF"/>
          <w:szCs w:val="24"/>
        </w:rPr>
        <w:t>主動往</w:t>
      </w:r>
      <w:r w:rsidRPr="00BC5895">
        <w:rPr>
          <w:b/>
          <w:color w:val="0000FF"/>
          <w:szCs w:val="24"/>
        </w:rPr>
        <w:t>Host</w:t>
      </w:r>
      <w:r w:rsidRPr="00BC5895">
        <w:rPr>
          <w:b/>
          <w:color w:val="0000FF"/>
          <w:szCs w:val="24"/>
        </w:rPr>
        <w:t>所以不須回應。</w:t>
      </w:r>
    </w:p>
    <w:p w:rsidR="00004C05" w:rsidRPr="00004C05" w:rsidRDefault="00004C05" w:rsidP="00004C05">
      <w:pPr>
        <w:pStyle w:val="a3"/>
        <w:ind w:leftChars="0" w:left="0"/>
        <w:rPr>
          <w:b/>
          <w:color w:val="FF0000"/>
          <w:szCs w:val="24"/>
        </w:rPr>
      </w:pPr>
      <w:r w:rsidRPr="00004C05">
        <w:rPr>
          <w:b/>
          <w:color w:val="FF0000"/>
          <w:szCs w:val="24"/>
        </w:rPr>
        <w:tab/>
      </w:r>
      <w:r w:rsidRPr="00004C05">
        <w:rPr>
          <w:b/>
          <w:color w:val="FF0000"/>
          <w:szCs w:val="24"/>
        </w:rPr>
        <w:tab/>
      </w:r>
      <w:r w:rsidRPr="00004C05">
        <w:rPr>
          <w:b/>
          <w:color w:val="FF0000"/>
          <w:szCs w:val="24"/>
        </w:rPr>
        <w:tab/>
        <w:t xml:space="preserve">   PS. </w:t>
      </w:r>
      <w:r w:rsidRPr="00004C05">
        <w:rPr>
          <w:rFonts w:hint="eastAsia"/>
          <w:b/>
          <w:color w:val="FF0000"/>
          <w:szCs w:val="24"/>
        </w:rPr>
        <w:t>由於不修改</w:t>
      </w:r>
      <w:r w:rsidRPr="00004C05">
        <w:rPr>
          <w:rFonts w:hint="eastAsia"/>
          <w:b/>
          <w:color w:val="FF0000"/>
          <w:szCs w:val="24"/>
        </w:rPr>
        <w:t xml:space="preserve">MCU </w:t>
      </w:r>
      <w:r w:rsidRPr="00004C05">
        <w:rPr>
          <w:b/>
          <w:color w:val="FF0000"/>
          <w:szCs w:val="24"/>
        </w:rPr>
        <w:t>CODE</w:t>
      </w:r>
      <w:r w:rsidRPr="00004C05">
        <w:rPr>
          <w:rFonts w:hint="eastAsia"/>
          <w:b/>
          <w:color w:val="FF0000"/>
          <w:szCs w:val="24"/>
        </w:rPr>
        <w:t>因此高低溫</w:t>
      </w:r>
      <w:r w:rsidRPr="00004C05">
        <w:rPr>
          <w:rFonts w:hint="eastAsia"/>
          <w:b/>
          <w:color w:val="FF0000"/>
          <w:szCs w:val="24"/>
        </w:rPr>
        <w:t>event</w:t>
      </w:r>
      <w:r w:rsidRPr="00004C05">
        <w:rPr>
          <w:rFonts w:hint="eastAsia"/>
          <w:b/>
          <w:color w:val="FF0000"/>
          <w:szCs w:val="24"/>
        </w:rPr>
        <w:t>照發只是</w:t>
      </w:r>
      <w:r w:rsidRPr="00004C05">
        <w:rPr>
          <w:b/>
          <w:color w:val="FF0000"/>
          <w:szCs w:val="24"/>
        </w:rPr>
        <w:t>SDK</w:t>
      </w:r>
    </w:p>
    <w:p w:rsidR="00004C05" w:rsidRPr="00004C05" w:rsidRDefault="00004C05" w:rsidP="00004C05">
      <w:pPr>
        <w:pStyle w:val="a3"/>
        <w:ind w:leftChars="0" w:left="0"/>
        <w:rPr>
          <w:b/>
          <w:color w:val="FF0000"/>
          <w:szCs w:val="24"/>
        </w:rPr>
      </w:pPr>
      <w:r w:rsidRPr="00004C05">
        <w:rPr>
          <w:rFonts w:hint="eastAsia"/>
          <w:b/>
          <w:color w:val="FF0000"/>
          <w:szCs w:val="24"/>
        </w:rPr>
        <w:t xml:space="preserve">                   </w:t>
      </w:r>
      <w:r w:rsidRPr="00004C05">
        <w:rPr>
          <w:rFonts w:hint="eastAsia"/>
          <w:b/>
          <w:color w:val="FF0000"/>
          <w:szCs w:val="24"/>
        </w:rPr>
        <w:t>收到不予處理。</w:t>
      </w:r>
    </w:p>
    <w:p w:rsidR="00C55D2C" w:rsidRDefault="00C55D2C" w:rsidP="00E74C49">
      <w:pPr>
        <w:pStyle w:val="a3"/>
        <w:ind w:leftChars="0" w:left="0"/>
        <w:jc w:val="center"/>
        <w:rPr>
          <w:b/>
          <w:color w:val="0000FF"/>
          <w:szCs w:val="24"/>
        </w:rPr>
      </w:pPr>
    </w:p>
    <w:p w:rsidR="00C55D2C" w:rsidRDefault="00C55D2C" w:rsidP="00E74C49">
      <w:pPr>
        <w:pStyle w:val="a3"/>
        <w:ind w:leftChars="0" w:left="0"/>
        <w:jc w:val="center"/>
        <w:rPr>
          <w:b/>
          <w:color w:val="0000FF"/>
          <w:szCs w:val="24"/>
        </w:rPr>
      </w:pPr>
    </w:p>
    <w:p w:rsidR="00C55D2C" w:rsidRDefault="00C55D2C" w:rsidP="00E74C49">
      <w:pPr>
        <w:pStyle w:val="a3"/>
        <w:ind w:leftChars="0" w:left="0"/>
        <w:jc w:val="center"/>
        <w:rPr>
          <w:b/>
          <w:color w:val="0000FF"/>
          <w:szCs w:val="24"/>
        </w:rPr>
      </w:pPr>
    </w:p>
    <w:p w:rsidR="00C55D2C" w:rsidRDefault="00C55D2C" w:rsidP="00E74C49">
      <w:pPr>
        <w:pStyle w:val="a3"/>
        <w:ind w:leftChars="0" w:left="0"/>
        <w:jc w:val="center"/>
        <w:rPr>
          <w:b/>
          <w:color w:val="0000FF"/>
          <w:szCs w:val="24"/>
        </w:rPr>
      </w:pPr>
    </w:p>
    <w:p w:rsidR="00C55D2C" w:rsidRDefault="00C55D2C" w:rsidP="00E74C49">
      <w:pPr>
        <w:pStyle w:val="a3"/>
        <w:ind w:leftChars="0" w:left="0"/>
        <w:jc w:val="center"/>
        <w:rPr>
          <w:b/>
          <w:color w:val="0000FF"/>
          <w:szCs w:val="24"/>
        </w:rPr>
      </w:pPr>
    </w:p>
    <w:p w:rsidR="00B226F7" w:rsidRDefault="00B226F7" w:rsidP="00E74C49">
      <w:pPr>
        <w:pStyle w:val="a3"/>
        <w:ind w:leftChars="0" w:left="0"/>
        <w:jc w:val="center"/>
        <w:rPr>
          <w:b/>
          <w:color w:val="0000FF"/>
          <w:szCs w:val="24"/>
        </w:rPr>
      </w:pPr>
    </w:p>
    <w:p w:rsidR="00932A4F" w:rsidRDefault="00932A4F" w:rsidP="00F80709">
      <w:pPr>
        <w:pStyle w:val="a3"/>
        <w:numPr>
          <w:ilvl w:val="1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保留</w:t>
      </w:r>
    </w:p>
    <w:p w:rsidR="00932A4F" w:rsidRDefault="00932A4F" w:rsidP="00F80709">
      <w:pPr>
        <w:pStyle w:val="a3"/>
        <w:numPr>
          <w:ilvl w:val="1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保留</w:t>
      </w:r>
    </w:p>
    <w:p w:rsidR="0062258F" w:rsidRPr="00D83B9C" w:rsidRDefault="0062258F" w:rsidP="0062258F">
      <w:pPr>
        <w:pStyle w:val="a3"/>
        <w:ind w:leftChars="0" w:left="992"/>
        <w:rPr>
          <w:b/>
          <w:szCs w:val="24"/>
        </w:rPr>
      </w:pPr>
    </w:p>
    <w:p w:rsidR="00413F22" w:rsidRPr="00D83B9C" w:rsidRDefault="00413F22" w:rsidP="0062258F">
      <w:pPr>
        <w:pStyle w:val="a3"/>
        <w:ind w:leftChars="0" w:left="992"/>
        <w:rPr>
          <w:b/>
          <w:szCs w:val="24"/>
        </w:rPr>
      </w:pPr>
    </w:p>
    <w:p w:rsidR="00413F22" w:rsidRPr="00D83B9C" w:rsidRDefault="00413F22" w:rsidP="0062258F">
      <w:pPr>
        <w:pStyle w:val="a3"/>
        <w:ind w:leftChars="0" w:left="992"/>
        <w:rPr>
          <w:b/>
          <w:szCs w:val="24"/>
        </w:rPr>
      </w:pPr>
    </w:p>
    <w:p w:rsidR="00413F22" w:rsidRDefault="00413F22" w:rsidP="0062258F">
      <w:pPr>
        <w:pStyle w:val="a3"/>
        <w:ind w:leftChars="0" w:left="992"/>
        <w:rPr>
          <w:b/>
          <w:szCs w:val="24"/>
        </w:rPr>
      </w:pPr>
    </w:p>
    <w:p w:rsidR="00C55D2C" w:rsidRPr="00D83B9C" w:rsidRDefault="00C55D2C" w:rsidP="0062258F">
      <w:pPr>
        <w:pStyle w:val="a3"/>
        <w:ind w:leftChars="0" w:left="992"/>
        <w:rPr>
          <w:b/>
          <w:szCs w:val="24"/>
        </w:rPr>
      </w:pPr>
    </w:p>
    <w:p w:rsidR="00413F22" w:rsidRPr="00D83B9C" w:rsidRDefault="00413F22" w:rsidP="0062258F">
      <w:pPr>
        <w:pStyle w:val="a3"/>
        <w:ind w:leftChars="0" w:left="992"/>
        <w:rPr>
          <w:b/>
          <w:szCs w:val="24"/>
        </w:rPr>
      </w:pPr>
    </w:p>
    <w:p w:rsidR="00C75393" w:rsidRPr="00D83B9C" w:rsidRDefault="00C75393" w:rsidP="0062258F">
      <w:pPr>
        <w:pStyle w:val="a3"/>
        <w:ind w:leftChars="0" w:left="992"/>
        <w:rPr>
          <w:b/>
          <w:szCs w:val="24"/>
        </w:rPr>
      </w:pPr>
    </w:p>
    <w:p w:rsidR="00C75393" w:rsidRDefault="00C75393" w:rsidP="0062258F">
      <w:pPr>
        <w:pStyle w:val="a3"/>
        <w:ind w:leftChars="0" w:left="992"/>
        <w:rPr>
          <w:b/>
          <w:szCs w:val="24"/>
        </w:rPr>
      </w:pPr>
    </w:p>
    <w:p w:rsidR="00D83B9C" w:rsidRDefault="00D83B9C" w:rsidP="0062258F">
      <w:pPr>
        <w:pStyle w:val="a3"/>
        <w:ind w:leftChars="0" w:left="992"/>
        <w:rPr>
          <w:b/>
          <w:szCs w:val="24"/>
        </w:rPr>
      </w:pPr>
    </w:p>
    <w:p w:rsidR="00D83B9C" w:rsidRDefault="00D83B9C" w:rsidP="0062258F">
      <w:pPr>
        <w:pStyle w:val="a3"/>
        <w:ind w:leftChars="0" w:left="992"/>
        <w:rPr>
          <w:b/>
          <w:szCs w:val="24"/>
        </w:rPr>
      </w:pPr>
    </w:p>
    <w:p w:rsidR="00D83B9C" w:rsidRDefault="00D83B9C" w:rsidP="0062258F">
      <w:pPr>
        <w:pStyle w:val="a3"/>
        <w:ind w:leftChars="0" w:left="992"/>
        <w:rPr>
          <w:b/>
          <w:szCs w:val="24"/>
        </w:rPr>
      </w:pPr>
    </w:p>
    <w:p w:rsidR="00D83B9C" w:rsidRDefault="00D83B9C" w:rsidP="0062258F">
      <w:pPr>
        <w:pStyle w:val="a3"/>
        <w:ind w:leftChars="0" w:left="992"/>
        <w:rPr>
          <w:b/>
          <w:szCs w:val="24"/>
        </w:rPr>
      </w:pPr>
    </w:p>
    <w:p w:rsidR="00C55D2C" w:rsidRDefault="00C55D2C" w:rsidP="0062258F">
      <w:pPr>
        <w:pStyle w:val="a3"/>
        <w:ind w:leftChars="0" w:left="992"/>
        <w:rPr>
          <w:b/>
          <w:szCs w:val="24"/>
        </w:rPr>
      </w:pPr>
    </w:p>
    <w:p w:rsidR="00C55D2C" w:rsidRDefault="00C55D2C" w:rsidP="0062258F">
      <w:pPr>
        <w:pStyle w:val="a3"/>
        <w:ind w:leftChars="0" w:left="992"/>
        <w:rPr>
          <w:b/>
          <w:szCs w:val="24"/>
        </w:rPr>
      </w:pPr>
    </w:p>
    <w:p w:rsidR="00D83B9C" w:rsidRDefault="00D83B9C" w:rsidP="0062258F">
      <w:pPr>
        <w:pStyle w:val="a3"/>
        <w:ind w:leftChars="0" w:left="992"/>
        <w:rPr>
          <w:b/>
          <w:szCs w:val="24"/>
        </w:rPr>
      </w:pPr>
    </w:p>
    <w:p w:rsidR="00932A4F" w:rsidRDefault="00AC43DB" w:rsidP="00F80709">
      <w:pPr>
        <w:pStyle w:val="a3"/>
        <w:numPr>
          <w:ilvl w:val="1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IAP Command Set</w:t>
      </w:r>
    </w:p>
    <w:p w:rsidR="00A3154A" w:rsidRDefault="00A3154A" w:rsidP="00F80709">
      <w:pPr>
        <w:pStyle w:val="a3"/>
        <w:numPr>
          <w:ilvl w:val="2"/>
          <w:numId w:val="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ID:</w:t>
      </w:r>
      <w:r w:rsidRPr="00A3154A">
        <w:rPr>
          <w:rFonts w:hint="eastAsia"/>
          <w:b/>
          <w:sz w:val="32"/>
          <w:szCs w:val="32"/>
        </w:rPr>
        <w:t xml:space="preserve"> </w:t>
      </w:r>
      <w:r w:rsidRPr="005364A6">
        <w:rPr>
          <w:rFonts w:hint="eastAsia"/>
          <w:b/>
          <w:sz w:val="32"/>
          <w:szCs w:val="32"/>
        </w:rPr>
        <w:t>0x03(IAP) Get Command Address</w:t>
      </w:r>
    </w:p>
    <w:tbl>
      <w:tblPr>
        <w:tblW w:w="6975" w:type="dxa"/>
        <w:tblInd w:w="10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0"/>
        <w:gridCol w:w="3827"/>
        <w:gridCol w:w="1134"/>
        <w:gridCol w:w="1134"/>
      </w:tblGrid>
      <w:tr w:rsidR="0011317C" w:rsidRPr="00C3465C" w:rsidTr="0011317C">
        <w:tc>
          <w:tcPr>
            <w:tcW w:w="880" w:type="dxa"/>
            <w:shd w:val="clear" w:color="auto" w:fill="000000"/>
          </w:tcPr>
          <w:p w:rsidR="0011317C" w:rsidRPr="00C3465C" w:rsidRDefault="0011317C" w:rsidP="005E34A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Type</w:t>
            </w:r>
          </w:p>
        </w:tc>
        <w:tc>
          <w:tcPr>
            <w:tcW w:w="3827" w:type="dxa"/>
            <w:shd w:val="clear" w:color="auto" w:fill="000000"/>
          </w:tcPr>
          <w:p w:rsidR="0011317C" w:rsidRPr="00C3465C" w:rsidRDefault="0011317C" w:rsidP="005E34A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名稱</w:t>
            </w:r>
            <w:r w:rsidRPr="00C3465C">
              <w:rPr>
                <w:b/>
                <w:szCs w:val="24"/>
              </w:rPr>
              <w:t>(Name)</w:t>
            </w:r>
          </w:p>
        </w:tc>
        <w:tc>
          <w:tcPr>
            <w:tcW w:w="1134" w:type="dxa"/>
            <w:shd w:val="clear" w:color="auto" w:fill="000000"/>
          </w:tcPr>
          <w:p w:rsidR="0011317C" w:rsidRPr="00C3465C" w:rsidRDefault="0011317C" w:rsidP="005E34A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Default</w:t>
            </w:r>
          </w:p>
        </w:tc>
        <w:tc>
          <w:tcPr>
            <w:tcW w:w="1134" w:type="dxa"/>
            <w:shd w:val="clear" w:color="auto" w:fill="000000"/>
          </w:tcPr>
          <w:p w:rsidR="0011317C" w:rsidRPr="00C3465C" w:rsidRDefault="0011317C" w:rsidP="005E34A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Address</w:t>
            </w:r>
          </w:p>
        </w:tc>
      </w:tr>
      <w:tr w:rsidR="0011317C" w:rsidRPr="00C3465C" w:rsidTr="0011317C">
        <w:tc>
          <w:tcPr>
            <w:tcW w:w="880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11317C" w:rsidRPr="00F73FB1" w:rsidRDefault="0011317C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Update Mode</w:t>
            </w: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1</w:t>
            </w:r>
          </w:p>
        </w:tc>
      </w:tr>
      <w:tr w:rsidR="0011317C" w:rsidRPr="00C3465C" w:rsidTr="0011317C">
        <w:tc>
          <w:tcPr>
            <w:tcW w:w="880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11317C" w:rsidRPr="00F73FB1" w:rsidRDefault="0011317C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 xml:space="preserve">IAP </w:t>
            </w:r>
            <w:r w:rsidRPr="00F73FB1">
              <w:rPr>
                <w:szCs w:val="24"/>
              </w:rPr>
              <w:t>Information</w:t>
            </w: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2</w:t>
            </w:r>
          </w:p>
        </w:tc>
      </w:tr>
      <w:tr w:rsidR="0011317C" w:rsidRPr="00C3465C" w:rsidTr="0011317C">
        <w:tc>
          <w:tcPr>
            <w:tcW w:w="880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11317C" w:rsidRPr="00F73FB1" w:rsidRDefault="0011317C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APP Version</w:t>
            </w: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3</w:t>
            </w:r>
          </w:p>
        </w:tc>
      </w:tr>
      <w:tr w:rsidR="0011317C" w:rsidRPr="00C3465C" w:rsidTr="0011317C">
        <w:tc>
          <w:tcPr>
            <w:tcW w:w="880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11317C" w:rsidRPr="00F73FB1" w:rsidRDefault="0011317C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Flash Data</w:t>
            </w: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4</w:t>
            </w:r>
          </w:p>
        </w:tc>
      </w:tr>
      <w:tr w:rsidR="0011317C" w:rsidRPr="00C3465C" w:rsidTr="0011317C">
        <w:tc>
          <w:tcPr>
            <w:tcW w:w="880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11317C" w:rsidRPr="00F73FB1" w:rsidRDefault="0011317C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Program State</w:t>
            </w:r>
          </w:p>
        </w:tc>
        <w:tc>
          <w:tcPr>
            <w:tcW w:w="1134" w:type="dxa"/>
          </w:tcPr>
          <w:p w:rsidR="0011317C" w:rsidRPr="00F73FB1" w:rsidRDefault="000D725E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11317C" w:rsidRPr="00F73FB1" w:rsidRDefault="0011317C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5</w:t>
            </w:r>
          </w:p>
        </w:tc>
      </w:tr>
    </w:tbl>
    <w:p w:rsidR="007C3CEA" w:rsidRDefault="007C3CEA" w:rsidP="007C3CEA">
      <w:pPr>
        <w:pStyle w:val="a3"/>
        <w:ind w:leftChars="0" w:left="1418"/>
        <w:rPr>
          <w:b/>
          <w:sz w:val="32"/>
          <w:szCs w:val="32"/>
        </w:rPr>
      </w:pPr>
    </w:p>
    <w:p w:rsidR="00A3154A" w:rsidRDefault="00A3154A" w:rsidP="00F80709">
      <w:pPr>
        <w:pStyle w:val="a3"/>
        <w:numPr>
          <w:ilvl w:val="2"/>
          <w:numId w:val="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ID:</w:t>
      </w:r>
      <w:r w:rsidRPr="00A3154A">
        <w:rPr>
          <w:rFonts w:hint="eastAsia"/>
          <w:b/>
          <w:sz w:val="32"/>
          <w:szCs w:val="32"/>
        </w:rPr>
        <w:t xml:space="preserve"> </w:t>
      </w:r>
      <w:r w:rsidRPr="005364A6">
        <w:rPr>
          <w:rFonts w:hint="eastAsia"/>
          <w:b/>
          <w:sz w:val="32"/>
          <w:szCs w:val="32"/>
        </w:rPr>
        <w:t>0x03(IAP) Set Command Address</w:t>
      </w:r>
    </w:p>
    <w:tbl>
      <w:tblPr>
        <w:tblW w:w="5841" w:type="dxa"/>
        <w:tblInd w:w="10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0"/>
        <w:gridCol w:w="3827"/>
        <w:gridCol w:w="1134"/>
      </w:tblGrid>
      <w:tr w:rsidR="00A3154A" w:rsidRPr="00C3465C" w:rsidTr="005E34AB">
        <w:tc>
          <w:tcPr>
            <w:tcW w:w="880" w:type="dxa"/>
            <w:shd w:val="clear" w:color="auto" w:fill="000000"/>
          </w:tcPr>
          <w:p w:rsidR="00A3154A" w:rsidRPr="00C3465C" w:rsidRDefault="00A3154A" w:rsidP="005E34A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Type</w:t>
            </w:r>
          </w:p>
        </w:tc>
        <w:tc>
          <w:tcPr>
            <w:tcW w:w="3827" w:type="dxa"/>
            <w:shd w:val="clear" w:color="auto" w:fill="000000"/>
          </w:tcPr>
          <w:p w:rsidR="00A3154A" w:rsidRPr="00C3465C" w:rsidRDefault="00A3154A" w:rsidP="005E34A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名稱</w:t>
            </w:r>
            <w:r w:rsidRPr="00C3465C">
              <w:rPr>
                <w:b/>
                <w:szCs w:val="24"/>
              </w:rPr>
              <w:t>(Name)</w:t>
            </w:r>
          </w:p>
        </w:tc>
        <w:tc>
          <w:tcPr>
            <w:tcW w:w="1134" w:type="dxa"/>
            <w:shd w:val="clear" w:color="auto" w:fill="000000"/>
          </w:tcPr>
          <w:p w:rsidR="00A3154A" w:rsidRPr="00C3465C" w:rsidRDefault="00A3154A" w:rsidP="005E34A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Address</w:t>
            </w:r>
          </w:p>
        </w:tc>
      </w:tr>
      <w:tr w:rsidR="00A3154A" w:rsidRPr="00C3465C" w:rsidTr="005E34AB">
        <w:tc>
          <w:tcPr>
            <w:tcW w:w="880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A3154A" w:rsidRPr="00F73FB1" w:rsidRDefault="00A3154A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Update Request</w:t>
            </w:r>
          </w:p>
        </w:tc>
        <w:tc>
          <w:tcPr>
            <w:tcW w:w="1134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1</w:t>
            </w:r>
          </w:p>
        </w:tc>
      </w:tr>
      <w:tr w:rsidR="00A3154A" w:rsidRPr="00C3465C" w:rsidTr="005E34AB">
        <w:tc>
          <w:tcPr>
            <w:tcW w:w="880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A3154A" w:rsidRPr="00F73FB1" w:rsidRDefault="00A3154A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Flash Unlock</w:t>
            </w:r>
          </w:p>
        </w:tc>
        <w:tc>
          <w:tcPr>
            <w:tcW w:w="1134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</w:t>
            </w:r>
            <w:r w:rsidRPr="00F73FB1">
              <w:rPr>
                <w:szCs w:val="24"/>
              </w:rPr>
              <w:t>X</w:t>
            </w:r>
            <w:r w:rsidRPr="00F73FB1">
              <w:rPr>
                <w:rFonts w:hint="eastAsia"/>
                <w:szCs w:val="24"/>
              </w:rPr>
              <w:t>02</w:t>
            </w:r>
          </w:p>
        </w:tc>
      </w:tr>
      <w:tr w:rsidR="00A3154A" w:rsidRPr="00C3465C" w:rsidTr="005E34AB">
        <w:tc>
          <w:tcPr>
            <w:tcW w:w="880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A3154A" w:rsidRPr="00F73FB1" w:rsidRDefault="00A3154A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Erase Flash</w:t>
            </w:r>
          </w:p>
        </w:tc>
        <w:tc>
          <w:tcPr>
            <w:tcW w:w="1134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szCs w:val="24"/>
              </w:rPr>
              <w:t>0x0</w:t>
            </w:r>
            <w:r w:rsidRPr="00F73FB1">
              <w:rPr>
                <w:rFonts w:hint="eastAsia"/>
                <w:szCs w:val="24"/>
              </w:rPr>
              <w:t>3</w:t>
            </w:r>
          </w:p>
        </w:tc>
      </w:tr>
      <w:tr w:rsidR="00A3154A" w:rsidRPr="00C3465C" w:rsidTr="005E34AB">
        <w:tc>
          <w:tcPr>
            <w:tcW w:w="880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A3154A" w:rsidRPr="00F73FB1" w:rsidRDefault="00A3154A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Write Flash</w:t>
            </w:r>
          </w:p>
        </w:tc>
        <w:tc>
          <w:tcPr>
            <w:tcW w:w="1134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szCs w:val="24"/>
              </w:rPr>
              <w:t>0x0</w:t>
            </w:r>
            <w:r w:rsidRPr="00F73FB1">
              <w:rPr>
                <w:rFonts w:hint="eastAsia"/>
                <w:szCs w:val="24"/>
              </w:rPr>
              <w:t>4</w:t>
            </w:r>
          </w:p>
        </w:tc>
      </w:tr>
      <w:tr w:rsidR="00A3154A" w:rsidRPr="00C3465C" w:rsidTr="005E34AB">
        <w:tc>
          <w:tcPr>
            <w:tcW w:w="880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A3154A" w:rsidRPr="00F73FB1" w:rsidRDefault="00A3154A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Check Code</w:t>
            </w:r>
          </w:p>
        </w:tc>
        <w:tc>
          <w:tcPr>
            <w:tcW w:w="1134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szCs w:val="24"/>
              </w:rPr>
              <w:t>0x0</w:t>
            </w:r>
            <w:r w:rsidRPr="00F73FB1">
              <w:rPr>
                <w:rFonts w:hint="eastAsia"/>
                <w:szCs w:val="24"/>
              </w:rPr>
              <w:t>5</w:t>
            </w:r>
          </w:p>
        </w:tc>
      </w:tr>
      <w:tr w:rsidR="00A3154A" w:rsidRPr="00C3465C" w:rsidTr="005E34AB">
        <w:tc>
          <w:tcPr>
            <w:tcW w:w="880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A3154A" w:rsidRPr="00F73FB1" w:rsidRDefault="00A3154A" w:rsidP="005E34AB">
            <w:pPr>
              <w:pStyle w:val="a3"/>
              <w:ind w:leftChars="0" w:left="0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IAP Reboot</w:t>
            </w:r>
          </w:p>
        </w:tc>
        <w:tc>
          <w:tcPr>
            <w:tcW w:w="1134" w:type="dxa"/>
          </w:tcPr>
          <w:p w:rsidR="00A3154A" w:rsidRPr="00F73FB1" w:rsidRDefault="00A3154A" w:rsidP="005E34A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F73FB1">
              <w:rPr>
                <w:rFonts w:hint="eastAsia"/>
                <w:szCs w:val="24"/>
              </w:rPr>
              <w:t>0x06</w:t>
            </w:r>
          </w:p>
        </w:tc>
      </w:tr>
    </w:tbl>
    <w:p w:rsidR="002F0F0A" w:rsidRDefault="002F0F0A" w:rsidP="00A3154A">
      <w:pPr>
        <w:pStyle w:val="a3"/>
        <w:ind w:leftChars="0" w:left="1418"/>
        <w:rPr>
          <w:b/>
          <w:sz w:val="32"/>
          <w:szCs w:val="32"/>
        </w:rPr>
      </w:pPr>
    </w:p>
    <w:p w:rsidR="00A3154A" w:rsidRDefault="00A3154A" w:rsidP="00F80709">
      <w:pPr>
        <w:pStyle w:val="a3"/>
        <w:numPr>
          <w:ilvl w:val="2"/>
          <w:numId w:val="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Get Command List</w:t>
      </w:r>
    </w:p>
    <w:p w:rsidR="00E305AE" w:rsidRDefault="00E305AE" w:rsidP="00F80709">
      <w:pPr>
        <w:pStyle w:val="a3"/>
        <w:numPr>
          <w:ilvl w:val="3"/>
          <w:numId w:val="10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1: Get</w:t>
      </w:r>
      <w:r>
        <w:rPr>
          <w:rFonts w:hint="eastAsia"/>
          <w:b/>
          <w:sz w:val="32"/>
          <w:szCs w:val="32"/>
        </w:rPr>
        <w:t>UpdateMode</w:t>
      </w:r>
    </w:p>
    <w:p w:rsidR="00E305AE" w:rsidRPr="00081147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305AE" w:rsidRPr="00081147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1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E305AE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1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33"/>
        <w:gridCol w:w="935"/>
        <w:gridCol w:w="3048"/>
      </w:tblGrid>
      <w:tr w:rsidR="00E305AE" w:rsidRPr="006744AF" w:rsidTr="0033388F">
        <w:trPr>
          <w:jc w:val="center"/>
        </w:trPr>
        <w:tc>
          <w:tcPr>
            <w:tcW w:w="2533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048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05AE" w:rsidRPr="006744AF" w:rsidTr="0033388F">
        <w:trPr>
          <w:trHeight w:val="321"/>
          <w:jc w:val="center"/>
        </w:trPr>
        <w:tc>
          <w:tcPr>
            <w:tcW w:w="2533" w:type="dxa"/>
          </w:tcPr>
          <w:p w:rsidR="00E305AE" w:rsidRPr="00B2246A" w:rsidRDefault="00E305AE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Update Mode</w:t>
            </w:r>
          </w:p>
        </w:tc>
        <w:tc>
          <w:tcPr>
            <w:tcW w:w="935" w:type="dxa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048" w:type="dxa"/>
          </w:tcPr>
          <w:p w:rsidR="00E305AE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Application Mode</w:t>
            </w:r>
          </w:p>
          <w:p w:rsidR="00E305AE" w:rsidRPr="00E07E31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IAP Mode</w:t>
            </w:r>
          </w:p>
        </w:tc>
      </w:tr>
    </w:tbl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update mode as below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2 0x01 </w:t>
      </w:r>
      <w:r>
        <w:rPr>
          <w:rFonts w:hint="eastAsia"/>
          <w:color w:val="0000FF"/>
          <w:szCs w:val="32"/>
        </w:rPr>
        <w:t>0x01</w:t>
      </w:r>
      <w:r w:rsidR="00D01435" w:rsidRPr="00D01435">
        <w:rPr>
          <w:rFonts w:hint="eastAsia"/>
          <w:color w:val="FF0000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E6476" w:rsidRDefault="007E6476" w:rsidP="00E305AE">
      <w:pPr>
        <w:pStyle w:val="a3"/>
        <w:ind w:leftChars="0" w:left="1984"/>
        <w:rPr>
          <w:szCs w:val="32"/>
        </w:rPr>
      </w:pPr>
    </w:p>
    <w:p w:rsidR="007E6476" w:rsidRDefault="007E6476" w:rsidP="00E305AE">
      <w:pPr>
        <w:pStyle w:val="a3"/>
        <w:ind w:leftChars="0" w:left="1984"/>
        <w:rPr>
          <w:szCs w:val="32"/>
        </w:rPr>
      </w:pPr>
    </w:p>
    <w:p w:rsidR="00E305AE" w:rsidRDefault="00E305AE" w:rsidP="00F80709">
      <w:pPr>
        <w:pStyle w:val="a3"/>
        <w:numPr>
          <w:ilvl w:val="3"/>
          <w:numId w:val="10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2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IAPInfomation</w:t>
      </w:r>
    </w:p>
    <w:p w:rsidR="00E305AE" w:rsidRPr="00081147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2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EB6DC8" w:rsidRPr="00081147" w:rsidRDefault="00EB6DC8" w:rsidP="00E305AE">
      <w:pPr>
        <w:pStyle w:val="a3"/>
        <w:ind w:leftChars="0" w:left="1984"/>
        <w:rPr>
          <w:szCs w:val="32"/>
        </w:rPr>
      </w:pPr>
    </w:p>
    <w:p w:rsidR="00E305AE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2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57"/>
        <w:gridCol w:w="992"/>
        <w:gridCol w:w="2447"/>
      </w:tblGrid>
      <w:tr w:rsidR="00E305AE" w:rsidRPr="006744AF" w:rsidTr="00EB6DC8">
        <w:trPr>
          <w:jc w:val="center"/>
        </w:trPr>
        <w:tc>
          <w:tcPr>
            <w:tcW w:w="3157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447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05AE" w:rsidRPr="006744AF" w:rsidTr="00EB6DC8">
        <w:trPr>
          <w:trHeight w:val="321"/>
          <w:jc w:val="center"/>
        </w:trPr>
        <w:tc>
          <w:tcPr>
            <w:tcW w:w="3157" w:type="dxa"/>
          </w:tcPr>
          <w:p w:rsidR="00E305AE" w:rsidRPr="00B2246A" w:rsidRDefault="00C73B07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pany Name</w:t>
            </w:r>
          </w:p>
        </w:tc>
        <w:tc>
          <w:tcPr>
            <w:tcW w:w="992" w:type="dxa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8</w:t>
            </w:r>
          </w:p>
        </w:tc>
        <w:tc>
          <w:tcPr>
            <w:tcW w:w="2447" w:type="dxa"/>
          </w:tcPr>
          <w:p w:rsidR="00E305AE" w:rsidRPr="00E07E31" w:rsidRDefault="00C73B07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 </w:t>
            </w:r>
            <w:r w:rsidR="00E305AE">
              <w:rPr>
                <w:szCs w:val="24"/>
              </w:rPr>
              <w:t>“</w:t>
            </w:r>
            <w:r w:rsidR="00E305AE">
              <w:rPr>
                <w:rFonts w:hint="eastAsia"/>
                <w:szCs w:val="24"/>
              </w:rPr>
              <w:t>NEXCOM</w:t>
            </w:r>
            <w:r w:rsidR="00E305AE">
              <w:rPr>
                <w:szCs w:val="24"/>
              </w:rPr>
              <w:t>”</w:t>
            </w:r>
          </w:p>
        </w:tc>
      </w:tr>
      <w:tr w:rsidR="00E305AE" w:rsidRPr="005E34AB" w:rsidTr="00EB6DC8">
        <w:trPr>
          <w:trHeight w:val="321"/>
          <w:jc w:val="center"/>
        </w:trPr>
        <w:tc>
          <w:tcPr>
            <w:tcW w:w="3157" w:type="dxa"/>
          </w:tcPr>
          <w:p w:rsidR="00E305AE" w:rsidRDefault="00C73B07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Business Group</w:t>
            </w:r>
          </w:p>
        </w:tc>
        <w:tc>
          <w:tcPr>
            <w:tcW w:w="992" w:type="dxa"/>
          </w:tcPr>
          <w:p w:rsidR="00E305AE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8</w:t>
            </w:r>
          </w:p>
        </w:tc>
        <w:tc>
          <w:tcPr>
            <w:tcW w:w="2447" w:type="dxa"/>
          </w:tcPr>
          <w:p w:rsidR="00E305AE" w:rsidRDefault="00C73B07" w:rsidP="001936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 xml:space="preserve"> </w:t>
            </w:r>
            <w:r w:rsidR="00E305AE">
              <w:rPr>
                <w:szCs w:val="24"/>
              </w:rPr>
              <w:t>“</w:t>
            </w:r>
            <w:r w:rsidR="001936AE">
              <w:rPr>
                <w:rFonts w:hint="eastAsia"/>
                <w:szCs w:val="24"/>
              </w:rPr>
              <w:t>MCS</w:t>
            </w:r>
            <w:r w:rsidR="00E305AE">
              <w:rPr>
                <w:szCs w:val="24"/>
              </w:rPr>
              <w:t>”</w:t>
            </w:r>
          </w:p>
        </w:tc>
      </w:tr>
      <w:tr w:rsidR="00E305AE" w:rsidRPr="005E34AB" w:rsidTr="00EB6DC8">
        <w:trPr>
          <w:trHeight w:val="321"/>
          <w:jc w:val="center"/>
        </w:trPr>
        <w:tc>
          <w:tcPr>
            <w:tcW w:w="3157" w:type="dxa"/>
          </w:tcPr>
          <w:p w:rsidR="00E305AE" w:rsidRDefault="00C73B07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Product Name</w:t>
            </w:r>
          </w:p>
        </w:tc>
        <w:tc>
          <w:tcPr>
            <w:tcW w:w="992" w:type="dxa"/>
          </w:tcPr>
          <w:p w:rsidR="00E305AE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6</w:t>
            </w:r>
          </w:p>
        </w:tc>
        <w:tc>
          <w:tcPr>
            <w:tcW w:w="2447" w:type="dxa"/>
          </w:tcPr>
          <w:p w:rsidR="00E305AE" w:rsidRDefault="00C73B07" w:rsidP="00082E38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 xml:space="preserve"> </w:t>
            </w:r>
            <w:r w:rsidR="00E305AE">
              <w:rPr>
                <w:szCs w:val="24"/>
              </w:rPr>
              <w:t>“</w:t>
            </w:r>
            <w:r w:rsidR="00082E38">
              <w:rPr>
                <w:rFonts w:hint="eastAsia"/>
                <w:szCs w:val="24"/>
              </w:rPr>
              <w:t>nROK55</w:t>
            </w:r>
            <w:r w:rsidR="001936AE">
              <w:rPr>
                <w:rFonts w:hint="eastAsia"/>
                <w:szCs w:val="24"/>
              </w:rPr>
              <w:t>1</w:t>
            </w:r>
            <w:r w:rsidR="00082E38">
              <w:rPr>
                <w:rFonts w:hint="eastAsia"/>
                <w:szCs w:val="24"/>
              </w:rPr>
              <w:t>0</w:t>
            </w:r>
            <w:r w:rsidR="00E305AE">
              <w:rPr>
                <w:szCs w:val="24"/>
              </w:rPr>
              <w:t>”</w:t>
            </w:r>
          </w:p>
        </w:tc>
      </w:tr>
      <w:tr w:rsidR="00E305AE" w:rsidRPr="005E34AB" w:rsidTr="00EB6DC8">
        <w:trPr>
          <w:trHeight w:val="321"/>
          <w:jc w:val="center"/>
        </w:trPr>
        <w:tc>
          <w:tcPr>
            <w:tcW w:w="3157" w:type="dxa"/>
          </w:tcPr>
          <w:p w:rsidR="00E305AE" w:rsidRDefault="00C73B07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MCU Type</w:t>
            </w:r>
          </w:p>
        </w:tc>
        <w:tc>
          <w:tcPr>
            <w:tcW w:w="992" w:type="dxa"/>
          </w:tcPr>
          <w:p w:rsidR="00E305AE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6</w:t>
            </w:r>
          </w:p>
        </w:tc>
        <w:tc>
          <w:tcPr>
            <w:tcW w:w="2447" w:type="dxa"/>
          </w:tcPr>
          <w:p w:rsidR="00E305AE" w:rsidRDefault="00C73B07" w:rsidP="00082E38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 xml:space="preserve"> </w:t>
            </w:r>
            <w:r w:rsidR="00E305AE">
              <w:rPr>
                <w:szCs w:val="24"/>
              </w:rPr>
              <w:t>“</w:t>
            </w:r>
            <w:r w:rsidR="00E305AE">
              <w:rPr>
                <w:rFonts w:hint="eastAsia"/>
                <w:szCs w:val="24"/>
              </w:rPr>
              <w:t>STM32F</w:t>
            </w:r>
            <w:r w:rsidR="00082E38">
              <w:rPr>
                <w:rFonts w:hint="eastAsia"/>
                <w:szCs w:val="24"/>
              </w:rPr>
              <w:t>1</w:t>
            </w:r>
            <w:r w:rsidR="00E305AE">
              <w:rPr>
                <w:rFonts w:hint="eastAsia"/>
                <w:szCs w:val="24"/>
              </w:rPr>
              <w:t>0</w:t>
            </w:r>
            <w:r w:rsidR="00082E38">
              <w:rPr>
                <w:rFonts w:hint="eastAsia"/>
                <w:szCs w:val="24"/>
              </w:rPr>
              <w:t>1</w:t>
            </w:r>
            <w:r w:rsidR="001936AE">
              <w:rPr>
                <w:rFonts w:hint="eastAsia"/>
                <w:szCs w:val="24"/>
              </w:rPr>
              <w:t>V</w:t>
            </w:r>
            <w:r w:rsidR="00082E38">
              <w:rPr>
                <w:rFonts w:hint="eastAsia"/>
                <w:szCs w:val="24"/>
              </w:rPr>
              <w:t>C</w:t>
            </w:r>
            <w:r w:rsidR="00E305AE">
              <w:rPr>
                <w:rFonts w:hint="eastAsia"/>
                <w:szCs w:val="24"/>
              </w:rPr>
              <w:t>T6</w:t>
            </w:r>
            <w:r w:rsidR="00E305AE">
              <w:rPr>
                <w:szCs w:val="24"/>
              </w:rPr>
              <w:t>”</w:t>
            </w:r>
          </w:p>
        </w:tc>
      </w:tr>
      <w:tr w:rsidR="00E305AE" w:rsidRPr="005E34AB" w:rsidTr="00EB6DC8">
        <w:trPr>
          <w:trHeight w:val="321"/>
          <w:jc w:val="center"/>
        </w:trPr>
        <w:tc>
          <w:tcPr>
            <w:tcW w:w="3157" w:type="dxa"/>
          </w:tcPr>
          <w:p w:rsidR="00E305AE" w:rsidRDefault="00C73B07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Boot Loader Version</w:t>
            </w:r>
          </w:p>
        </w:tc>
        <w:tc>
          <w:tcPr>
            <w:tcW w:w="992" w:type="dxa"/>
          </w:tcPr>
          <w:p w:rsidR="00E305AE" w:rsidRDefault="00EB6DC8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5</w:t>
            </w:r>
          </w:p>
        </w:tc>
        <w:tc>
          <w:tcPr>
            <w:tcW w:w="2447" w:type="dxa"/>
          </w:tcPr>
          <w:p w:rsidR="00E305AE" w:rsidRDefault="00C73B07" w:rsidP="001936A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 xml:space="preserve"> </w:t>
            </w:r>
            <w:r w:rsidR="00E305AE">
              <w:rPr>
                <w:szCs w:val="24"/>
              </w:rPr>
              <w:t>“</w:t>
            </w:r>
            <w:r w:rsidR="00E305AE">
              <w:rPr>
                <w:rFonts w:hint="eastAsia"/>
                <w:szCs w:val="24"/>
              </w:rPr>
              <w:t>V</w:t>
            </w:r>
            <w:r w:rsidR="00082E38">
              <w:rPr>
                <w:rFonts w:hint="eastAsia"/>
                <w:szCs w:val="24"/>
              </w:rPr>
              <w:t>T55</w:t>
            </w:r>
            <w:r w:rsidR="001936AE">
              <w:rPr>
                <w:rFonts w:hint="eastAsia"/>
                <w:szCs w:val="24"/>
              </w:rPr>
              <w:t>1</w:t>
            </w:r>
            <w:r w:rsidR="00E305AE">
              <w:rPr>
                <w:rFonts w:hint="eastAsia"/>
                <w:szCs w:val="24"/>
              </w:rPr>
              <w:t>BXX</w:t>
            </w:r>
            <w:r w:rsidR="00E305AE">
              <w:rPr>
                <w:szCs w:val="24"/>
              </w:rPr>
              <w:t>”</w:t>
            </w:r>
          </w:p>
        </w:tc>
      </w:tr>
      <w:tr w:rsidR="00EB6DC8" w:rsidRPr="005E34AB" w:rsidTr="00EB6DC8">
        <w:trPr>
          <w:trHeight w:val="321"/>
          <w:jc w:val="center"/>
        </w:trPr>
        <w:tc>
          <w:tcPr>
            <w:tcW w:w="3157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Boot Method</w:t>
            </w:r>
          </w:p>
        </w:tc>
        <w:tc>
          <w:tcPr>
            <w:tcW w:w="992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1</w:t>
            </w:r>
          </w:p>
        </w:tc>
        <w:tc>
          <w:tcPr>
            <w:tcW w:w="2447" w:type="dxa"/>
          </w:tcPr>
          <w:p w:rsidR="00EB6DC8" w:rsidRPr="00995252" w:rsidRDefault="00EB6DC8" w:rsidP="0035514D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995252">
              <w:rPr>
                <w:color w:val="FF0000"/>
                <w:szCs w:val="24"/>
              </w:rPr>
              <w:t>0x04 (New)</w:t>
            </w:r>
          </w:p>
        </w:tc>
      </w:tr>
      <w:tr w:rsidR="00EB6DC8" w:rsidRPr="005E34AB" w:rsidTr="00EB6DC8">
        <w:trPr>
          <w:trHeight w:val="321"/>
          <w:jc w:val="center"/>
        </w:trPr>
        <w:tc>
          <w:tcPr>
            <w:tcW w:w="3157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Nvram Block Start Address</w:t>
            </w:r>
          </w:p>
        </w:tc>
        <w:tc>
          <w:tcPr>
            <w:tcW w:w="992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4</w:t>
            </w:r>
          </w:p>
        </w:tc>
        <w:tc>
          <w:tcPr>
            <w:tcW w:w="2447" w:type="dxa"/>
          </w:tcPr>
          <w:p w:rsidR="00EB6DC8" w:rsidRPr="00995252" w:rsidRDefault="00EB6DC8" w:rsidP="0035514D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995252">
              <w:rPr>
                <w:color w:val="FF0000"/>
                <w:szCs w:val="24"/>
              </w:rPr>
              <w:t>0x08008000</w:t>
            </w:r>
          </w:p>
        </w:tc>
      </w:tr>
      <w:tr w:rsidR="00EB6DC8" w:rsidRPr="005E34AB" w:rsidTr="00EB6DC8">
        <w:trPr>
          <w:trHeight w:val="321"/>
          <w:jc w:val="center"/>
        </w:trPr>
        <w:tc>
          <w:tcPr>
            <w:tcW w:w="3157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Nvram Block Size(unit: byte)</w:t>
            </w:r>
          </w:p>
        </w:tc>
        <w:tc>
          <w:tcPr>
            <w:tcW w:w="992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4</w:t>
            </w:r>
          </w:p>
        </w:tc>
        <w:tc>
          <w:tcPr>
            <w:tcW w:w="2447" w:type="dxa"/>
          </w:tcPr>
          <w:p w:rsidR="00EB6DC8" w:rsidRPr="00995252" w:rsidRDefault="00EB6DC8" w:rsidP="0035514D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995252">
              <w:rPr>
                <w:color w:val="FF0000"/>
                <w:szCs w:val="24"/>
              </w:rPr>
              <w:t>0x8000</w:t>
            </w:r>
          </w:p>
        </w:tc>
      </w:tr>
      <w:tr w:rsidR="00EB6DC8" w:rsidRPr="005E34AB" w:rsidTr="00EB6DC8">
        <w:trPr>
          <w:trHeight w:val="321"/>
          <w:jc w:val="center"/>
        </w:trPr>
        <w:tc>
          <w:tcPr>
            <w:tcW w:w="3157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App Block Start Address</w:t>
            </w:r>
          </w:p>
        </w:tc>
        <w:tc>
          <w:tcPr>
            <w:tcW w:w="992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4</w:t>
            </w:r>
          </w:p>
        </w:tc>
        <w:tc>
          <w:tcPr>
            <w:tcW w:w="2447" w:type="dxa"/>
          </w:tcPr>
          <w:p w:rsidR="00EB6DC8" w:rsidRPr="00995252" w:rsidRDefault="00EB6DC8" w:rsidP="0035514D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995252">
              <w:rPr>
                <w:color w:val="FF0000"/>
                <w:szCs w:val="24"/>
              </w:rPr>
              <w:t>0x08010000</w:t>
            </w:r>
          </w:p>
        </w:tc>
      </w:tr>
      <w:tr w:rsidR="00EB6DC8" w:rsidRPr="005E34AB" w:rsidTr="00EB6DC8">
        <w:trPr>
          <w:trHeight w:val="321"/>
          <w:jc w:val="center"/>
        </w:trPr>
        <w:tc>
          <w:tcPr>
            <w:tcW w:w="3157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App Block Size(unit: byte)</w:t>
            </w:r>
          </w:p>
        </w:tc>
        <w:tc>
          <w:tcPr>
            <w:tcW w:w="992" w:type="dxa"/>
          </w:tcPr>
          <w:p w:rsidR="00EB6DC8" w:rsidRPr="00995252" w:rsidRDefault="00EB6DC8" w:rsidP="0035514D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995252">
              <w:rPr>
                <w:rFonts w:hint="eastAsia"/>
                <w:color w:val="FF0000"/>
                <w:szCs w:val="24"/>
              </w:rPr>
              <w:t>4</w:t>
            </w:r>
          </w:p>
        </w:tc>
        <w:tc>
          <w:tcPr>
            <w:tcW w:w="2447" w:type="dxa"/>
          </w:tcPr>
          <w:p w:rsidR="00EB6DC8" w:rsidRPr="00995252" w:rsidRDefault="00EB6DC8" w:rsidP="0035514D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995252">
              <w:rPr>
                <w:color w:val="FF0000"/>
                <w:szCs w:val="24"/>
              </w:rPr>
              <w:t>0x10000</w:t>
            </w:r>
          </w:p>
        </w:tc>
      </w:tr>
    </w:tbl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iap information as below.</w:t>
      </w:r>
    </w:p>
    <w:p w:rsidR="00B937E8" w:rsidRDefault="00E305AE" w:rsidP="00E305AE">
      <w:pPr>
        <w:pStyle w:val="a3"/>
        <w:ind w:leftChars="0" w:left="1984"/>
        <w:rPr>
          <w:color w:val="0000FF"/>
          <w:szCs w:val="32"/>
        </w:rPr>
      </w:pPr>
      <w:r>
        <w:rPr>
          <w:rFonts w:hint="eastAsia"/>
          <w:szCs w:val="32"/>
        </w:rPr>
        <w:tab/>
        <w:t xml:space="preserve">-&gt;0xF1 0x03 0x02 0x02 </w:t>
      </w:r>
      <w:r>
        <w:rPr>
          <w:rFonts w:hint="eastAsia"/>
          <w:color w:val="0000FF"/>
          <w:szCs w:val="32"/>
        </w:rPr>
        <w:t>company business product mcu version</w:t>
      </w:r>
    </w:p>
    <w:p w:rsidR="00B937E8" w:rsidRDefault="00B937E8" w:rsidP="00B937E8">
      <w:pPr>
        <w:pStyle w:val="a3"/>
        <w:ind w:leftChars="0" w:left="1984" w:firstLineChars="200" w:firstLine="480"/>
        <w:rPr>
          <w:color w:val="0000FF"/>
          <w:szCs w:val="32"/>
        </w:rPr>
      </w:pPr>
      <w:r>
        <w:rPr>
          <w:rFonts w:hint="eastAsia"/>
          <w:color w:val="0000FF"/>
          <w:szCs w:val="32"/>
        </w:rPr>
        <w:t xml:space="preserve"> Method NVRAM start Addr NVRAM Size App Start Addr</w:t>
      </w:r>
    </w:p>
    <w:p w:rsidR="00E305AE" w:rsidRDefault="00B937E8" w:rsidP="00B937E8">
      <w:pPr>
        <w:pStyle w:val="a3"/>
        <w:ind w:leftChars="0" w:left="1984" w:firstLineChars="200" w:firstLine="480"/>
        <w:rPr>
          <w:szCs w:val="32"/>
        </w:rPr>
      </w:pPr>
      <w:r>
        <w:rPr>
          <w:rFonts w:hint="eastAsia"/>
          <w:color w:val="0000FF"/>
          <w:szCs w:val="32"/>
        </w:rPr>
        <w:t xml:space="preserve"> App Size</w:t>
      </w:r>
      <w:r w:rsidR="00E305AE">
        <w:rPr>
          <w:rFonts w:hint="eastAsia"/>
          <w:szCs w:val="32"/>
        </w:rPr>
        <w:t xml:space="preserve"> </w:t>
      </w:r>
      <w:r w:rsidR="00D01435" w:rsidRPr="00744248">
        <w:rPr>
          <w:rFonts w:hint="eastAsia"/>
          <w:color w:val="FF0000"/>
          <w:szCs w:val="32"/>
        </w:rPr>
        <w:t>CRC</w:t>
      </w:r>
      <w:r w:rsidR="00E305AE">
        <w:rPr>
          <w:rFonts w:hint="eastAsia"/>
          <w:color w:val="0000FF"/>
          <w:szCs w:val="32"/>
        </w:rPr>
        <w:t xml:space="preserve"> </w:t>
      </w:r>
      <w:r w:rsidR="00E305AE">
        <w:rPr>
          <w:rFonts w:hint="eastAsia"/>
          <w:szCs w:val="32"/>
        </w:rPr>
        <w:t>0xF2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</w:p>
    <w:p w:rsidR="00E305AE" w:rsidRDefault="00E305AE" w:rsidP="00F80709">
      <w:pPr>
        <w:pStyle w:val="a3"/>
        <w:numPr>
          <w:ilvl w:val="3"/>
          <w:numId w:val="10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3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APPVersion</w:t>
      </w:r>
    </w:p>
    <w:p w:rsidR="00E305AE" w:rsidRPr="00081147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3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EB6DC8" w:rsidRPr="00081147" w:rsidRDefault="00EB6DC8" w:rsidP="00E305AE">
      <w:pPr>
        <w:pStyle w:val="a3"/>
        <w:ind w:leftChars="0" w:left="1984"/>
        <w:rPr>
          <w:szCs w:val="32"/>
        </w:rPr>
      </w:pPr>
    </w:p>
    <w:p w:rsidR="00E305AE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3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86"/>
        <w:gridCol w:w="935"/>
        <w:gridCol w:w="3123"/>
      </w:tblGrid>
      <w:tr w:rsidR="00E305AE" w:rsidRPr="006744AF" w:rsidTr="0033388F">
        <w:trPr>
          <w:jc w:val="center"/>
        </w:trPr>
        <w:tc>
          <w:tcPr>
            <w:tcW w:w="2386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123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05AE" w:rsidRPr="006744AF" w:rsidTr="0033388F">
        <w:trPr>
          <w:trHeight w:val="321"/>
          <w:jc w:val="center"/>
        </w:trPr>
        <w:tc>
          <w:tcPr>
            <w:tcW w:w="2386" w:type="dxa"/>
          </w:tcPr>
          <w:p w:rsidR="00E305AE" w:rsidRPr="00B2246A" w:rsidRDefault="00E305AE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PP Version</w:t>
            </w:r>
          </w:p>
        </w:tc>
        <w:tc>
          <w:tcPr>
            <w:tcW w:w="935" w:type="dxa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6</w:t>
            </w:r>
          </w:p>
        </w:tc>
        <w:tc>
          <w:tcPr>
            <w:tcW w:w="3123" w:type="dxa"/>
          </w:tcPr>
          <w:p w:rsidR="00E305AE" w:rsidRPr="00E07E31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Application Version</w:t>
            </w:r>
          </w:p>
        </w:tc>
      </w:tr>
    </w:tbl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app version as below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2 0x03 </w:t>
      </w:r>
      <w:r>
        <w:rPr>
          <w:rFonts w:hint="eastAsia"/>
          <w:color w:val="0000FF"/>
          <w:szCs w:val="32"/>
        </w:rPr>
        <w:t>version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</w:p>
    <w:p w:rsidR="00413F22" w:rsidRDefault="00413F22" w:rsidP="00E305AE">
      <w:pPr>
        <w:pStyle w:val="a3"/>
        <w:ind w:leftChars="0" w:left="1984"/>
        <w:rPr>
          <w:szCs w:val="32"/>
        </w:rPr>
      </w:pPr>
    </w:p>
    <w:p w:rsidR="00E305AE" w:rsidRDefault="00E305AE" w:rsidP="00F80709">
      <w:pPr>
        <w:pStyle w:val="a3"/>
        <w:numPr>
          <w:ilvl w:val="3"/>
          <w:numId w:val="10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4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FlashData</w:t>
      </w:r>
    </w:p>
    <w:p w:rsidR="00E305AE" w:rsidRPr="00081147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4 </w:t>
      </w:r>
      <w:r w:rsidRPr="008D3524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04"/>
        <w:gridCol w:w="935"/>
        <w:gridCol w:w="3286"/>
      </w:tblGrid>
      <w:tr w:rsidR="00E305AE" w:rsidRPr="006744AF" w:rsidTr="0033388F">
        <w:trPr>
          <w:jc w:val="center"/>
        </w:trPr>
        <w:tc>
          <w:tcPr>
            <w:tcW w:w="2204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286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05AE" w:rsidRPr="006744AF" w:rsidTr="0033388F">
        <w:trPr>
          <w:trHeight w:val="321"/>
          <w:jc w:val="center"/>
        </w:trPr>
        <w:tc>
          <w:tcPr>
            <w:tcW w:w="2204" w:type="dxa"/>
          </w:tcPr>
          <w:p w:rsidR="00E305AE" w:rsidRPr="00B2246A" w:rsidRDefault="00E305AE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ddress</w:t>
            </w:r>
          </w:p>
        </w:tc>
        <w:tc>
          <w:tcPr>
            <w:tcW w:w="935" w:type="dxa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  <w:tc>
          <w:tcPr>
            <w:tcW w:w="3286" w:type="dxa"/>
          </w:tcPr>
          <w:p w:rsidR="00E305AE" w:rsidRPr="00E07E31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The start address will be read</w:t>
            </w:r>
          </w:p>
        </w:tc>
      </w:tr>
      <w:tr w:rsidR="00E305AE" w:rsidRPr="008D3524" w:rsidTr="0033388F">
        <w:trPr>
          <w:trHeight w:val="321"/>
          <w:jc w:val="center"/>
        </w:trPr>
        <w:tc>
          <w:tcPr>
            <w:tcW w:w="2204" w:type="dxa"/>
          </w:tcPr>
          <w:p w:rsidR="00E305AE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Length</w:t>
            </w:r>
          </w:p>
        </w:tc>
        <w:tc>
          <w:tcPr>
            <w:tcW w:w="935" w:type="dxa"/>
          </w:tcPr>
          <w:p w:rsidR="00E305AE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  <w:tc>
          <w:tcPr>
            <w:tcW w:w="3286" w:type="dxa"/>
          </w:tcPr>
          <w:p w:rsidR="00E305AE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The length of data be read</w:t>
            </w:r>
          </w:p>
        </w:tc>
      </w:tr>
    </w:tbl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flash data </w:t>
      </w:r>
      <w:r>
        <w:rPr>
          <w:rFonts w:hint="eastAsia"/>
          <w:szCs w:val="32"/>
        </w:rPr>
        <w:t>as below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2 0x04 </w:t>
      </w:r>
      <w:r>
        <w:rPr>
          <w:rFonts w:hint="eastAsia"/>
          <w:color w:val="0000FF"/>
          <w:szCs w:val="32"/>
        </w:rPr>
        <w:t>address length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FC4EF3" w:rsidRDefault="00FC4EF3" w:rsidP="00E305AE">
      <w:pPr>
        <w:pStyle w:val="a3"/>
        <w:ind w:leftChars="0" w:left="1984"/>
        <w:rPr>
          <w:szCs w:val="32"/>
        </w:rPr>
      </w:pPr>
    </w:p>
    <w:p w:rsidR="00E305AE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4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04"/>
        <w:gridCol w:w="935"/>
        <w:gridCol w:w="3334"/>
      </w:tblGrid>
      <w:tr w:rsidR="00E305AE" w:rsidRPr="006744AF" w:rsidTr="0033388F">
        <w:trPr>
          <w:jc w:val="center"/>
        </w:trPr>
        <w:tc>
          <w:tcPr>
            <w:tcW w:w="2204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334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05AE" w:rsidRPr="006744AF" w:rsidTr="0033388F">
        <w:trPr>
          <w:trHeight w:val="321"/>
          <w:jc w:val="center"/>
        </w:trPr>
        <w:tc>
          <w:tcPr>
            <w:tcW w:w="2204" w:type="dxa"/>
          </w:tcPr>
          <w:p w:rsidR="00E305AE" w:rsidRPr="00B2246A" w:rsidRDefault="00E305AE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ddress</w:t>
            </w:r>
          </w:p>
        </w:tc>
        <w:tc>
          <w:tcPr>
            <w:tcW w:w="935" w:type="dxa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  <w:tc>
          <w:tcPr>
            <w:tcW w:w="3334" w:type="dxa"/>
          </w:tcPr>
          <w:p w:rsidR="00E305AE" w:rsidRPr="00E07E31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The start address be read</w:t>
            </w:r>
          </w:p>
        </w:tc>
      </w:tr>
      <w:tr w:rsidR="00E305AE" w:rsidRPr="006744AF" w:rsidTr="0033388F">
        <w:trPr>
          <w:trHeight w:val="321"/>
          <w:jc w:val="center"/>
        </w:trPr>
        <w:tc>
          <w:tcPr>
            <w:tcW w:w="2204" w:type="dxa"/>
          </w:tcPr>
          <w:p w:rsidR="00E305AE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Flash</w:t>
            </w:r>
          </w:p>
        </w:tc>
        <w:tc>
          <w:tcPr>
            <w:tcW w:w="935" w:type="dxa"/>
          </w:tcPr>
          <w:p w:rsidR="00E305AE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N</w:t>
            </w:r>
          </w:p>
        </w:tc>
        <w:tc>
          <w:tcPr>
            <w:tcW w:w="3334" w:type="dxa"/>
          </w:tcPr>
          <w:p w:rsidR="00E305AE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The data read from MCU flash</w:t>
            </w:r>
          </w:p>
        </w:tc>
      </w:tr>
    </w:tbl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flash data as below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2 0x04 </w:t>
      </w:r>
      <w:r>
        <w:rPr>
          <w:rFonts w:hint="eastAsia"/>
          <w:color w:val="0000FF"/>
          <w:szCs w:val="32"/>
        </w:rPr>
        <w:t>address flash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</w:p>
    <w:p w:rsidR="00E305AE" w:rsidRDefault="00E305AE" w:rsidP="00F80709">
      <w:pPr>
        <w:pStyle w:val="a3"/>
        <w:numPr>
          <w:ilvl w:val="3"/>
          <w:numId w:val="10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5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ProgramState</w:t>
      </w:r>
    </w:p>
    <w:p w:rsidR="00E305AE" w:rsidRPr="00081147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5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FC4EF3" w:rsidRPr="00081147" w:rsidRDefault="00FC4EF3" w:rsidP="00E305AE">
      <w:pPr>
        <w:pStyle w:val="a3"/>
        <w:ind w:leftChars="0" w:left="1984"/>
        <w:rPr>
          <w:szCs w:val="32"/>
        </w:rPr>
      </w:pPr>
    </w:p>
    <w:p w:rsidR="00E305AE" w:rsidRDefault="00E305AE" w:rsidP="00E305AE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2 0x05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4017"/>
      </w:tblGrid>
      <w:tr w:rsidR="00E305AE" w:rsidRPr="006744AF" w:rsidTr="0033388F">
        <w:trPr>
          <w:jc w:val="center"/>
        </w:trPr>
        <w:tc>
          <w:tcPr>
            <w:tcW w:w="1675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017" w:type="dxa"/>
            <w:shd w:val="clear" w:color="auto" w:fill="7F7F7F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305AE" w:rsidRPr="006744AF" w:rsidTr="0033388F">
        <w:trPr>
          <w:trHeight w:val="321"/>
          <w:jc w:val="center"/>
        </w:trPr>
        <w:tc>
          <w:tcPr>
            <w:tcW w:w="1675" w:type="dxa"/>
          </w:tcPr>
          <w:p w:rsidR="00E305AE" w:rsidRPr="00B2246A" w:rsidRDefault="00E305AE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Program state</w:t>
            </w:r>
          </w:p>
        </w:tc>
        <w:tc>
          <w:tcPr>
            <w:tcW w:w="935" w:type="dxa"/>
          </w:tcPr>
          <w:p w:rsidR="00E305AE" w:rsidRPr="006744AF" w:rsidRDefault="00E305A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017" w:type="dxa"/>
          </w:tcPr>
          <w:p w:rsidR="00E305AE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AP have not been updated yet.</w:t>
            </w:r>
          </w:p>
          <w:p w:rsidR="00E305AE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AP have been updated</w:t>
            </w:r>
          </w:p>
          <w:p w:rsidR="00E305AE" w:rsidRPr="00E07E31" w:rsidRDefault="00E305AE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FF: AP block data are mistake</w:t>
            </w:r>
          </w:p>
        </w:tc>
      </w:tr>
    </w:tbl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program state as below.</w:t>
      </w:r>
    </w:p>
    <w:p w:rsidR="00E305AE" w:rsidRDefault="00E305AE" w:rsidP="00E305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2 0x05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E6476" w:rsidRDefault="007E6476" w:rsidP="00E305AE">
      <w:pPr>
        <w:pStyle w:val="a3"/>
        <w:ind w:leftChars="0" w:left="1984"/>
        <w:rPr>
          <w:szCs w:val="32"/>
        </w:rPr>
      </w:pPr>
    </w:p>
    <w:p w:rsidR="00413F22" w:rsidRDefault="00413F22" w:rsidP="00E305AE">
      <w:pPr>
        <w:pStyle w:val="a3"/>
        <w:ind w:leftChars="0" w:left="1984"/>
        <w:rPr>
          <w:szCs w:val="32"/>
        </w:rPr>
      </w:pPr>
    </w:p>
    <w:p w:rsidR="00413F22" w:rsidRDefault="00413F22" w:rsidP="00E305AE">
      <w:pPr>
        <w:pStyle w:val="a3"/>
        <w:ind w:leftChars="0" w:left="1984"/>
        <w:rPr>
          <w:szCs w:val="32"/>
        </w:rPr>
      </w:pPr>
    </w:p>
    <w:p w:rsidR="00413F22" w:rsidRDefault="00413F22" w:rsidP="00E305AE">
      <w:pPr>
        <w:pStyle w:val="a3"/>
        <w:ind w:leftChars="0" w:left="1984"/>
        <w:rPr>
          <w:szCs w:val="32"/>
        </w:rPr>
      </w:pPr>
    </w:p>
    <w:p w:rsidR="00413F22" w:rsidRDefault="00413F22" w:rsidP="00E305AE">
      <w:pPr>
        <w:pStyle w:val="a3"/>
        <w:ind w:leftChars="0" w:left="1984"/>
        <w:rPr>
          <w:szCs w:val="32"/>
        </w:rPr>
      </w:pPr>
    </w:p>
    <w:p w:rsidR="00413F22" w:rsidRDefault="00413F22" w:rsidP="00E305AE">
      <w:pPr>
        <w:pStyle w:val="a3"/>
        <w:ind w:leftChars="0" w:left="1984"/>
        <w:rPr>
          <w:szCs w:val="32"/>
        </w:rPr>
      </w:pPr>
    </w:p>
    <w:p w:rsidR="00E305AE" w:rsidRDefault="00E305AE" w:rsidP="00F80709">
      <w:pPr>
        <w:pStyle w:val="a3"/>
        <w:numPr>
          <w:ilvl w:val="2"/>
          <w:numId w:val="1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et Command List</w:t>
      </w:r>
    </w:p>
    <w:p w:rsidR="003467CB" w:rsidRDefault="003467CB" w:rsidP="00F80709">
      <w:pPr>
        <w:pStyle w:val="a3"/>
        <w:numPr>
          <w:ilvl w:val="3"/>
          <w:numId w:val="9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1</w:t>
      </w:r>
      <w:r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etUpdateRequest</w:t>
      </w:r>
    </w:p>
    <w:p w:rsidR="003467CB" w:rsidRPr="00081147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1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FC4EF3" w:rsidRDefault="00FC4EF3" w:rsidP="003467CB">
      <w:pPr>
        <w:pStyle w:val="a3"/>
        <w:ind w:leftChars="0" w:left="1984"/>
        <w:rPr>
          <w:szCs w:val="32"/>
        </w:rPr>
      </w:pPr>
    </w:p>
    <w:p w:rsidR="003467CB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1 </w:t>
      </w:r>
      <w:r w:rsidRPr="00584AF7">
        <w:rPr>
          <w:rFonts w:hint="eastAsia"/>
          <w:color w:val="0000FF"/>
          <w:szCs w:val="32"/>
        </w:rPr>
        <w:t>Data</w:t>
      </w:r>
      <w:r w:rsidR="00FC4EF3" w:rsidRPr="00FC4EF3">
        <w:rPr>
          <w:rFonts w:hint="eastAsia"/>
          <w:color w:val="FF0000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FC4EF3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3467CB" w:rsidRPr="006744AF" w:rsidTr="006471FB">
        <w:trPr>
          <w:jc w:val="center"/>
        </w:trPr>
        <w:tc>
          <w:tcPr>
            <w:tcW w:w="1968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467CB" w:rsidRPr="006744AF" w:rsidTr="006471FB">
        <w:trPr>
          <w:trHeight w:val="321"/>
          <w:jc w:val="center"/>
        </w:trPr>
        <w:tc>
          <w:tcPr>
            <w:tcW w:w="1968" w:type="dxa"/>
          </w:tcPr>
          <w:p w:rsidR="003467CB" w:rsidRPr="00B2246A" w:rsidRDefault="003467CB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3467CB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3467CB" w:rsidRPr="00E07E31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>return command status</w:t>
      </w:r>
      <w:r>
        <w:rPr>
          <w:rFonts w:hint="eastAsia"/>
          <w:szCs w:val="32"/>
        </w:rPr>
        <w:t xml:space="preserve"> as below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3 0x01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</w:p>
    <w:p w:rsidR="003467CB" w:rsidRDefault="003467CB" w:rsidP="00F80709">
      <w:pPr>
        <w:pStyle w:val="a3"/>
        <w:numPr>
          <w:ilvl w:val="3"/>
          <w:numId w:val="9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2</w:t>
      </w:r>
      <w:r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etFlashUnLock</w:t>
      </w:r>
    </w:p>
    <w:p w:rsidR="003467CB" w:rsidRPr="00081147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2 </w:t>
      </w:r>
      <w:r w:rsidRPr="003467CB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95"/>
        <w:gridCol w:w="935"/>
        <w:gridCol w:w="3189"/>
      </w:tblGrid>
      <w:tr w:rsidR="003467CB" w:rsidRPr="006744AF" w:rsidTr="0033388F">
        <w:trPr>
          <w:jc w:val="center"/>
        </w:trPr>
        <w:tc>
          <w:tcPr>
            <w:tcW w:w="2695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189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467CB" w:rsidRPr="006744AF" w:rsidTr="0033388F">
        <w:trPr>
          <w:trHeight w:val="321"/>
          <w:jc w:val="center"/>
        </w:trPr>
        <w:tc>
          <w:tcPr>
            <w:tcW w:w="2695" w:type="dxa"/>
          </w:tcPr>
          <w:p w:rsidR="003467CB" w:rsidRPr="00B2246A" w:rsidRDefault="003467CB" w:rsidP="00FC4EF3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Password</w:t>
            </w:r>
          </w:p>
        </w:tc>
        <w:tc>
          <w:tcPr>
            <w:tcW w:w="935" w:type="dxa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6</w:t>
            </w:r>
          </w:p>
        </w:tc>
        <w:tc>
          <w:tcPr>
            <w:tcW w:w="3189" w:type="dxa"/>
          </w:tcPr>
          <w:p w:rsidR="003467CB" w:rsidRPr="00E07E31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Fix data as below </w:t>
            </w:r>
            <w:r>
              <w:rPr>
                <w:szCs w:val="24"/>
              </w:rPr>
              <w:t>“</w:t>
            </w:r>
            <w:r>
              <w:rPr>
                <w:rFonts w:hint="eastAsia"/>
                <w:szCs w:val="24"/>
              </w:rPr>
              <w:t>NEXCOM</w:t>
            </w:r>
            <w:r>
              <w:rPr>
                <w:szCs w:val="24"/>
              </w:rPr>
              <w:t>”</w:t>
            </w:r>
          </w:p>
        </w:tc>
      </w:tr>
    </w:tbl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flash unlock </w:t>
      </w:r>
      <w:r>
        <w:rPr>
          <w:rFonts w:hint="eastAsia"/>
          <w:szCs w:val="32"/>
        </w:rPr>
        <w:t>as below.</w:t>
      </w:r>
    </w:p>
    <w:p w:rsidR="003467CB" w:rsidRDefault="003467CB" w:rsidP="003467CB">
      <w:pPr>
        <w:pStyle w:val="a3"/>
        <w:ind w:leftChars="0" w:left="1984" w:firstLine="416"/>
        <w:rPr>
          <w:szCs w:val="32"/>
        </w:rPr>
      </w:pPr>
      <w:r>
        <w:rPr>
          <w:rFonts w:hint="eastAsia"/>
          <w:szCs w:val="32"/>
        </w:rPr>
        <w:t xml:space="preserve">-&gt;0xF1 0x03 0x03 0x02 </w:t>
      </w:r>
      <w:r w:rsidRPr="003467CB">
        <w:rPr>
          <w:rFonts w:hint="eastAsia"/>
          <w:color w:val="0000FF"/>
          <w:szCs w:val="32"/>
        </w:rPr>
        <w:t>password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FC4EF3" w:rsidRPr="003467CB" w:rsidRDefault="00FC4EF3" w:rsidP="003467CB">
      <w:pPr>
        <w:pStyle w:val="a3"/>
        <w:ind w:leftChars="0" w:left="1984" w:firstLine="416"/>
        <w:rPr>
          <w:szCs w:val="32"/>
        </w:rPr>
      </w:pPr>
    </w:p>
    <w:p w:rsidR="003467CB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2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3467CB" w:rsidRPr="006744AF" w:rsidTr="006471FB">
        <w:trPr>
          <w:jc w:val="center"/>
        </w:trPr>
        <w:tc>
          <w:tcPr>
            <w:tcW w:w="1968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467CB" w:rsidRPr="006744AF" w:rsidTr="006471FB">
        <w:trPr>
          <w:trHeight w:val="321"/>
          <w:jc w:val="center"/>
        </w:trPr>
        <w:tc>
          <w:tcPr>
            <w:tcW w:w="1968" w:type="dxa"/>
          </w:tcPr>
          <w:p w:rsidR="003467CB" w:rsidRPr="00B2246A" w:rsidRDefault="003467CB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3467CB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3467CB" w:rsidRPr="00E07E31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>return command status</w:t>
      </w:r>
      <w:r>
        <w:rPr>
          <w:rFonts w:hint="eastAsia"/>
          <w:szCs w:val="32"/>
        </w:rPr>
        <w:t xml:space="preserve"> as below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3 0x02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</w:p>
    <w:p w:rsidR="00413F22" w:rsidRDefault="00413F22" w:rsidP="003467CB">
      <w:pPr>
        <w:pStyle w:val="a3"/>
        <w:ind w:leftChars="0" w:left="1984"/>
        <w:rPr>
          <w:szCs w:val="32"/>
        </w:rPr>
      </w:pPr>
    </w:p>
    <w:p w:rsidR="00413F22" w:rsidRDefault="00413F22" w:rsidP="003467CB">
      <w:pPr>
        <w:pStyle w:val="a3"/>
        <w:ind w:leftChars="0" w:left="1984"/>
        <w:rPr>
          <w:szCs w:val="32"/>
        </w:rPr>
      </w:pPr>
    </w:p>
    <w:p w:rsidR="00413F22" w:rsidRDefault="00413F22" w:rsidP="003467CB">
      <w:pPr>
        <w:pStyle w:val="a3"/>
        <w:ind w:leftChars="0" w:left="1984"/>
        <w:rPr>
          <w:szCs w:val="32"/>
        </w:rPr>
      </w:pPr>
    </w:p>
    <w:p w:rsidR="00413F22" w:rsidRDefault="00413F22" w:rsidP="003467CB">
      <w:pPr>
        <w:pStyle w:val="a3"/>
        <w:ind w:leftChars="0" w:left="1984"/>
        <w:rPr>
          <w:szCs w:val="32"/>
        </w:rPr>
      </w:pPr>
    </w:p>
    <w:p w:rsidR="00413F22" w:rsidRDefault="00413F22" w:rsidP="003467CB">
      <w:pPr>
        <w:pStyle w:val="a3"/>
        <w:ind w:leftChars="0" w:left="1984"/>
        <w:rPr>
          <w:szCs w:val="32"/>
        </w:rPr>
      </w:pPr>
    </w:p>
    <w:p w:rsidR="003467CB" w:rsidRDefault="003467CB" w:rsidP="00F80709">
      <w:pPr>
        <w:pStyle w:val="a3"/>
        <w:numPr>
          <w:ilvl w:val="3"/>
          <w:numId w:val="9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3</w:t>
      </w:r>
      <w:r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etEraseFlash</w:t>
      </w:r>
    </w:p>
    <w:p w:rsidR="003467CB" w:rsidRPr="00081147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3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FC4EF3" w:rsidRPr="003467CB" w:rsidRDefault="00FC4EF3" w:rsidP="003467CB">
      <w:pPr>
        <w:pStyle w:val="a3"/>
        <w:ind w:leftChars="0" w:left="1984"/>
        <w:rPr>
          <w:szCs w:val="32"/>
        </w:rPr>
      </w:pPr>
    </w:p>
    <w:p w:rsidR="003467CB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3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3467CB" w:rsidRPr="006744AF" w:rsidTr="006471FB">
        <w:trPr>
          <w:jc w:val="center"/>
        </w:trPr>
        <w:tc>
          <w:tcPr>
            <w:tcW w:w="1968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467CB" w:rsidRPr="006744AF" w:rsidTr="006471FB">
        <w:trPr>
          <w:trHeight w:val="321"/>
          <w:jc w:val="center"/>
        </w:trPr>
        <w:tc>
          <w:tcPr>
            <w:tcW w:w="1968" w:type="dxa"/>
          </w:tcPr>
          <w:p w:rsidR="003467CB" w:rsidRPr="00B2246A" w:rsidRDefault="003467CB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3467CB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3467CB" w:rsidRPr="000C2704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</w:t>
            </w:r>
            <w:r w:rsidRPr="000C2704">
              <w:rPr>
                <w:rFonts w:hint="eastAsia"/>
                <w:szCs w:val="24"/>
              </w:rPr>
              <w:t xml:space="preserve"> Success</w:t>
            </w:r>
          </w:p>
          <w:p w:rsidR="00F73FB1" w:rsidRPr="00F73FB1" w:rsidRDefault="00F73FB1" w:rsidP="006471FB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0C2704">
              <w:rPr>
                <w:rFonts w:hint="eastAsia"/>
                <w:szCs w:val="24"/>
              </w:rPr>
              <w:t>0x02: Erase Lock</w:t>
            </w:r>
          </w:p>
        </w:tc>
      </w:tr>
    </w:tbl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>return command status</w:t>
      </w:r>
      <w:r>
        <w:rPr>
          <w:rFonts w:hint="eastAsia"/>
          <w:szCs w:val="32"/>
        </w:rPr>
        <w:t xml:space="preserve"> as below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3 0x03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13F22" w:rsidRDefault="00413F22" w:rsidP="003467CB">
      <w:pPr>
        <w:pStyle w:val="a3"/>
        <w:ind w:leftChars="0" w:left="1984"/>
        <w:rPr>
          <w:szCs w:val="32"/>
        </w:rPr>
      </w:pPr>
    </w:p>
    <w:p w:rsidR="003467CB" w:rsidRDefault="003467CB" w:rsidP="00F80709">
      <w:pPr>
        <w:pStyle w:val="a3"/>
        <w:numPr>
          <w:ilvl w:val="3"/>
          <w:numId w:val="9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4</w:t>
      </w:r>
      <w:r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etWriteFlash</w:t>
      </w:r>
    </w:p>
    <w:p w:rsidR="003467CB" w:rsidRPr="00081147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4 </w:t>
      </w:r>
      <w:r w:rsidRPr="003467CB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02"/>
        <w:gridCol w:w="935"/>
        <w:gridCol w:w="3441"/>
      </w:tblGrid>
      <w:tr w:rsidR="000E5AEE" w:rsidRPr="006744AF" w:rsidTr="003F254D">
        <w:trPr>
          <w:jc w:val="center"/>
        </w:trPr>
        <w:tc>
          <w:tcPr>
            <w:tcW w:w="2302" w:type="dxa"/>
            <w:shd w:val="clear" w:color="auto" w:fill="7F7F7F"/>
          </w:tcPr>
          <w:p w:rsidR="000E5AEE" w:rsidRPr="006744AF" w:rsidRDefault="000E5AE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0E5AEE" w:rsidRPr="006744AF" w:rsidRDefault="000E5AE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441" w:type="dxa"/>
            <w:shd w:val="clear" w:color="auto" w:fill="7F7F7F"/>
          </w:tcPr>
          <w:p w:rsidR="000E5AEE" w:rsidRPr="006744AF" w:rsidRDefault="000E5AEE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E5AEE" w:rsidRPr="006744AF" w:rsidTr="003F254D">
        <w:trPr>
          <w:trHeight w:val="321"/>
          <w:jc w:val="center"/>
        </w:trPr>
        <w:tc>
          <w:tcPr>
            <w:tcW w:w="2302" w:type="dxa"/>
          </w:tcPr>
          <w:p w:rsidR="000E5AEE" w:rsidRPr="00B2246A" w:rsidRDefault="000E5AEE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ddress</w:t>
            </w:r>
          </w:p>
        </w:tc>
        <w:tc>
          <w:tcPr>
            <w:tcW w:w="935" w:type="dxa"/>
          </w:tcPr>
          <w:p w:rsidR="000E5AEE" w:rsidRPr="006744AF" w:rsidRDefault="000E5AE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  <w:tc>
          <w:tcPr>
            <w:tcW w:w="3441" w:type="dxa"/>
          </w:tcPr>
          <w:p w:rsidR="000E5AEE" w:rsidRPr="00E07E31" w:rsidRDefault="000E5AEE" w:rsidP="000E5AE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The start address be write</w:t>
            </w:r>
          </w:p>
        </w:tc>
      </w:tr>
      <w:tr w:rsidR="000A2317" w:rsidRPr="006744AF" w:rsidTr="003F254D">
        <w:trPr>
          <w:trHeight w:val="321"/>
          <w:jc w:val="center"/>
        </w:trPr>
        <w:tc>
          <w:tcPr>
            <w:tcW w:w="2302" w:type="dxa"/>
          </w:tcPr>
          <w:p w:rsidR="000A2317" w:rsidRPr="00694B22" w:rsidRDefault="000A2317" w:rsidP="006471F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94B22">
              <w:rPr>
                <w:rFonts w:hint="eastAsia"/>
                <w:color w:val="000000"/>
                <w:szCs w:val="24"/>
              </w:rPr>
              <w:t>Length</w:t>
            </w:r>
          </w:p>
        </w:tc>
        <w:tc>
          <w:tcPr>
            <w:tcW w:w="935" w:type="dxa"/>
          </w:tcPr>
          <w:p w:rsidR="000A2317" w:rsidRPr="00694B22" w:rsidRDefault="000A2317" w:rsidP="006471F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94B22">
              <w:rPr>
                <w:rFonts w:hint="eastAsia"/>
                <w:color w:val="000000"/>
                <w:szCs w:val="24"/>
              </w:rPr>
              <w:t>4</w:t>
            </w:r>
          </w:p>
        </w:tc>
        <w:tc>
          <w:tcPr>
            <w:tcW w:w="3441" w:type="dxa"/>
          </w:tcPr>
          <w:p w:rsidR="000A2317" w:rsidRPr="00694B22" w:rsidRDefault="000A2317" w:rsidP="000E5AEE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94B22">
              <w:rPr>
                <w:rFonts w:hint="eastAsia"/>
                <w:color w:val="000000"/>
                <w:szCs w:val="24"/>
              </w:rPr>
              <w:t>The length of data be read</w:t>
            </w:r>
          </w:p>
        </w:tc>
      </w:tr>
      <w:tr w:rsidR="000E5AEE" w:rsidRPr="006744AF" w:rsidTr="003F254D">
        <w:trPr>
          <w:trHeight w:val="321"/>
          <w:jc w:val="center"/>
        </w:trPr>
        <w:tc>
          <w:tcPr>
            <w:tcW w:w="2302" w:type="dxa"/>
          </w:tcPr>
          <w:p w:rsidR="000E5AEE" w:rsidRDefault="000E5AE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Program data</w:t>
            </w:r>
          </w:p>
        </w:tc>
        <w:tc>
          <w:tcPr>
            <w:tcW w:w="935" w:type="dxa"/>
          </w:tcPr>
          <w:p w:rsidR="000E5AEE" w:rsidRDefault="000E5AEE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N</w:t>
            </w:r>
          </w:p>
        </w:tc>
        <w:tc>
          <w:tcPr>
            <w:tcW w:w="3441" w:type="dxa"/>
          </w:tcPr>
          <w:p w:rsidR="000E5AEE" w:rsidRDefault="000E5AEE" w:rsidP="000E5AE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The data write from host</w:t>
            </w:r>
          </w:p>
        </w:tc>
      </w:tr>
    </w:tbl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</w:t>
      </w:r>
      <w:r w:rsidR="005B5EE2">
        <w:rPr>
          <w:rFonts w:hint="eastAsia"/>
          <w:szCs w:val="24"/>
        </w:rPr>
        <w:t xml:space="preserve">write </w:t>
      </w:r>
      <w:r>
        <w:rPr>
          <w:rFonts w:hint="eastAsia"/>
          <w:szCs w:val="24"/>
        </w:rPr>
        <w:t xml:space="preserve">flash </w:t>
      </w:r>
      <w:r>
        <w:rPr>
          <w:rFonts w:hint="eastAsia"/>
          <w:szCs w:val="32"/>
        </w:rPr>
        <w:t>as below.</w:t>
      </w:r>
    </w:p>
    <w:p w:rsidR="003467CB" w:rsidRDefault="000E5AEE" w:rsidP="003467CB">
      <w:pPr>
        <w:pStyle w:val="a3"/>
        <w:ind w:leftChars="0" w:left="1984" w:firstLine="416"/>
        <w:rPr>
          <w:szCs w:val="32"/>
        </w:rPr>
      </w:pPr>
      <w:r>
        <w:rPr>
          <w:rFonts w:hint="eastAsia"/>
          <w:szCs w:val="32"/>
        </w:rPr>
        <w:t>-&gt;0xF1 0x03 0x03</w:t>
      </w:r>
      <w:r w:rsidR="003467CB">
        <w:rPr>
          <w:rFonts w:hint="eastAsia"/>
          <w:szCs w:val="32"/>
        </w:rPr>
        <w:t xml:space="preserve"> 0x04 </w:t>
      </w:r>
      <w:r>
        <w:rPr>
          <w:rFonts w:hint="eastAsia"/>
          <w:color w:val="0000FF"/>
          <w:szCs w:val="32"/>
        </w:rPr>
        <w:t xml:space="preserve">address </w:t>
      </w:r>
      <w:r w:rsidR="000A2317">
        <w:rPr>
          <w:rFonts w:hint="eastAsia"/>
          <w:color w:val="0000FF"/>
          <w:szCs w:val="32"/>
        </w:rPr>
        <w:t xml:space="preserve">length </w:t>
      </w:r>
      <w:r>
        <w:rPr>
          <w:rFonts w:hint="eastAsia"/>
          <w:color w:val="0000FF"/>
          <w:szCs w:val="32"/>
        </w:rPr>
        <w:t>program</w:t>
      </w:r>
      <w:r w:rsidR="003467CB"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3467CB">
        <w:rPr>
          <w:rFonts w:hint="eastAsia"/>
          <w:color w:val="0000FF"/>
          <w:szCs w:val="32"/>
        </w:rPr>
        <w:t xml:space="preserve"> </w:t>
      </w:r>
      <w:r w:rsidR="003467CB">
        <w:rPr>
          <w:rFonts w:hint="eastAsia"/>
          <w:szCs w:val="32"/>
        </w:rPr>
        <w:t>0xF2</w:t>
      </w:r>
    </w:p>
    <w:p w:rsidR="00FC4EF3" w:rsidRPr="003467CB" w:rsidRDefault="00FC4EF3" w:rsidP="003467CB">
      <w:pPr>
        <w:pStyle w:val="a3"/>
        <w:ind w:leftChars="0" w:left="1984" w:firstLine="416"/>
        <w:rPr>
          <w:szCs w:val="32"/>
        </w:rPr>
      </w:pPr>
    </w:p>
    <w:p w:rsidR="003467CB" w:rsidRDefault="003467CB" w:rsidP="003467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</w:t>
      </w:r>
      <w:r w:rsidR="000E5AEE">
        <w:rPr>
          <w:rFonts w:hint="eastAsia"/>
          <w:szCs w:val="32"/>
        </w:rPr>
        <w:t>0x04</w:t>
      </w:r>
      <w:r>
        <w:rPr>
          <w:rFonts w:hint="eastAsia"/>
          <w:szCs w:val="32"/>
        </w:rPr>
        <w:t xml:space="preserve">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3467CB" w:rsidRPr="006744AF" w:rsidTr="006471FB">
        <w:trPr>
          <w:jc w:val="center"/>
        </w:trPr>
        <w:tc>
          <w:tcPr>
            <w:tcW w:w="1968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3467CB" w:rsidRPr="006744AF" w:rsidTr="006471FB">
        <w:trPr>
          <w:trHeight w:val="321"/>
          <w:jc w:val="center"/>
        </w:trPr>
        <w:tc>
          <w:tcPr>
            <w:tcW w:w="1968" w:type="dxa"/>
          </w:tcPr>
          <w:p w:rsidR="003467CB" w:rsidRPr="00B2246A" w:rsidRDefault="003467CB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3467CB" w:rsidRPr="006744AF" w:rsidRDefault="003467CB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3467CB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3467CB" w:rsidRPr="000C2704" w:rsidRDefault="003467C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</w:t>
            </w:r>
            <w:r w:rsidRPr="000C2704">
              <w:rPr>
                <w:rFonts w:hint="eastAsia"/>
                <w:szCs w:val="24"/>
              </w:rPr>
              <w:t>ss</w:t>
            </w:r>
          </w:p>
          <w:p w:rsidR="00F73FB1" w:rsidRPr="000C2704" w:rsidRDefault="00F73FB1" w:rsidP="006471FB">
            <w:pPr>
              <w:pStyle w:val="a3"/>
              <w:ind w:leftChars="0" w:left="0"/>
              <w:rPr>
                <w:szCs w:val="24"/>
              </w:rPr>
            </w:pPr>
            <w:r w:rsidRPr="000C2704">
              <w:rPr>
                <w:rFonts w:hint="eastAsia"/>
                <w:szCs w:val="24"/>
              </w:rPr>
              <w:t>0x02: Write Lock</w:t>
            </w:r>
          </w:p>
          <w:p w:rsidR="00F73FB1" w:rsidRPr="000C2704" w:rsidRDefault="00F73FB1" w:rsidP="006471FB">
            <w:pPr>
              <w:pStyle w:val="a3"/>
              <w:ind w:leftChars="0" w:left="0"/>
              <w:rPr>
                <w:szCs w:val="24"/>
              </w:rPr>
            </w:pPr>
            <w:r w:rsidRPr="000C2704">
              <w:rPr>
                <w:rFonts w:hint="eastAsia"/>
                <w:szCs w:val="24"/>
              </w:rPr>
              <w:t>0x03: Data Over Range</w:t>
            </w:r>
          </w:p>
          <w:p w:rsidR="00F73FB1" w:rsidRPr="00E07E31" w:rsidRDefault="00F73FB1" w:rsidP="006471FB">
            <w:pPr>
              <w:pStyle w:val="a3"/>
              <w:ind w:leftChars="0" w:left="0"/>
              <w:rPr>
                <w:szCs w:val="24"/>
              </w:rPr>
            </w:pPr>
            <w:r w:rsidRPr="000C2704">
              <w:rPr>
                <w:rFonts w:hint="eastAsia"/>
                <w:szCs w:val="24"/>
              </w:rPr>
              <w:t>0x04: Data Compare Fail</w:t>
            </w:r>
          </w:p>
        </w:tc>
      </w:tr>
    </w:tbl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>return command status</w:t>
      </w:r>
      <w:r>
        <w:rPr>
          <w:rFonts w:hint="eastAsia"/>
          <w:szCs w:val="32"/>
        </w:rPr>
        <w:t xml:space="preserve"> as below.</w:t>
      </w:r>
    </w:p>
    <w:p w:rsidR="003467CB" w:rsidRDefault="003467CB" w:rsidP="003467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3 0x03 0x0</w:t>
      </w:r>
      <w:r w:rsidR="000E5AEE">
        <w:rPr>
          <w:rFonts w:hint="eastAsia"/>
          <w:szCs w:val="32"/>
        </w:rPr>
        <w:t>4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5B5EE2" w:rsidRDefault="005B5EE2" w:rsidP="003467CB">
      <w:pPr>
        <w:pStyle w:val="a3"/>
        <w:ind w:leftChars="0" w:left="1984"/>
        <w:rPr>
          <w:szCs w:val="32"/>
        </w:rPr>
      </w:pPr>
    </w:p>
    <w:p w:rsidR="007E6476" w:rsidRDefault="007E6476" w:rsidP="003467CB">
      <w:pPr>
        <w:pStyle w:val="a3"/>
        <w:ind w:leftChars="0" w:left="1984"/>
        <w:rPr>
          <w:szCs w:val="32"/>
        </w:rPr>
      </w:pPr>
    </w:p>
    <w:p w:rsidR="005B5EE2" w:rsidRDefault="005B5EE2" w:rsidP="00F80709">
      <w:pPr>
        <w:pStyle w:val="a3"/>
        <w:numPr>
          <w:ilvl w:val="3"/>
          <w:numId w:val="9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5</w:t>
      </w:r>
      <w:r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etCheckCode</w:t>
      </w:r>
    </w:p>
    <w:p w:rsidR="005B5EE2" w:rsidRPr="00081147" w:rsidRDefault="005B5EE2" w:rsidP="005B5EE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5B5EE2" w:rsidRDefault="005B5EE2" w:rsidP="005B5EE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5B5EE2" w:rsidRDefault="005B5EE2" w:rsidP="005B5EE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5 </w:t>
      </w:r>
      <w:r w:rsidRPr="003467CB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28"/>
        <w:gridCol w:w="935"/>
        <w:gridCol w:w="3316"/>
      </w:tblGrid>
      <w:tr w:rsidR="005B5EE2" w:rsidRPr="006744AF" w:rsidTr="003F254D">
        <w:trPr>
          <w:jc w:val="center"/>
        </w:trPr>
        <w:tc>
          <w:tcPr>
            <w:tcW w:w="2428" w:type="dxa"/>
            <w:shd w:val="clear" w:color="auto" w:fill="7F7F7F"/>
          </w:tcPr>
          <w:p w:rsidR="005B5EE2" w:rsidRPr="006744AF" w:rsidRDefault="005B5EE2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5B5EE2" w:rsidRPr="006744AF" w:rsidRDefault="005B5EE2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316" w:type="dxa"/>
            <w:shd w:val="clear" w:color="auto" w:fill="7F7F7F"/>
          </w:tcPr>
          <w:p w:rsidR="005B5EE2" w:rsidRPr="006744AF" w:rsidRDefault="005B5EE2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5B5EE2" w:rsidRPr="006744AF" w:rsidTr="003F254D">
        <w:trPr>
          <w:trHeight w:val="321"/>
          <w:jc w:val="center"/>
        </w:trPr>
        <w:tc>
          <w:tcPr>
            <w:tcW w:w="2428" w:type="dxa"/>
          </w:tcPr>
          <w:p w:rsidR="005B5EE2" w:rsidRDefault="005B5EE2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Check Code</w:t>
            </w:r>
          </w:p>
        </w:tc>
        <w:tc>
          <w:tcPr>
            <w:tcW w:w="935" w:type="dxa"/>
          </w:tcPr>
          <w:p w:rsidR="005B5EE2" w:rsidRDefault="005B5EE2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6</w:t>
            </w:r>
          </w:p>
        </w:tc>
        <w:tc>
          <w:tcPr>
            <w:tcW w:w="3316" w:type="dxa"/>
          </w:tcPr>
          <w:p w:rsidR="005B5EE2" w:rsidRDefault="005B5EE2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55 0xAA 0x5A 0xA5</w:t>
            </w:r>
          </w:p>
          <w:p w:rsidR="005B5EE2" w:rsidRDefault="005B5EE2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13 0x57 0x24 0x68</w:t>
            </w:r>
          </w:p>
          <w:p w:rsidR="005B5EE2" w:rsidRDefault="005B5EE2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3 0xFC 0x30 0xCF</w:t>
            </w:r>
          </w:p>
          <w:p w:rsidR="005B5EE2" w:rsidRDefault="005B5EE2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 0xFF 0x0F 0xF0</w:t>
            </w:r>
          </w:p>
        </w:tc>
      </w:tr>
    </w:tbl>
    <w:p w:rsidR="005B5EE2" w:rsidRDefault="005B5EE2" w:rsidP="005B5EE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check code </w:t>
      </w:r>
      <w:r>
        <w:rPr>
          <w:rFonts w:hint="eastAsia"/>
          <w:szCs w:val="32"/>
        </w:rPr>
        <w:t>as below.</w:t>
      </w:r>
    </w:p>
    <w:p w:rsidR="005B5EE2" w:rsidRDefault="005B5EE2" w:rsidP="005B5EE2">
      <w:pPr>
        <w:pStyle w:val="a3"/>
        <w:ind w:leftChars="0" w:left="1984" w:firstLine="416"/>
        <w:rPr>
          <w:szCs w:val="32"/>
        </w:rPr>
      </w:pPr>
      <w:r>
        <w:rPr>
          <w:rFonts w:hint="eastAsia"/>
          <w:szCs w:val="32"/>
        </w:rPr>
        <w:t xml:space="preserve">-&gt;0xF1 0x03 0x03 0x05 </w:t>
      </w:r>
      <w:r>
        <w:rPr>
          <w:rFonts w:hint="eastAsia"/>
          <w:color w:val="0000FF"/>
          <w:szCs w:val="32"/>
        </w:rPr>
        <w:t>checkcode</w:t>
      </w:r>
      <w:r w:rsidR="00FC4EF3" w:rsidRPr="00FC4EF3">
        <w:rPr>
          <w:rFonts w:hint="eastAsia"/>
          <w:color w:val="FF0000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FC4EF3" w:rsidRDefault="00FC4EF3" w:rsidP="005B5EE2">
      <w:pPr>
        <w:pStyle w:val="a3"/>
        <w:ind w:leftChars="0" w:left="1984" w:firstLine="416"/>
        <w:rPr>
          <w:szCs w:val="32"/>
        </w:rPr>
      </w:pPr>
    </w:p>
    <w:p w:rsidR="005B5EE2" w:rsidRDefault="005B5EE2" w:rsidP="005B5EE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5B5EE2" w:rsidRDefault="005B5EE2" w:rsidP="005B5EE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5B5EE2" w:rsidRDefault="005B5EE2" w:rsidP="005B5EE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3 0x03 0x0</w:t>
      </w:r>
      <w:r w:rsidR="00011F1A">
        <w:rPr>
          <w:rFonts w:hint="eastAsia"/>
          <w:szCs w:val="32"/>
        </w:rPr>
        <w:t>5</w:t>
      </w:r>
      <w:r>
        <w:rPr>
          <w:rFonts w:hint="eastAsia"/>
          <w:szCs w:val="32"/>
        </w:rPr>
        <w:t xml:space="preserve">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5B5EE2" w:rsidRPr="006744AF" w:rsidTr="006471FB">
        <w:trPr>
          <w:jc w:val="center"/>
        </w:trPr>
        <w:tc>
          <w:tcPr>
            <w:tcW w:w="1968" w:type="dxa"/>
            <w:shd w:val="clear" w:color="auto" w:fill="7F7F7F"/>
          </w:tcPr>
          <w:p w:rsidR="005B5EE2" w:rsidRPr="006744AF" w:rsidRDefault="005B5EE2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5B5EE2" w:rsidRPr="006744AF" w:rsidRDefault="005B5EE2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5B5EE2" w:rsidRPr="006744AF" w:rsidRDefault="005B5EE2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5B5EE2" w:rsidRPr="006744AF" w:rsidTr="006471FB">
        <w:trPr>
          <w:trHeight w:val="321"/>
          <w:jc w:val="center"/>
        </w:trPr>
        <w:tc>
          <w:tcPr>
            <w:tcW w:w="1968" w:type="dxa"/>
          </w:tcPr>
          <w:p w:rsidR="005B5EE2" w:rsidRPr="00B2246A" w:rsidRDefault="005B5EE2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5B5EE2" w:rsidRPr="006744AF" w:rsidRDefault="005B5EE2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5B5EE2" w:rsidRDefault="005B5EE2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5B5EE2" w:rsidRPr="00E07E31" w:rsidRDefault="005B5EE2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5B5EE2" w:rsidRDefault="005B5EE2" w:rsidP="005B5EE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>return command status</w:t>
      </w:r>
      <w:r>
        <w:rPr>
          <w:rFonts w:hint="eastAsia"/>
          <w:szCs w:val="32"/>
        </w:rPr>
        <w:t xml:space="preserve"> as below.</w:t>
      </w:r>
    </w:p>
    <w:p w:rsidR="005B5EE2" w:rsidRDefault="005B5EE2" w:rsidP="005B5EE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3 0x04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476FB" w:rsidRDefault="00E476FB" w:rsidP="005B5EE2">
      <w:pPr>
        <w:pStyle w:val="a3"/>
        <w:ind w:leftChars="0" w:left="1984"/>
        <w:rPr>
          <w:szCs w:val="32"/>
        </w:rPr>
      </w:pPr>
    </w:p>
    <w:p w:rsidR="00E476FB" w:rsidRDefault="00E476FB" w:rsidP="00F80709">
      <w:pPr>
        <w:pStyle w:val="a3"/>
        <w:numPr>
          <w:ilvl w:val="3"/>
          <w:numId w:val="9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t>Command 0x</w:t>
      </w:r>
      <w:r>
        <w:rPr>
          <w:b/>
          <w:sz w:val="32"/>
          <w:szCs w:val="32"/>
        </w:rPr>
        <w:t>0</w:t>
      </w:r>
      <w:r>
        <w:rPr>
          <w:rFonts w:hint="eastAsia"/>
          <w:b/>
          <w:sz w:val="32"/>
          <w:szCs w:val="32"/>
        </w:rPr>
        <w:t>6</w:t>
      </w:r>
      <w:r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etIAPReboot</w:t>
      </w:r>
    </w:p>
    <w:p w:rsidR="00E476FB" w:rsidRPr="00081147" w:rsidRDefault="00E476FB" w:rsidP="00E476F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E476FB" w:rsidRDefault="00E476FB" w:rsidP="00E476F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E476FB" w:rsidRDefault="00E476FB" w:rsidP="00E476F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3 0x03 0x06</w:t>
      </w:r>
      <w:r w:rsidR="00FC4EF3" w:rsidRPr="00FC4EF3">
        <w:rPr>
          <w:rFonts w:hint="eastAsia"/>
          <w:color w:val="FF0000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FC4EF3" w:rsidRPr="003467CB" w:rsidRDefault="00FC4EF3" w:rsidP="00E476FB">
      <w:pPr>
        <w:pStyle w:val="a3"/>
        <w:ind w:leftChars="0" w:left="1984"/>
        <w:rPr>
          <w:szCs w:val="32"/>
        </w:rPr>
      </w:pPr>
    </w:p>
    <w:p w:rsidR="00E476FB" w:rsidRDefault="00E476FB" w:rsidP="00E476F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476FB" w:rsidRDefault="00E476FB" w:rsidP="00E476F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476FB" w:rsidRDefault="00E476FB" w:rsidP="00E476F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3 0x03 0x06 </w:t>
      </w:r>
      <w:r w:rsidRPr="00584AF7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E476FB" w:rsidRPr="006744AF" w:rsidTr="006471FB">
        <w:trPr>
          <w:jc w:val="center"/>
        </w:trPr>
        <w:tc>
          <w:tcPr>
            <w:tcW w:w="1968" w:type="dxa"/>
            <w:shd w:val="clear" w:color="auto" w:fill="7F7F7F"/>
          </w:tcPr>
          <w:p w:rsidR="00E476FB" w:rsidRPr="006744AF" w:rsidRDefault="00E476F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E476FB" w:rsidRPr="006744AF" w:rsidRDefault="00E476F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E476FB" w:rsidRPr="006744AF" w:rsidRDefault="00E476FB" w:rsidP="006471F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E476FB" w:rsidRPr="006744AF" w:rsidTr="006471FB">
        <w:trPr>
          <w:trHeight w:val="321"/>
          <w:jc w:val="center"/>
        </w:trPr>
        <w:tc>
          <w:tcPr>
            <w:tcW w:w="1968" w:type="dxa"/>
          </w:tcPr>
          <w:p w:rsidR="00E476FB" w:rsidRPr="00B2246A" w:rsidRDefault="00E476FB" w:rsidP="006471F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E476FB" w:rsidRPr="006744AF" w:rsidRDefault="00E476FB" w:rsidP="006471F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E476FB" w:rsidRDefault="00E476F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E476FB" w:rsidRPr="00E07E31" w:rsidRDefault="00E476FB" w:rsidP="006471F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E476FB" w:rsidRDefault="00E476FB" w:rsidP="00E476F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>return command status</w:t>
      </w:r>
      <w:r>
        <w:rPr>
          <w:rFonts w:hint="eastAsia"/>
          <w:szCs w:val="32"/>
        </w:rPr>
        <w:t xml:space="preserve"> as below.</w:t>
      </w:r>
    </w:p>
    <w:p w:rsidR="00E476FB" w:rsidRDefault="00E476FB" w:rsidP="00E476F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3 0x03 0x06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FC4EF3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F458C" w:rsidRPr="00FC4EF3" w:rsidRDefault="009F458C" w:rsidP="00932A4F">
      <w:pPr>
        <w:pStyle w:val="a3"/>
        <w:ind w:leftChars="0" w:left="992"/>
        <w:rPr>
          <w:b/>
          <w:szCs w:val="24"/>
        </w:rPr>
      </w:pPr>
    </w:p>
    <w:p w:rsidR="0062258F" w:rsidRDefault="0062258F" w:rsidP="00932A4F">
      <w:pPr>
        <w:pStyle w:val="a3"/>
        <w:ind w:leftChars="0" w:left="992"/>
        <w:rPr>
          <w:b/>
          <w:szCs w:val="24"/>
        </w:rPr>
      </w:pPr>
    </w:p>
    <w:p w:rsidR="00FC4EF3" w:rsidRPr="00FC4EF3" w:rsidRDefault="00FC4EF3" w:rsidP="00932A4F">
      <w:pPr>
        <w:pStyle w:val="a3"/>
        <w:ind w:leftChars="0" w:left="992"/>
        <w:rPr>
          <w:b/>
          <w:szCs w:val="24"/>
        </w:rPr>
      </w:pPr>
    </w:p>
    <w:p w:rsidR="0062258F" w:rsidRPr="00FC4EF3" w:rsidRDefault="0062258F" w:rsidP="00932A4F">
      <w:pPr>
        <w:pStyle w:val="a3"/>
        <w:ind w:leftChars="0" w:left="992"/>
        <w:rPr>
          <w:b/>
          <w:szCs w:val="24"/>
        </w:rPr>
      </w:pPr>
    </w:p>
    <w:p w:rsidR="00704495" w:rsidRDefault="00532CDB" w:rsidP="00F80709">
      <w:pPr>
        <w:pStyle w:val="a3"/>
        <w:numPr>
          <w:ilvl w:val="2"/>
          <w:numId w:val="11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MCU Update </w:t>
      </w:r>
      <w:r w:rsidR="006471FB">
        <w:rPr>
          <w:rFonts w:hint="eastAsia"/>
          <w:b/>
          <w:sz w:val="32"/>
          <w:szCs w:val="32"/>
        </w:rPr>
        <w:t>Flash Map</w:t>
      </w:r>
    </w:p>
    <w:p w:rsidR="006471FB" w:rsidRDefault="006471FB" w:rsidP="006471FB">
      <w:pPr>
        <w:pStyle w:val="a3"/>
        <w:ind w:leftChars="0" w:left="0"/>
        <w:jc w:val="center"/>
      </w:pPr>
      <w:r>
        <w:object w:dxaOrig="8584" w:dyaOrig="8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416.25pt" o:ole="">
            <v:imagedata r:id="rId8" o:title=""/>
          </v:shape>
          <o:OLEObject Type="Embed" ProgID="Visio.Drawing.11" ShapeID="_x0000_i1025" DrawAspect="Content" ObjectID="_1655819743" r:id="rId9"/>
        </w:object>
      </w: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</w:pPr>
    </w:p>
    <w:p w:rsidR="006471FB" w:rsidRDefault="006471FB" w:rsidP="006471FB">
      <w:pPr>
        <w:pStyle w:val="a3"/>
        <w:ind w:leftChars="0" w:left="992"/>
        <w:rPr>
          <w:b/>
          <w:sz w:val="32"/>
          <w:szCs w:val="32"/>
        </w:rPr>
      </w:pPr>
    </w:p>
    <w:p w:rsidR="006471FB" w:rsidRDefault="006471FB" w:rsidP="00F80709">
      <w:pPr>
        <w:pStyle w:val="a3"/>
        <w:numPr>
          <w:ilvl w:val="2"/>
          <w:numId w:val="11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MCU Update Control Flow</w:t>
      </w:r>
    </w:p>
    <w:p w:rsidR="00704495" w:rsidRDefault="006F3392" w:rsidP="006471FB">
      <w:pPr>
        <w:pStyle w:val="a3"/>
        <w:ind w:leftChars="0" w:left="0"/>
        <w:jc w:val="center"/>
      </w:pPr>
      <w:r>
        <w:object w:dxaOrig="12896" w:dyaOrig="16099">
          <v:shape id="_x0000_i1026" type="#_x0000_t75" style="width:481.5pt;height:601.5pt" o:ole="">
            <v:imagedata r:id="rId10" o:title=""/>
          </v:shape>
          <o:OLEObject Type="Embed" ProgID="Visio.Drawing.11" ShapeID="_x0000_i1026" DrawAspect="Content" ObjectID="_1655819744" r:id="rId11"/>
        </w:object>
      </w:r>
    </w:p>
    <w:p w:rsidR="00F17ED9" w:rsidRDefault="00F17ED9" w:rsidP="006471FB">
      <w:pPr>
        <w:pStyle w:val="a3"/>
        <w:ind w:leftChars="0" w:left="0"/>
        <w:jc w:val="center"/>
        <w:rPr>
          <w:b/>
          <w:sz w:val="32"/>
          <w:szCs w:val="32"/>
        </w:rPr>
      </w:pPr>
    </w:p>
    <w:p w:rsidR="00932A4F" w:rsidRDefault="00932A4F" w:rsidP="00F80709">
      <w:pPr>
        <w:pStyle w:val="a3"/>
        <w:numPr>
          <w:ilvl w:val="1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除錯指令</w:t>
      </w:r>
    </w:p>
    <w:p w:rsidR="00932A4F" w:rsidRDefault="00932A4F" w:rsidP="00F80709">
      <w:pPr>
        <w:pStyle w:val="a3"/>
        <w:numPr>
          <w:ilvl w:val="1"/>
          <w:numId w:val="20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BIOS</w:t>
      </w:r>
      <w:r>
        <w:rPr>
          <w:rFonts w:hint="eastAsia"/>
          <w:b/>
          <w:sz w:val="32"/>
          <w:szCs w:val="32"/>
        </w:rPr>
        <w:t>指令</w:t>
      </w:r>
    </w:p>
    <w:p w:rsidR="00792697" w:rsidRDefault="004A2B1F" w:rsidP="00F80709">
      <w:pPr>
        <w:pStyle w:val="a3"/>
        <w:numPr>
          <w:ilvl w:val="2"/>
          <w:numId w:val="8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I</w:t>
      </w:r>
      <w:r w:rsidR="000B6CBA">
        <w:rPr>
          <w:rFonts w:hint="eastAsia"/>
          <w:b/>
          <w:sz w:val="32"/>
          <w:szCs w:val="32"/>
        </w:rPr>
        <w:t>D:0x05(BIOS</w:t>
      </w:r>
      <w:r w:rsidRPr="00792697">
        <w:rPr>
          <w:rFonts w:hint="eastAsia"/>
          <w:b/>
          <w:sz w:val="32"/>
          <w:szCs w:val="32"/>
        </w:rPr>
        <w:t>) Get Command Address</w:t>
      </w:r>
    </w:p>
    <w:tbl>
      <w:tblPr>
        <w:tblW w:w="6975" w:type="dxa"/>
        <w:tblInd w:w="10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0"/>
        <w:gridCol w:w="3827"/>
        <w:gridCol w:w="1134"/>
        <w:gridCol w:w="1134"/>
      </w:tblGrid>
      <w:tr w:rsidR="00DF767B" w:rsidRPr="00C3465C" w:rsidTr="00DF767B">
        <w:tc>
          <w:tcPr>
            <w:tcW w:w="880" w:type="dxa"/>
            <w:shd w:val="clear" w:color="auto" w:fill="000000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Type</w:t>
            </w:r>
          </w:p>
        </w:tc>
        <w:tc>
          <w:tcPr>
            <w:tcW w:w="3827" w:type="dxa"/>
            <w:shd w:val="clear" w:color="auto" w:fill="000000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名稱</w:t>
            </w:r>
            <w:r w:rsidRPr="00C3465C">
              <w:rPr>
                <w:b/>
                <w:szCs w:val="24"/>
              </w:rPr>
              <w:t>(Name)</w:t>
            </w:r>
          </w:p>
        </w:tc>
        <w:tc>
          <w:tcPr>
            <w:tcW w:w="1134" w:type="dxa"/>
            <w:shd w:val="clear" w:color="auto" w:fill="000000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Default</w:t>
            </w:r>
          </w:p>
        </w:tc>
        <w:tc>
          <w:tcPr>
            <w:tcW w:w="1134" w:type="dxa"/>
            <w:shd w:val="clear" w:color="auto" w:fill="000000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Address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MCU Version</w:t>
            </w:r>
          </w:p>
        </w:tc>
        <w:tc>
          <w:tcPr>
            <w:tcW w:w="1134" w:type="dxa"/>
          </w:tcPr>
          <w:p w:rsidR="00DF767B" w:rsidRDefault="00172B88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1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1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172B88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172B88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Pr="00172B88" w:rsidRDefault="00DF767B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172B88">
              <w:rPr>
                <w:rFonts w:hint="eastAsia"/>
                <w:strike/>
                <w:szCs w:val="24"/>
              </w:rPr>
              <w:t>Power Mode</w:t>
            </w:r>
          </w:p>
        </w:tc>
        <w:tc>
          <w:tcPr>
            <w:tcW w:w="1134" w:type="dxa"/>
          </w:tcPr>
          <w:p w:rsidR="00DF767B" w:rsidRPr="00172B88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172B88">
              <w:rPr>
                <w:rFonts w:hint="eastAsia"/>
                <w:strike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Pr="00172B88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172B88">
              <w:rPr>
                <w:rFonts w:hint="eastAsia"/>
                <w:strike/>
                <w:szCs w:val="24"/>
              </w:rPr>
              <w:t>0</w:t>
            </w:r>
            <w:r w:rsidRPr="00172B88">
              <w:rPr>
                <w:strike/>
                <w:szCs w:val="24"/>
              </w:rPr>
              <w:t>X</w:t>
            </w:r>
            <w:r w:rsidRPr="00172B88">
              <w:rPr>
                <w:rFonts w:hint="eastAsia"/>
                <w:strike/>
                <w:szCs w:val="24"/>
              </w:rPr>
              <w:t>02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Pr="00C3465C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Delay Mode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</w:t>
            </w:r>
            <w:r>
              <w:rPr>
                <w:rFonts w:hint="eastAsia"/>
                <w:szCs w:val="24"/>
              </w:rPr>
              <w:t>3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172B88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172B88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Pr="00172B88" w:rsidRDefault="00DF767B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172B88">
              <w:rPr>
                <w:rFonts w:hint="eastAsia"/>
                <w:strike/>
                <w:szCs w:val="24"/>
              </w:rPr>
              <w:t>Power Range</w:t>
            </w:r>
          </w:p>
        </w:tc>
        <w:tc>
          <w:tcPr>
            <w:tcW w:w="1134" w:type="dxa"/>
          </w:tcPr>
          <w:p w:rsidR="00DF767B" w:rsidRPr="00172B88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172B88">
              <w:rPr>
                <w:rFonts w:hint="eastAsia"/>
                <w:strike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Pr="00172B88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172B88">
              <w:rPr>
                <w:strike/>
                <w:szCs w:val="24"/>
              </w:rPr>
              <w:t>0x0</w:t>
            </w:r>
            <w:r w:rsidRPr="00172B88">
              <w:rPr>
                <w:rFonts w:hint="eastAsia"/>
                <w:strike/>
                <w:szCs w:val="24"/>
              </w:rPr>
              <w:t>4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Pr="00C3465C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Module Control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3</w:t>
            </w:r>
          </w:p>
        </w:tc>
        <w:tc>
          <w:tcPr>
            <w:tcW w:w="1134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</w:t>
            </w:r>
            <w:r>
              <w:rPr>
                <w:rFonts w:hint="eastAsia"/>
                <w:szCs w:val="24"/>
              </w:rPr>
              <w:t>5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Alarm Hour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6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Alarm Min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7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Alarm Sec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8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D856E3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D856E3">
              <w:rPr>
                <w:rFonts w:hint="eastAsia"/>
                <w:strike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Pr="00D856E3" w:rsidRDefault="00DF767B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D856E3">
              <w:rPr>
                <w:rFonts w:hint="eastAsia"/>
                <w:strike/>
                <w:szCs w:val="24"/>
              </w:rPr>
              <w:t>Brightness</w:t>
            </w:r>
          </w:p>
        </w:tc>
        <w:tc>
          <w:tcPr>
            <w:tcW w:w="1134" w:type="dxa"/>
          </w:tcPr>
          <w:p w:rsidR="00DF767B" w:rsidRPr="00D856E3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D856E3">
              <w:rPr>
                <w:rFonts w:hint="eastAsia"/>
                <w:strike/>
                <w:szCs w:val="24"/>
              </w:rPr>
              <w:t>0x08</w:t>
            </w:r>
          </w:p>
        </w:tc>
        <w:tc>
          <w:tcPr>
            <w:tcW w:w="1134" w:type="dxa"/>
          </w:tcPr>
          <w:p w:rsidR="00DF767B" w:rsidRPr="00D856E3" w:rsidRDefault="00DF767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D856E3">
              <w:rPr>
                <w:rFonts w:hint="eastAsia"/>
                <w:strike/>
                <w:szCs w:val="24"/>
              </w:rPr>
              <w:t>0x09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Year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A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Month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B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Day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C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C3465C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Default="00DF767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Weekday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Default="00DF767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D</w:t>
            </w:r>
          </w:p>
        </w:tc>
      </w:tr>
      <w:tr w:rsidR="00C80377" w:rsidRPr="00C3465C" w:rsidTr="004753A9">
        <w:trPr>
          <w:trHeight w:val="608"/>
        </w:trPr>
        <w:tc>
          <w:tcPr>
            <w:tcW w:w="880" w:type="dxa"/>
          </w:tcPr>
          <w:p w:rsidR="00C80377" w:rsidRDefault="00C80377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C80377" w:rsidRDefault="00C80377" w:rsidP="00AC53CB">
            <w:pPr>
              <w:pStyle w:val="a3"/>
              <w:ind w:leftChars="0" w:left="0"/>
              <w:rPr>
                <w:szCs w:val="24"/>
              </w:rPr>
            </w:pPr>
            <w:r w:rsidRPr="004F3E87">
              <w:rPr>
                <w:rFonts w:hint="eastAsia"/>
                <w:szCs w:val="24"/>
              </w:rPr>
              <w:t xml:space="preserve">Update </w:t>
            </w:r>
            <w:r>
              <w:rPr>
                <w:rFonts w:hint="eastAsia"/>
                <w:szCs w:val="24"/>
              </w:rPr>
              <w:t>Status</w:t>
            </w:r>
          </w:p>
        </w:tc>
        <w:tc>
          <w:tcPr>
            <w:tcW w:w="1134" w:type="dxa"/>
          </w:tcPr>
          <w:p w:rsidR="00C80377" w:rsidRDefault="00C80377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0</w:t>
            </w:r>
          </w:p>
        </w:tc>
        <w:tc>
          <w:tcPr>
            <w:tcW w:w="1134" w:type="dxa"/>
          </w:tcPr>
          <w:p w:rsidR="00C80377" w:rsidRDefault="00C80377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13</w:t>
            </w:r>
          </w:p>
        </w:tc>
      </w:tr>
      <w:tr w:rsidR="00DF767B" w:rsidRPr="00C3465C" w:rsidTr="00DF767B">
        <w:tc>
          <w:tcPr>
            <w:tcW w:w="880" w:type="dxa"/>
          </w:tcPr>
          <w:p w:rsidR="00DF767B" w:rsidRPr="00684907" w:rsidRDefault="00DF767B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Get</w:t>
            </w:r>
          </w:p>
        </w:tc>
        <w:tc>
          <w:tcPr>
            <w:tcW w:w="3827" w:type="dxa"/>
          </w:tcPr>
          <w:p w:rsidR="00DF767B" w:rsidRPr="00684907" w:rsidRDefault="00DF767B" w:rsidP="0054770D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 xml:space="preserve">OS </w:t>
            </w:r>
            <w:r w:rsidR="0054770D">
              <w:rPr>
                <w:rFonts w:hint="eastAsia"/>
                <w:color w:val="000000"/>
                <w:szCs w:val="24"/>
              </w:rPr>
              <w:t>Status</w:t>
            </w:r>
          </w:p>
        </w:tc>
        <w:tc>
          <w:tcPr>
            <w:tcW w:w="1134" w:type="dxa"/>
          </w:tcPr>
          <w:p w:rsidR="00DF767B" w:rsidRPr="00684907" w:rsidRDefault="00992BA7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00</w:t>
            </w:r>
          </w:p>
        </w:tc>
        <w:tc>
          <w:tcPr>
            <w:tcW w:w="1134" w:type="dxa"/>
          </w:tcPr>
          <w:p w:rsidR="00DF767B" w:rsidRPr="00684907" w:rsidRDefault="00DF767B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0x14</w:t>
            </w:r>
          </w:p>
        </w:tc>
      </w:tr>
      <w:tr w:rsidR="00834829" w:rsidRPr="00C3465C" w:rsidTr="00DF767B">
        <w:tc>
          <w:tcPr>
            <w:tcW w:w="880" w:type="dxa"/>
          </w:tcPr>
          <w:p w:rsidR="00834829" w:rsidRPr="00684907" w:rsidRDefault="00834829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Get</w:t>
            </w:r>
          </w:p>
        </w:tc>
        <w:tc>
          <w:tcPr>
            <w:tcW w:w="3827" w:type="dxa"/>
          </w:tcPr>
          <w:p w:rsidR="00834829" w:rsidRPr="00D428B9" w:rsidRDefault="00834829" w:rsidP="00834829">
            <w:pPr>
              <w:pStyle w:val="a3"/>
              <w:ind w:leftChars="0" w:left="0"/>
              <w:rPr>
                <w:szCs w:val="24"/>
              </w:rPr>
            </w:pPr>
            <w:r w:rsidRPr="00D428B9">
              <w:rPr>
                <w:rFonts w:hint="eastAsia"/>
                <w:szCs w:val="24"/>
              </w:rPr>
              <w:t xml:space="preserve">Auto Reboot </w:t>
            </w:r>
            <w:r w:rsidR="00056E35" w:rsidRPr="00D428B9">
              <w:rPr>
                <w:rFonts w:hint="eastAsia"/>
                <w:szCs w:val="24"/>
              </w:rPr>
              <w:t>Function</w:t>
            </w:r>
          </w:p>
        </w:tc>
        <w:tc>
          <w:tcPr>
            <w:tcW w:w="1134" w:type="dxa"/>
          </w:tcPr>
          <w:p w:rsidR="00834829" w:rsidRPr="00684907" w:rsidRDefault="00834829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0x00</w:t>
            </w:r>
          </w:p>
        </w:tc>
        <w:tc>
          <w:tcPr>
            <w:tcW w:w="1134" w:type="dxa"/>
          </w:tcPr>
          <w:p w:rsidR="00834829" w:rsidRPr="00684907" w:rsidRDefault="00834829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0x16</w:t>
            </w:r>
          </w:p>
        </w:tc>
      </w:tr>
      <w:tr w:rsidR="0002329F" w:rsidRPr="00C3465C" w:rsidTr="00DF767B">
        <w:tc>
          <w:tcPr>
            <w:tcW w:w="880" w:type="dxa"/>
          </w:tcPr>
          <w:p w:rsidR="0002329F" w:rsidRPr="00254941" w:rsidRDefault="00254941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254941">
              <w:rPr>
                <w:rFonts w:hint="eastAsia"/>
                <w:color w:val="000000"/>
                <w:szCs w:val="24"/>
              </w:rPr>
              <w:t>Get</w:t>
            </w:r>
          </w:p>
        </w:tc>
        <w:tc>
          <w:tcPr>
            <w:tcW w:w="3827" w:type="dxa"/>
          </w:tcPr>
          <w:p w:rsidR="0002329F" w:rsidRPr="00254941" w:rsidRDefault="00254941" w:rsidP="00834829">
            <w:pPr>
              <w:pStyle w:val="a3"/>
              <w:ind w:leftChars="0" w:left="0"/>
              <w:rPr>
                <w:szCs w:val="24"/>
              </w:rPr>
            </w:pPr>
            <w:r w:rsidRPr="00254941">
              <w:rPr>
                <w:rFonts w:hint="eastAsia"/>
                <w:szCs w:val="24"/>
              </w:rPr>
              <w:t>MB Version</w:t>
            </w:r>
          </w:p>
        </w:tc>
        <w:tc>
          <w:tcPr>
            <w:tcW w:w="1134" w:type="dxa"/>
          </w:tcPr>
          <w:p w:rsidR="0002329F" w:rsidRPr="00254941" w:rsidRDefault="00992BA7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00</w:t>
            </w:r>
          </w:p>
        </w:tc>
        <w:tc>
          <w:tcPr>
            <w:tcW w:w="1134" w:type="dxa"/>
          </w:tcPr>
          <w:p w:rsidR="0002329F" w:rsidRPr="00254941" w:rsidRDefault="00254941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254941">
              <w:rPr>
                <w:rFonts w:hint="eastAsia"/>
                <w:color w:val="000000"/>
                <w:szCs w:val="24"/>
              </w:rPr>
              <w:t>0x17</w:t>
            </w:r>
          </w:p>
        </w:tc>
      </w:tr>
      <w:tr w:rsidR="00857AB2" w:rsidRPr="00C3465C" w:rsidTr="00DF767B">
        <w:tc>
          <w:tcPr>
            <w:tcW w:w="880" w:type="dxa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G</w:t>
            </w:r>
            <w:r w:rsidRPr="00857AB2">
              <w:rPr>
                <w:rFonts w:hint="eastAsia"/>
                <w:color w:val="FF0000"/>
                <w:szCs w:val="24"/>
              </w:rPr>
              <w:t>et</w:t>
            </w:r>
          </w:p>
        </w:tc>
        <w:tc>
          <w:tcPr>
            <w:tcW w:w="3827" w:type="dxa"/>
          </w:tcPr>
          <w:p w:rsidR="00857AB2" w:rsidRPr="00857AB2" w:rsidRDefault="00857AB2" w:rsidP="00857AB2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Watchdog Control</w:t>
            </w:r>
          </w:p>
        </w:tc>
        <w:tc>
          <w:tcPr>
            <w:tcW w:w="1134" w:type="dxa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0x00</w:t>
            </w:r>
          </w:p>
        </w:tc>
        <w:tc>
          <w:tcPr>
            <w:tcW w:w="1134" w:type="dxa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0x20</w:t>
            </w:r>
          </w:p>
        </w:tc>
      </w:tr>
      <w:tr w:rsidR="00857AB2" w:rsidRPr="00C3465C" w:rsidTr="00DF767B">
        <w:tc>
          <w:tcPr>
            <w:tcW w:w="880" w:type="dxa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G</w:t>
            </w:r>
            <w:r w:rsidRPr="00857AB2">
              <w:rPr>
                <w:rFonts w:hint="eastAsia"/>
                <w:color w:val="FF0000"/>
                <w:szCs w:val="24"/>
              </w:rPr>
              <w:t>et</w:t>
            </w:r>
          </w:p>
        </w:tc>
        <w:tc>
          <w:tcPr>
            <w:tcW w:w="3827" w:type="dxa"/>
          </w:tcPr>
          <w:p w:rsidR="00857AB2" w:rsidRPr="00857AB2" w:rsidRDefault="00857AB2" w:rsidP="00857AB2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Watchdog Time</w:t>
            </w:r>
          </w:p>
        </w:tc>
        <w:tc>
          <w:tcPr>
            <w:tcW w:w="1134" w:type="dxa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rFonts w:hint="eastAsia"/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0x03</w:t>
            </w:r>
          </w:p>
        </w:tc>
        <w:tc>
          <w:tcPr>
            <w:tcW w:w="1134" w:type="dxa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rFonts w:hint="eastAsia"/>
                <w:color w:val="FF0000"/>
                <w:szCs w:val="24"/>
              </w:rPr>
            </w:pPr>
            <w:r w:rsidRPr="00857AB2">
              <w:rPr>
                <w:rFonts w:hint="eastAsia"/>
                <w:color w:val="FF0000"/>
                <w:szCs w:val="24"/>
              </w:rPr>
              <w:t>0x21</w:t>
            </w:r>
          </w:p>
        </w:tc>
      </w:tr>
      <w:tr w:rsidR="00E25024" w:rsidRPr="00C3465C" w:rsidTr="00DF767B">
        <w:tc>
          <w:tcPr>
            <w:tcW w:w="880" w:type="dxa"/>
          </w:tcPr>
          <w:p w:rsidR="00E25024" w:rsidRPr="004753A9" w:rsidRDefault="00E25024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E25024" w:rsidRPr="004753A9" w:rsidRDefault="004335D9" w:rsidP="00ED532B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Poe</w:t>
            </w:r>
            <w:r w:rsidR="00ED532B" w:rsidRPr="004753A9">
              <w:rPr>
                <w:rFonts w:hint="eastAsia"/>
                <w:szCs w:val="24"/>
              </w:rPr>
              <w:t xml:space="preserve"> </w:t>
            </w:r>
            <w:r w:rsidR="00E25024" w:rsidRPr="004753A9">
              <w:rPr>
                <w:rFonts w:hint="eastAsia"/>
                <w:szCs w:val="24"/>
              </w:rPr>
              <w:t>F</w:t>
            </w:r>
            <w:r w:rsidR="00ED532B" w:rsidRPr="004753A9">
              <w:rPr>
                <w:rFonts w:hint="eastAsia"/>
                <w:szCs w:val="24"/>
              </w:rPr>
              <w:t xml:space="preserve">an </w:t>
            </w:r>
            <w:r w:rsidR="00E25024" w:rsidRPr="004753A9">
              <w:rPr>
                <w:rFonts w:hint="eastAsia"/>
                <w:szCs w:val="24"/>
              </w:rPr>
              <w:t>V</w:t>
            </w:r>
            <w:r w:rsidR="00ED532B" w:rsidRPr="004753A9">
              <w:rPr>
                <w:rFonts w:hint="eastAsia"/>
                <w:szCs w:val="24"/>
              </w:rPr>
              <w:t>alue</w:t>
            </w:r>
          </w:p>
        </w:tc>
        <w:tc>
          <w:tcPr>
            <w:tcW w:w="1134" w:type="dxa"/>
          </w:tcPr>
          <w:p w:rsidR="00E25024" w:rsidRPr="004753A9" w:rsidRDefault="00E25024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64</w:t>
            </w:r>
          </w:p>
        </w:tc>
        <w:tc>
          <w:tcPr>
            <w:tcW w:w="1134" w:type="dxa"/>
          </w:tcPr>
          <w:p w:rsidR="00E25024" w:rsidRPr="004753A9" w:rsidRDefault="00E25024" w:rsidP="00E25024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2D</w:t>
            </w:r>
          </w:p>
        </w:tc>
      </w:tr>
      <w:tr w:rsidR="00DC7E1D" w:rsidRPr="00C3465C" w:rsidTr="00DF767B">
        <w:tc>
          <w:tcPr>
            <w:tcW w:w="880" w:type="dxa"/>
          </w:tcPr>
          <w:p w:rsidR="00DC7E1D" w:rsidRPr="005A4913" w:rsidRDefault="00DC7E1D" w:rsidP="0035514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A4913">
              <w:rPr>
                <w:rFonts w:hint="eastAsia"/>
                <w:color w:val="000000"/>
                <w:szCs w:val="24"/>
              </w:rPr>
              <w:t>Get</w:t>
            </w:r>
          </w:p>
        </w:tc>
        <w:tc>
          <w:tcPr>
            <w:tcW w:w="3827" w:type="dxa"/>
          </w:tcPr>
          <w:p w:rsidR="00DC7E1D" w:rsidRPr="005A4913" w:rsidRDefault="00DC7E1D" w:rsidP="0011344D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5A4913">
              <w:rPr>
                <w:rFonts w:hint="eastAsia"/>
                <w:color w:val="000000"/>
                <w:szCs w:val="24"/>
              </w:rPr>
              <w:t xml:space="preserve">iAMT </w:t>
            </w:r>
            <w:r w:rsidR="0011344D" w:rsidRPr="005A4913">
              <w:rPr>
                <w:rFonts w:hint="eastAsia"/>
                <w:color w:val="000000"/>
                <w:szCs w:val="24"/>
              </w:rPr>
              <w:t>L</w:t>
            </w:r>
            <w:r w:rsidRPr="005A4913">
              <w:rPr>
                <w:rFonts w:hint="eastAsia"/>
                <w:color w:val="000000"/>
                <w:szCs w:val="24"/>
              </w:rPr>
              <w:t xml:space="preserve">ow </w:t>
            </w:r>
            <w:r w:rsidR="0011344D" w:rsidRPr="005A4913">
              <w:rPr>
                <w:rFonts w:hint="eastAsia"/>
                <w:color w:val="000000"/>
                <w:szCs w:val="24"/>
              </w:rPr>
              <w:t>P</w:t>
            </w:r>
            <w:r w:rsidRPr="005A4913">
              <w:rPr>
                <w:rFonts w:hint="eastAsia"/>
                <w:color w:val="000000"/>
                <w:szCs w:val="24"/>
              </w:rPr>
              <w:t xml:space="preserve">ower </w:t>
            </w:r>
            <w:r w:rsidRPr="005A4913">
              <w:rPr>
                <w:color w:val="000000"/>
                <w:szCs w:val="24"/>
              </w:rPr>
              <w:t>W</w:t>
            </w:r>
            <w:r w:rsidRPr="005A4913">
              <w:rPr>
                <w:rFonts w:hint="eastAsia"/>
                <w:color w:val="000000"/>
                <w:szCs w:val="24"/>
              </w:rPr>
              <w:t xml:space="preserve">ake </w:t>
            </w:r>
            <w:r w:rsidR="0011344D" w:rsidRPr="005A4913">
              <w:rPr>
                <w:rFonts w:hint="eastAsia"/>
                <w:color w:val="000000"/>
                <w:szCs w:val="24"/>
              </w:rPr>
              <w:t>U</w:t>
            </w:r>
            <w:r w:rsidRPr="005A4913">
              <w:rPr>
                <w:rFonts w:hint="eastAsia"/>
                <w:color w:val="000000"/>
                <w:szCs w:val="24"/>
              </w:rPr>
              <w:t>p</w:t>
            </w:r>
          </w:p>
        </w:tc>
        <w:tc>
          <w:tcPr>
            <w:tcW w:w="1134" w:type="dxa"/>
          </w:tcPr>
          <w:p w:rsidR="00DC7E1D" w:rsidRPr="005A4913" w:rsidRDefault="0011344D" w:rsidP="0035514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A4913">
              <w:rPr>
                <w:rFonts w:hint="eastAsia"/>
                <w:color w:val="000000"/>
                <w:szCs w:val="24"/>
              </w:rPr>
              <w:t>0x</w:t>
            </w:r>
            <w:r w:rsidR="00DC7E1D" w:rsidRPr="005A4913">
              <w:rPr>
                <w:rFonts w:hint="eastAsia"/>
                <w:color w:val="000000"/>
                <w:szCs w:val="24"/>
              </w:rPr>
              <w:t>00</w:t>
            </w:r>
          </w:p>
        </w:tc>
        <w:tc>
          <w:tcPr>
            <w:tcW w:w="1134" w:type="dxa"/>
          </w:tcPr>
          <w:p w:rsidR="00DC7E1D" w:rsidRPr="005A4913" w:rsidRDefault="00DC7E1D" w:rsidP="0035514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A4913">
              <w:rPr>
                <w:rFonts w:hint="eastAsia"/>
                <w:color w:val="000000"/>
                <w:szCs w:val="24"/>
              </w:rPr>
              <w:t>0x2E</w:t>
            </w:r>
          </w:p>
        </w:tc>
      </w:tr>
      <w:tr w:rsidR="00E25024" w:rsidRPr="00C3465C" w:rsidTr="00DF767B">
        <w:tc>
          <w:tcPr>
            <w:tcW w:w="880" w:type="dxa"/>
          </w:tcPr>
          <w:p w:rsidR="00E25024" w:rsidRPr="004753A9" w:rsidRDefault="00E25024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Get</w:t>
            </w:r>
          </w:p>
        </w:tc>
        <w:tc>
          <w:tcPr>
            <w:tcW w:w="3827" w:type="dxa"/>
          </w:tcPr>
          <w:p w:rsidR="00E25024" w:rsidRPr="004753A9" w:rsidRDefault="00E25024" w:rsidP="004335D9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G</w:t>
            </w:r>
            <w:r w:rsidR="004335D9" w:rsidRPr="004753A9">
              <w:rPr>
                <w:rFonts w:hint="eastAsia"/>
                <w:szCs w:val="24"/>
              </w:rPr>
              <w:t>raphics</w:t>
            </w:r>
            <w:r w:rsidR="00ED532B" w:rsidRPr="004753A9">
              <w:rPr>
                <w:rFonts w:hint="eastAsia"/>
                <w:szCs w:val="24"/>
              </w:rPr>
              <w:t xml:space="preserve"> </w:t>
            </w:r>
            <w:r w:rsidRPr="004753A9">
              <w:rPr>
                <w:rFonts w:hint="eastAsia"/>
                <w:szCs w:val="24"/>
              </w:rPr>
              <w:t>F</w:t>
            </w:r>
            <w:r w:rsidR="00ED532B" w:rsidRPr="004753A9">
              <w:rPr>
                <w:rFonts w:hint="eastAsia"/>
                <w:szCs w:val="24"/>
              </w:rPr>
              <w:t xml:space="preserve">an </w:t>
            </w:r>
            <w:r w:rsidRPr="004753A9">
              <w:rPr>
                <w:rFonts w:hint="eastAsia"/>
                <w:szCs w:val="24"/>
              </w:rPr>
              <w:t>V</w:t>
            </w:r>
            <w:r w:rsidR="00ED532B" w:rsidRPr="004753A9">
              <w:rPr>
                <w:rFonts w:hint="eastAsia"/>
                <w:szCs w:val="24"/>
              </w:rPr>
              <w:t>alue</w:t>
            </w:r>
          </w:p>
        </w:tc>
        <w:tc>
          <w:tcPr>
            <w:tcW w:w="1134" w:type="dxa"/>
          </w:tcPr>
          <w:p w:rsidR="00E25024" w:rsidRPr="004753A9" w:rsidRDefault="00E25024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64</w:t>
            </w:r>
          </w:p>
        </w:tc>
        <w:tc>
          <w:tcPr>
            <w:tcW w:w="1134" w:type="dxa"/>
          </w:tcPr>
          <w:p w:rsidR="00E25024" w:rsidRPr="004753A9" w:rsidRDefault="00E25024" w:rsidP="00E25024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30</w:t>
            </w:r>
          </w:p>
        </w:tc>
      </w:tr>
      <w:tr w:rsidR="00413F22" w:rsidRPr="00C3465C" w:rsidTr="00DF767B">
        <w:tc>
          <w:tcPr>
            <w:tcW w:w="880" w:type="dxa"/>
          </w:tcPr>
          <w:p w:rsidR="00413F22" w:rsidRDefault="007D4AEF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Get</w:t>
            </w:r>
          </w:p>
        </w:tc>
        <w:tc>
          <w:tcPr>
            <w:tcW w:w="3827" w:type="dxa"/>
          </w:tcPr>
          <w:p w:rsidR="00413F22" w:rsidRDefault="007D4AEF" w:rsidP="0083482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PCIE Slot Mode</w:t>
            </w:r>
          </w:p>
        </w:tc>
        <w:tc>
          <w:tcPr>
            <w:tcW w:w="1134" w:type="dxa"/>
          </w:tcPr>
          <w:p w:rsidR="00413F22" w:rsidRPr="00254941" w:rsidRDefault="00CB7546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00</w:t>
            </w:r>
          </w:p>
        </w:tc>
        <w:tc>
          <w:tcPr>
            <w:tcW w:w="1134" w:type="dxa"/>
          </w:tcPr>
          <w:p w:rsidR="00413F22" w:rsidRDefault="00CB7546" w:rsidP="00AC53CB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31</w:t>
            </w:r>
          </w:p>
        </w:tc>
      </w:tr>
    </w:tbl>
    <w:p w:rsidR="004A2B1F" w:rsidRPr="008343F4" w:rsidRDefault="004A2B1F" w:rsidP="004A2B1F">
      <w:pPr>
        <w:pStyle w:val="a3"/>
        <w:ind w:leftChars="0" w:left="1418"/>
        <w:rPr>
          <w:b/>
          <w:szCs w:val="24"/>
        </w:rPr>
      </w:pPr>
    </w:p>
    <w:p w:rsidR="004A2B1F" w:rsidRPr="008343F4" w:rsidRDefault="004A2B1F" w:rsidP="004A2B1F">
      <w:pPr>
        <w:pStyle w:val="a3"/>
        <w:ind w:leftChars="0" w:left="1418"/>
        <w:rPr>
          <w:b/>
          <w:szCs w:val="24"/>
        </w:rPr>
      </w:pPr>
    </w:p>
    <w:p w:rsidR="004A2B1F" w:rsidRPr="008343F4" w:rsidRDefault="004A2B1F" w:rsidP="004A2B1F">
      <w:pPr>
        <w:pStyle w:val="a3"/>
        <w:ind w:leftChars="0" w:left="1418"/>
        <w:rPr>
          <w:b/>
          <w:szCs w:val="24"/>
        </w:rPr>
      </w:pPr>
    </w:p>
    <w:p w:rsidR="004A2B1F" w:rsidRPr="008343F4" w:rsidRDefault="004A2B1F" w:rsidP="004A2B1F">
      <w:pPr>
        <w:pStyle w:val="a3"/>
        <w:ind w:leftChars="0" w:left="1418"/>
        <w:rPr>
          <w:b/>
          <w:szCs w:val="24"/>
        </w:rPr>
      </w:pPr>
    </w:p>
    <w:p w:rsidR="0054770D" w:rsidRDefault="0054770D" w:rsidP="004A2B1F">
      <w:pPr>
        <w:pStyle w:val="a3"/>
        <w:ind w:leftChars="0" w:left="1418"/>
        <w:rPr>
          <w:b/>
          <w:szCs w:val="24"/>
        </w:rPr>
      </w:pPr>
    </w:p>
    <w:p w:rsidR="008343F4" w:rsidRDefault="008343F4" w:rsidP="004A2B1F">
      <w:pPr>
        <w:pStyle w:val="a3"/>
        <w:ind w:leftChars="0" w:left="1418"/>
        <w:rPr>
          <w:b/>
          <w:szCs w:val="24"/>
        </w:rPr>
      </w:pPr>
    </w:p>
    <w:p w:rsidR="008343F4" w:rsidRDefault="008343F4" w:rsidP="004A2B1F">
      <w:pPr>
        <w:pStyle w:val="a3"/>
        <w:ind w:leftChars="0" w:left="1418"/>
        <w:rPr>
          <w:b/>
          <w:szCs w:val="24"/>
        </w:rPr>
      </w:pPr>
    </w:p>
    <w:p w:rsidR="008343F4" w:rsidRDefault="008343F4" w:rsidP="004A2B1F">
      <w:pPr>
        <w:pStyle w:val="a3"/>
        <w:ind w:leftChars="0" w:left="1418"/>
        <w:rPr>
          <w:b/>
          <w:szCs w:val="24"/>
        </w:rPr>
      </w:pPr>
    </w:p>
    <w:p w:rsidR="008343F4" w:rsidRDefault="008343F4" w:rsidP="004A2B1F">
      <w:pPr>
        <w:pStyle w:val="a3"/>
        <w:ind w:leftChars="0" w:left="1418"/>
        <w:rPr>
          <w:b/>
          <w:szCs w:val="24"/>
        </w:rPr>
      </w:pPr>
    </w:p>
    <w:p w:rsidR="008343F4" w:rsidRPr="008343F4" w:rsidRDefault="008343F4" w:rsidP="004A2B1F">
      <w:pPr>
        <w:pStyle w:val="a3"/>
        <w:ind w:leftChars="0" w:left="1418"/>
        <w:rPr>
          <w:b/>
          <w:szCs w:val="24"/>
        </w:rPr>
      </w:pPr>
    </w:p>
    <w:p w:rsidR="0054770D" w:rsidRPr="008343F4" w:rsidRDefault="0054770D" w:rsidP="004A2B1F">
      <w:pPr>
        <w:pStyle w:val="a3"/>
        <w:ind w:leftChars="0" w:left="1418"/>
        <w:rPr>
          <w:b/>
          <w:szCs w:val="24"/>
        </w:rPr>
      </w:pPr>
    </w:p>
    <w:p w:rsidR="004A2B1F" w:rsidRDefault="004A2B1F" w:rsidP="00F80709">
      <w:pPr>
        <w:pStyle w:val="a3"/>
        <w:numPr>
          <w:ilvl w:val="2"/>
          <w:numId w:val="8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I</w:t>
      </w:r>
      <w:r w:rsidRPr="00792697">
        <w:rPr>
          <w:rFonts w:hint="eastAsia"/>
          <w:b/>
          <w:sz w:val="32"/>
          <w:szCs w:val="32"/>
        </w:rPr>
        <w:t>D:0x05(</w:t>
      </w:r>
      <w:r w:rsidR="001B20E2">
        <w:rPr>
          <w:rFonts w:hint="eastAsia"/>
          <w:b/>
          <w:sz w:val="32"/>
          <w:szCs w:val="32"/>
        </w:rPr>
        <w:t>BIOS</w:t>
      </w:r>
      <w:r w:rsidRPr="00792697">
        <w:rPr>
          <w:rFonts w:hint="eastAsia"/>
          <w:b/>
          <w:sz w:val="32"/>
          <w:szCs w:val="32"/>
        </w:rPr>
        <w:t xml:space="preserve">) </w:t>
      </w:r>
      <w:r>
        <w:rPr>
          <w:rFonts w:hint="eastAsia"/>
          <w:b/>
          <w:sz w:val="32"/>
          <w:szCs w:val="32"/>
        </w:rPr>
        <w:t>S</w:t>
      </w:r>
      <w:r w:rsidRPr="00792697">
        <w:rPr>
          <w:rFonts w:hint="eastAsia"/>
          <w:b/>
          <w:sz w:val="32"/>
          <w:szCs w:val="32"/>
        </w:rPr>
        <w:t>et Command Address</w:t>
      </w:r>
    </w:p>
    <w:tbl>
      <w:tblPr>
        <w:tblW w:w="5841" w:type="dxa"/>
        <w:tblInd w:w="10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0"/>
        <w:gridCol w:w="3827"/>
        <w:gridCol w:w="1134"/>
      </w:tblGrid>
      <w:tr w:rsidR="00F779D3" w:rsidRPr="00C3465C" w:rsidTr="00F779D3">
        <w:tc>
          <w:tcPr>
            <w:tcW w:w="880" w:type="dxa"/>
            <w:shd w:val="clear" w:color="auto" w:fill="000000"/>
          </w:tcPr>
          <w:p w:rsidR="00F779D3" w:rsidRPr="00C3465C" w:rsidRDefault="00F779D3" w:rsidP="00F779D3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Type</w:t>
            </w:r>
          </w:p>
        </w:tc>
        <w:tc>
          <w:tcPr>
            <w:tcW w:w="3827" w:type="dxa"/>
            <w:shd w:val="clear" w:color="auto" w:fill="000000"/>
          </w:tcPr>
          <w:p w:rsidR="00F779D3" w:rsidRPr="00C3465C" w:rsidRDefault="00F779D3" w:rsidP="00F779D3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名稱</w:t>
            </w:r>
            <w:r w:rsidRPr="00C3465C">
              <w:rPr>
                <w:b/>
                <w:szCs w:val="24"/>
              </w:rPr>
              <w:t>(Name)</w:t>
            </w:r>
          </w:p>
        </w:tc>
        <w:tc>
          <w:tcPr>
            <w:tcW w:w="1134" w:type="dxa"/>
            <w:shd w:val="clear" w:color="auto" w:fill="000000"/>
          </w:tcPr>
          <w:p w:rsidR="00F779D3" w:rsidRPr="00C3465C" w:rsidRDefault="00F779D3" w:rsidP="00F779D3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C3465C">
              <w:rPr>
                <w:b/>
                <w:szCs w:val="24"/>
              </w:rPr>
              <w:t>Address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B7546" w:rsidRDefault="000F53C6" w:rsidP="00F779D3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CB7546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CB7546" w:rsidRDefault="000F53C6" w:rsidP="00FA5850">
            <w:pPr>
              <w:pStyle w:val="a3"/>
              <w:ind w:leftChars="0" w:left="0"/>
              <w:rPr>
                <w:strike/>
                <w:szCs w:val="24"/>
              </w:rPr>
            </w:pPr>
            <w:r w:rsidRPr="00CB7546">
              <w:rPr>
                <w:rFonts w:hint="eastAsia"/>
                <w:strike/>
                <w:szCs w:val="24"/>
              </w:rPr>
              <w:t>Power Mode</w:t>
            </w:r>
          </w:p>
        </w:tc>
        <w:tc>
          <w:tcPr>
            <w:tcW w:w="1134" w:type="dxa"/>
          </w:tcPr>
          <w:p w:rsidR="000F53C6" w:rsidRPr="00CB7546" w:rsidRDefault="000F53C6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CB7546">
              <w:rPr>
                <w:rFonts w:hint="eastAsia"/>
                <w:strike/>
                <w:szCs w:val="24"/>
              </w:rPr>
              <w:t>0</w:t>
            </w:r>
            <w:r w:rsidR="003E5B3E" w:rsidRPr="00CB7546">
              <w:rPr>
                <w:rFonts w:hint="eastAsia"/>
                <w:strike/>
                <w:szCs w:val="24"/>
              </w:rPr>
              <w:t>x</w:t>
            </w:r>
            <w:r w:rsidRPr="00CB7546">
              <w:rPr>
                <w:rFonts w:hint="eastAsia"/>
                <w:strike/>
                <w:szCs w:val="24"/>
              </w:rPr>
              <w:t>02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779D3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C3465C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Delay Mode</w:t>
            </w:r>
          </w:p>
        </w:tc>
        <w:tc>
          <w:tcPr>
            <w:tcW w:w="1134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</w:t>
            </w:r>
            <w:r>
              <w:rPr>
                <w:rFonts w:hint="eastAsia"/>
                <w:szCs w:val="24"/>
              </w:rPr>
              <w:t>3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B7546" w:rsidRDefault="000F53C6" w:rsidP="00F779D3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CB7546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CB7546" w:rsidRDefault="000F53C6" w:rsidP="00FA5850">
            <w:pPr>
              <w:pStyle w:val="a3"/>
              <w:ind w:leftChars="0" w:left="0"/>
              <w:rPr>
                <w:strike/>
                <w:szCs w:val="24"/>
              </w:rPr>
            </w:pPr>
            <w:r w:rsidRPr="00CB7546">
              <w:rPr>
                <w:rFonts w:hint="eastAsia"/>
                <w:strike/>
                <w:szCs w:val="24"/>
              </w:rPr>
              <w:t>Power Range</w:t>
            </w:r>
          </w:p>
        </w:tc>
        <w:tc>
          <w:tcPr>
            <w:tcW w:w="1134" w:type="dxa"/>
          </w:tcPr>
          <w:p w:rsidR="000F53C6" w:rsidRPr="00CB7546" w:rsidRDefault="000F53C6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CB7546">
              <w:rPr>
                <w:strike/>
                <w:szCs w:val="24"/>
              </w:rPr>
              <w:t>0x0</w:t>
            </w:r>
            <w:r w:rsidRPr="00CB7546">
              <w:rPr>
                <w:rFonts w:hint="eastAsia"/>
                <w:strike/>
                <w:szCs w:val="24"/>
              </w:rPr>
              <w:t>4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779D3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C3465C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Module Control</w:t>
            </w:r>
          </w:p>
        </w:tc>
        <w:tc>
          <w:tcPr>
            <w:tcW w:w="1134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</w:t>
            </w:r>
            <w:r>
              <w:rPr>
                <w:rFonts w:hint="eastAsia"/>
                <w:szCs w:val="24"/>
              </w:rPr>
              <w:t>5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Alarm Hour</w:t>
            </w:r>
          </w:p>
        </w:tc>
        <w:tc>
          <w:tcPr>
            <w:tcW w:w="1134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6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Alarm Min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7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Alarm Sec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8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D856E3" w:rsidRDefault="000F53C6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D856E3">
              <w:rPr>
                <w:rFonts w:hint="eastAsia"/>
                <w:strike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D856E3" w:rsidRDefault="000F53C6" w:rsidP="00FA5850">
            <w:pPr>
              <w:pStyle w:val="a3"/>
              <w:ind w:leftChars="0" w:left="0"/>
              <w:rPr>
                <w:strike/>
                <w:szCs w:val="24"/>
              </w:rPr>
            </w:pPr>
            <w:r w:rsidRPr="00D856E3">
              <w:rPr>
                <w:rFonts w:hint="eastAsia"/>
                <w:strike/>
                <w:szCs w:val="24"/>
              </w:rPr>
              <w:t>Brightness</w:t>
            </w:r>
          </w:p>
        </w:tc>
        <w:tc>
          <w:tcPr>
            <w:tcW w:w="1134" w:type="dxa"/>
          </w:tcPr>
          <w:p w:rsidR="000F53C6" w:rsidRPr="00D856E3" w:rsidRDefault="000F53C6" w:rsidP="00FA5850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D856E3">
              <w:rPr>
                <w:rFonts w:hint="eastAsia"/>
                <w:strike/>
                <w:szCs w:val="24"/>
              </w:rPr>
              <w:t>0x09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Year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A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Month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B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Day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C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Weekday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0D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Hour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10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C3465C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Default="000F53C6" w:rsidP="00FA585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RTC Min</w:t>
            </w:r>
          </w:p>
        </w:tc>
        <w:tc>
          <w:tcPr>
            <w:tcW w:w="1134" w:type="dxa"/>
          </w:tcPr>
          <w:p w:rsidR="000F53C6" w:rsidRDefault="000F53C6" w:rsidP="00FA585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0x11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684907" w:rsidRDefault="000F53C6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684907" w:rsidRDefault="000F53C6" w:rsidP="00FA5850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RTC Sec</w:t>
            </w:r>
          </w:p>
        </w:tc>
        <w:tc>
          <w:tcPr>
            <w:tcW w:w="1134" w:type="dxa"/>
          </w:tcPr>
          <w:p w:rsidR="000F53C6" w:rsidRPr="00684907" w:rsidRDefault="000F53C6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0x12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684907" w:rsidRDefault="000F53C6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684907" w:rsidRDefault="000F53C6" w:rsidP="00FA5850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Update Mode</w:t>
            </w:r>
          </w:p>
        </w:tc>
        <w:tc>
          <w:tcPr>
            <w:tcW w:w="1134" w:type="dxa"/>
          </w:tcPr>
          <w:p w:rsidR="000F53C6" w:rsidRPr="00684907" w:rsidRDefault="000F53C6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0x13</w:t>
            </w:r>
          </w:p>
        </w:tc>
      </w:tr>
      <w:tr w:rsidR="000F53C6" w:rsidRPr="00C3465C" w:rsidTr="00F779D3">
        <w:tc>
          <w:tcPr>
            <w:tcW w:w="880" w:type="dxa"/>
          </w:tcPr>
          <w:p w:rsidR="000F53C6" w:rsidRPr="00684907" w:rsidRDefault="000F53C6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0F53C6" w:rsidRPr="00684907" w:rsidRDefault="000F53C6" w:rsidP="0054770D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 xml:space="preserve">OS </w:t>
            </w:r>
            <w:r w:rsidR="0054770D">
              <w:rPr>
                <w:rFonts w:hint="eastAsia"/>
                <w:color w:val="000000"/>
                <w:szCs w:val="24"/>
              </w:rPr>
              <w:t>Mode</w:t>
            </w:r>
          </w:p>
        </w:tc>
        <w:tc>
          <w:tcPr>
            <w:tcW w:w="1134" w:type="dxa"/>
          </w:tcPr>
          <w:p w:rsidR="000F53C6" w:rsidRPr="00684907" w:rsidRDefault="000F53C6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0x14</w:t>
            </w:r>
          </w:p>
        </w:tc>
      </w:tr>
      <w:tr w:rsidR="00834829" w:rsidRPr="00C3465C" w:rsidTr="00F779D3">
        <w:tc>
          <w:tcPr>
            <w:tcW w:w="880" w:type="dxa"/>
          </w:tcPr>
          <w:p w:rsidR="00834829" w:rsidRPr="00684907" w:rsidRDefault="00834829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834829" w:rsidRPr="00D428B9" w:rsidRDefault="00834829" w:rsidP="00834829">
            <w:pPr>
              <w:pStyle w:val="a3"/>
              <w:ind w:leftChars="0" w:left="0"/>
              <w:rPr>
                <w:szCs w:val="24"/>
              </w:rPr>
            </w:pPr>
            <w:r w:rsidRPr="00D428B9">
              <w:rPr>
                <w:rFonts w:hint="eastAsia"/>
                <w:szCs w:val="24"/>
              </w:rPr>
              <w:t>Auto Reboot Function</w:t>
            </w:r>
          </w:p>
        </w:tc>
        <w:tc>
          <w:tcPr>
            <w:tcW w:w="1134" w:type="dxa"/>
          </w:tcPr>
          <w:p w:rsidR="00834829" w:rsidRPr="00684907" w:rsidRDefault="00834829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84907">
              <w:rPr>
                <w:rFonts w:hint="eastAsia"/>
                <w:color w:val="000000"/>
                <w:szCs w:val="24"/>
              </w:rPr>
              <w:t>0x16</w:t>
            </w:r>
          </w:p>
        </w:tc>
      </w:tr>
      <w:tr w:rsidR="0002329F" w:rsidRPr="00C3465C" w:rsidTr="00F779D3">
        <w:tc>
          <w:tcPr>
            <w:tcW w:w="880" w:type="dxa"/>
          </w:tcPr>
          <w:p w:rsidR="0002329F" w:rsidRPr="00254941" w:rsidRDefault="0002329F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254941"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02329F" w:rsidRPr="00254941" w:rsidRDefault="00254941" w:rsidP="0083482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MB Version</w:t>
            </w:r>
          </w:p>
        </w:tc>
        <w:tc>
          <w:tcPr>
            <w:tcW w:w="1134" w:type="dxa"/>
          </w:tcPr>
          <w:p w:rsidR="0002329F" w:rsidRPr="00254941" w:rsidRDefault="0002329F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254941">
              <w:rPr>
                <w:rFonts w:hint="eastAsia"/>
                <w:color w:val="000000"/>
                <w:szCs w:val="24"/>
              </w:rPr>
              <w:t>0x17</w:t>
            </w:r>
          </w:p>
        </w:tc>
      </w:tr>
      <w:tr w:rsidR="00254941" w:rsidRPr="00C3465C" w:rsidTr="00F779D3">
        <w:tc>
          <w:tcPr>
            <w:tcW w:w="880" w:type="dxa"/>
          </w:tcPr>
          <w:p w:rsidR="00254941" w:rsidRPr="00254941" w:rsidRDefault="00254941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254941" w:rsidRDefault="00254941" w:rsidP="0083482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Watchdog Control</w:t>
            </w:r>
          </w:p>
        </w:tc>
        <w:tc>
          <w:tcPr>
            <w:tcW w:w="1134" w:type="dxa"/>
          </w:tcPr>
          <w:p w:rsidR="00254941" w:rsidRPr="00254941" w:rsidRDefault="00254941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20</w:t>
            </w:r>
          </w:p>
        </w:tc>
      </w:tr>
      <w:tr w:rsidR="00254941" w:rsidRPr="00C3465C" w:rsidTr="00F779D3">
        <w:tc>
          <w:tcPr>
            <w:tcW w:w="880" w:type="dxa"/>
          </w:tcPr>
          <w:p w:rsidR="00254941" w:rsidRDefault="00254941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254941" w:rsidRDefault="00254941" w:rsidP="0083482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Watchdog Time</w:t>
            </w:r>
          </w:p>
        </w:tc>
        <w:tc>
          <w:tcPr>
            <w:tcW w:w="1134" w:type="dxa"/>
          </w:tcPr>
          <w:p w:rsidR="00254941" w:rsidRDefault="00254941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21</w:t>
            </w:r>
          </w:p>
        </w:tc>
      </w:tr>
      <w:tr w:rsidR="00E25024" w:rsidRPr="00C3465C" w:rsidTr="00F779D3">
        <w:tc>
          <w:tcPr>
            <w:tcW w:w="880" w:type="dxa"/>
          </w:tcPr>
          <w:p w:rsidR="00E25024" w:rsidRPr="004753A9" w:rsidRDefault="00E25024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E25024" w:rsidRPr="004753A9" w:rsidRDefault="004335D9" w:rsidP="00ED532B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Poe</w:t>
            </w:r>
            <w:r w:rsidR="00ED532B" w:rsidRPr="004753A9">
              <w:rPr>
                <w:rFonts w:hint="eastAsia"/>
                <w:szCs w:val="24"/>
              </w:rPr>
              <w:t xml:space="preserve"> </w:t>
            </w:r>
            <w:r w:rsidR="00E25024" w:rsidRPr="004753A9">
              <w:rPr>
                <w:rFonts w:hint="eastAsia"/>
                <w:szCs w:val="24"/>
              </w:rPr>
              <w:t>F</w:t>
            </w:r>
            <w:r w:rsidR="00ED532B" w:rsidRPr="004753A9">
              <w:rPr>
                <w:rFonts w:hint="eastAsia"/>
                <w:szCs w:val="24"/>
              </w:rPr>
              <w:t xml:space="preserve">an </w:t>
            </w:r>
            <w:r w:rsidR="00E25024" w:rsidRPr="004753A9">
              <w:rPr>
                <w:rFonts w:hint="eastAsia"/>
                <w:szCs w:val="24"/>
              </w:rPr>
              <w:t>V</w:t>
            </w:r>
            <w:r w:rsidR="00ED532B" w:rsidRPr="004753A9">
              <w:rPr>
                <w:rFonts w:hint="eastAsia"/>
                <w:szCs w:val="24"/>
              </w:rPr>
              <w:t>alue</w:t>
            </w:r>
          </w:p>
        </w:tc>
        <w:tc>
          <w:tcPr>
            <w:tcW w:w="1134" w:type="dxa"/>
          </w:tcPr>
          <w:p w:rsidR="00E25024" w:rsidRPr="004753A9" w:rsidRDefault="00E25024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2D</w:t>
            </w:r>
          </w:p>
        </w:tc>
      </w:tr>
      <w:tr w:rsidR="0011344D" w:rsidRPr="00C3465C" w:rsidTr="00F779D3">
        <w:tc>
          <w:tcPr>
            <w:tcW w:w="880" w:type="dxa"/>
          </w:tcPr>
          <w:p w:rsidR="0011344D" w:rsidRPr="005A4913" w:rsidRDefault="0011344D" w:rsidP="0035514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A4913"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11344D" w:rsidRPr="005A4913" w:rsidRDefault="0011344D" w:rsidP="0011344D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5A4913">
              <w:rPr>
                <w:color w:val="000000"/>
                <w:szCs w:val="24"/>
              </w:rPr>
              <w:t>iAMT</w:t>
            </w:r>
            <w:r w:rsidRPr="005A4913">
              <w:rPr>
                <w:rFonts w:hint="eastAsia"/>
                <w:color w:val="000000"/>
                <w:szCs w:val="24"/>
              </w:rPr>
              <w:t xml:space="preserve"> </w:t>
            </w:r>
            <w:r w:rsidRPr="005A4913">
              <w:rPr>
                <w:color w:val="000000"/>
                <w:szCs w:val="24"/>
              </w:rPr>
              <w:t>L</w:t>
            </w:r>
            <w:r w:rsidRPr="005A4913">
              <w:rPr>
                <w:rFonts w:hint="eastAsia"/>
                <w:color w:val="000000"/>
                <w:szCs w:val="24"/>
              </w:rPr>
              <w:t xml:space="preserve">ow </w:t>
            </w:r>
            <w:r w:rsidRPr="005A4913">
              <w:rPr>
                <w:color w:val="000000"/>
                <w:szCs w:val="24"/>
              </w:rPr>
              <w:t>P</w:t>
            </w:r>
            <w:r w:rsidRPr="005A4913">
              <w:rPr>
                <w:rFonts w:hint="eastAsia"/>
                <w:color w:val="000000"/>
                <w:szCs w:val="24"/>
              </w:rPr>
              <w:t xml:space="preserve">ower </w:t>
            </w:r>
            <w:r w:rsidRPr="005A4913">
              <w:rPr>
                <w:color w:val="000000"/>
                <w:szCs w:val="24"/>
              </w:rPr>
              <w:t>W</w:t>
            </w:r>
            <w:r w:rsidRPr="005A4913">
              <w:rPr>
                <w:rFonts w:hint="eastAsia"/>
                <w:color w:val="000000"/>
                <w:szCs w:val="24"/>
              </w:rPr>
              <w:t>ake Up</w:t>
            </w:r>
          </w:p>
        </w:tc>
        <w:tc>
          <w:tcPr>
            <w:tcW w:w="1134" w:type="dxa"/>
          </w:tcPr>
          <w:p w:rsidR="0011344D" w:rsidRPr="005A4913" w:rsidRDefault="0011344D" w:rsidP="0035514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5A4913">
              <w:rPr>
                <w:rFonts w:hint="eastAsia"/>
                <w:color w:val="000000"/>
                <w:szCs w:val="24"/>
              </w:rPr>
              <w:t>0x2E</w:t>
            </w:r>
          </w:p>
        </w:tc>
      </w:tr>
      <w:tr w:rsidR="00E25024" w:rsidRPr="00C3465C" w:rsidTr="00F779D3">
        <w:tc>
          <w:tcPr>
            <w:tcW w:w="880" w:type="dxa"/>
          </w:tcPr>
          <w:p w:rsidR="00E25024" w:rsidRPr="004753A9" w:rsidRDefault="00E25024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Set</w:t>
            </w:r>
          </w:p>
        </w:tc>
        <w:tc>
          <w:tcPr>
            <w:tcW w:w="3827" w:type="dxa"/>
          </w:tcPr>
          <w:p w:rsidR="00E25024" w:rsidRPr="004753A9" w:rsidRDefault="004335D9" w:rsidP="00ED532B">
            <w:pPr>
              <w:pStyle w:val="a3"/>
              <w:ind w:leftChars="0" w:left="0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Graphics</w:t>
            </w:r>
            <w:r w:rsidR="00ED532B" w:rsidRPr="004753A9">
              <w:rPr>
                <w:rFonts w:hint="eastAsia"/>
                <w:szCs w:val="24"/>
              </w:rPr>
              <w:t xml:space="preserve"> </w:t>
            </w:r>
            <w:r w:rsidR="00E25024" w:rsidRPr="004753A9">
              <w:rPr>
                <w:rFonts w:hint="eastAsia"/>
                <w:szCs w:val="24"/>
              </w:rPr>
              <w:t>F</w:t>
            </w:r>
            <w:r w:rsidR="00ED532B" w:rsidRPr="004753A9">
              <w:rPr>
                <w:rFonts w:hint="eastAsia"/>
                <w:szCs w:val="24"/>
              </w:rPr>
              <w:t>an Value</w:t>
            </w:r>
          </w:p>
        </w:tc>
        <w:tc>
          <w:tcPr>
            <w:tcW w:w="1134" w:type="dxa"/>
          </w:tcPr>
          <w:p w:rsidR="00E25024" w:rsidRPr="004753A9" w:rsidRDefault="00E25024" w:rsidP="0035514D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753A9">
              <w:rPr>
                <w:rFonts w:hint="eastAsia"/>
                <w:szCs w:val="24"/>
              </w:rPr>
              <w:t>0x30</w:t>
            </w:r>
          </w:p>
        </w:tc>
      </w:tr>
      <w:tr w:rsidR="007D4AEF" w:rsidRPr="00C3465C" w:rsidTr="00F779D3">
        <w:tc>
          <w:tcPr>
            <w:tcW w:w="880" w:type="dxa"/>
          </w:tcPr>
          <w:p w:rsidR="007D4AEF" w:rsidRDefault="007D4AEF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Set</w:t>
            </w:r>
          </w:p>
        </w:tc>
        <w:tc>
          <w:tcPr>
            <w:tcW w:w="3827" w:type="dxa"/>
          </w:tcPr>
          <w:p w:rsidR="007D4AEF" w:rsidRDefault="007D4AEF" w:rsidP="00834829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PCIE Slot Control</w:t>
            </w:r>
          </w:p>
        </w:tc>
        <w:tc>
          <w:tcPr>
            <w:tcW w:w="1134" w:type="dxa"/>
          </w:tcPr>
          <w:p w:rsidR="007D4AEF" w:rsidRDefault="00CB7546" w:rsidP="00FA5850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0x31</w:t>
            </w:r>
          </w:p>
        </w:tc>
      </w:tr>
    </w:tbl>
    <w:p w:rsidR="00823351" w:rsidRPr="0035514D" w:rsidRDefault="00823351" w:rsidP="00823351">
      <w:pPr>
        <w:pStyle w:val="a3"/>
        <w:ind w:leftChars="0" w:left="992"/>
        <w:rPr>
          <w:b/>
          <w:szCs w:val="24"/>
        </w:rPr>
      </w:pPr>
    </w:p>
    <w:p w:rsidR="00792697" w:rsidRPr="0035514D" w:rsidRDefault="00792697" w:rsidP="00823351">
      <w:pPr>
        <w:pStyle w:val="a3"/>
        <w:ind w:leftChars="0" w:left="992"/>
        <w:rPr>
          <w:b/>
          <w:szCs w:val="24"/>
        </w:rPr>
      </w:pPr>
    </w:p>
    <w:p w:rsidR="00792697" w:rsidRDefault="00792697" w:rsidP="00823351">
      <w:pPr>
        <w:pStyle w:val="a3"/>
        <w:ind w:leftChars="0" w:left="992"/>
        <w:rPr>
          <w:b/>
          <w:szCs w:val="24"/>
        </w:rPr>
      </w:pPr>
    </w:p>
    <w:p w:rsidR="0035514D" w:rsidRDefault="0035514D" w:rsidP="00823351">
      <w:pPr>
        <w:pStyle w:val="a3"/>
        <w:ind w:leftChars="0" w:left="992"/>
        <w:rPr>
          <w:b/>
          <w:szCs w:val="24"/>
        </w:rPr>
      </w:pPr>
    </w:p>
    <w:p w:rsidR="0035514D" w:rsidRDefault="0035514D" w:rsidP="00823351">
      <w:pPr>
        <w:pStyle w:val="a3"/>
        <w:ind w:leftChars="0" w:left="992"/>
        <w:rPr>
          <w:b/>
          <w:szCs w:val="24"/>
        </w:rPr>
      </w:pPr>
    </w:p>
    <w:p w:rsidR="0035514D" w:rsidRDefault="0035514D" w:rsidP="00823351">
      <w:pPr>
        <w:pStyle w:val="a3"/>
        <w:ind w:leftChars="0" w:left="992"/>
        <w:rPr>
          <w:b/>
          <w:szCs w:val="24"/>
        </w:rPr>
      </w:pPr>
    </w:p>
    <w:p w:rsidR="0035514D" w:rsidRDefault="0035514D" w:rsidP="00823351">
      <w:pPr>
        <w:pStyle w:val="a3"/>
        <w:ind w:leftChars="0" w:left="992"/>
        <w:rPr>
          <w:b/>
          <w:szCs w:val="24"/>
        </w:rPr>
      </w:pPr>
    </w:p>
    <w:p w:rsidR="0054770D" w:rsidRPr="0035514D" w:rsidRDefault="0054770D" w:rsidP="00823351">
      <w:pPr>
        <w:pStyle w:val="a3"/>
        <w:ind w:leftChars="0" w:left="992"/>
        <w:rPr>
          <w:b/>
          <w:szCs w:val="24"/>
        </w:rPr>
      </w:pPr>
    </w:p>
    <w:p w:rsidR="00792697" w:rsidRPr="0035514D" w:rsidRDefault="00792697" w:rsidP="00823351">
      <w:pPr>
        <w:pStyle w:val="a3"/>
        <w:ind w:leftChars="0" w:left="992"/>
        <w:rPr>
          <w:b/>
          <w:szCs w:val="24"/>
        </w:rPr>
      </w:pPr>
    </w:p>
    <w:p w:rsidR="00792697" w:rsidRPr="0035514D" w:rsidRDefault="00792697" w:rsidP="00823351">
      <w:pPr>
        <w:pStyle w:val="a3"/>
        <w:ind w:leftChars="0" w:left="992"/>
        <w:rPr>
          <w:b/>
          <w:szCs w:val="24"/>
        </w:rPr>
      </w:pPr>
    </w:p>
    <w:p w:rsidR="00792697" w:rsidRPr="0035514D" w:rsidRDefault="00792697" w:rsidP="00823351">
      <w:pPr>
        <w:pStyle w:val="a3"/>
        <w:ind w:leftChars="0" w:left="992"/>
        <w:rPr>
          <w:b/>
          <w:szCs w:val="24"/>
        </w:rPr>
      </w:pPr>
    </w:p>
    <w:p w:rsidR="00F17ED9" w:rsidRPr="0035514D" w:rsidRDefault="00F17ED9" w:rsidP="00823351">
      <w:pPr>
        <w:pStyle w:val="a3"/>
        <w:ind w:leftChars="0" w:left="992"/>
        <w:rPr>
          <w:b/>
          <w:szCs w:val="24"/>
        </w:rPr>
      </w:pPr>
    </w:p>
    <w:p w:rsidR="006B0312" w:rsidRDefault="00226632" w:rsidP="00F80709">
      <w:pPr>
        <w:pStyle w:val="a3"/>
        <w:numPr>
          <w:ilvl w:val="2"/>
          <w:numId w:val="8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Read</w:t>
      </w:r>
      <w:r w:rsidR="006B0312">
        <w:rPr>
          <w:rFonts w:hint="eastAsia"/>
          <w:b/>
          <w:sz w:val="32"/>
          <w:szCs w:val="32"/>
        </w:rPr>
        <w:t xml:space="preserve"> Command List</w:t>
      </w:r>
    </w:p>
    <w:p w:rsidR="004D0B53" w:rsidRPr="00081147" w:rsidRDefault="004D0B53" w:rsidP="004D0B5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4D0B53" w:rsidRDefault="004D0B53" w:rsidP="004D0B5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4D0B53" w:rsidRDefault="004D0B53" w:rsidP="004D0B5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</w:t>
      </w:r>
      <w:r w:rsidR="00745D81">
        <w:rPr>
          <w:rFonts w:hint="eastAsia"/>
          <w:szCs w:val="32"/>
        </w:rPr>
        <w:t xml:space="preserve"> 0x00</w:t>
      </w:r>
      <w:r w:rsidR="0077561F">
        <w:rPr>
          <w:rFonts w:hint="eastAsia"/>
          <w:szCs w:val="32"/>
        </w:rPr>
        <w:t xml:space="preserve"> </w:t>
      </w:r>
      <w:r w:rsidR="0077561F" w:rsidRPr="0077561F">
        <w:rPr>
          <w:rFonts w:hint="eastAsia"/>
          <w:color w:val="0000FF"/>
          <w:szCs w:val="32"/>
        </w:rPr>
        <w:t>Addr</w:t>
      </w:r>
      <w:r w:rsidR="002779D7">
        <w:rPr>
          <w:rFonts w:hint="eastAsia"/>
          <w:color w:val="0000FF"/>
          <w:szCs w:val="32"/>
        </w:rPr>
        <w:t>ess</w:t>
      </w:r>
      <w:r>
        <w:rPr>
          <w:rFonts w:hint="eastAsia"/>
          <w:szCs w:val="32"/>
        </w:rPr>
        <w:t xml:space="preserve"> </w:t>
      </w:r>
      <w:r w:rsidR="002779D7">
        <w:rPr>
          <w:rFonts w:hint="eastAsia"/>
          <w:color w:val="0000FF"/>
          <w:szCs w:val="32"/>
        </w:rPr>
        <w:t>Length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B53" w:rsidRDefault="004D0B53" w:rsidP="004D0B5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</w:t>
      </w:r>
      <w:r w:rsidR="0077561F">
        <w:rPr>
          <w:rFonts w:hint="eastAsia"/>
          <w:szCs w:val="32"/>
        </w:rPr>
        <w:t>read</w:t>
      </w:r>
      <w:r>
        <w:rPr>
          <w:rFonts w:hint="eastAsia"/>
          <w:szCs w:val="32"/>
        </w:rPr>
        <w:t xml:space="preserve"> </w:t>
      </w:r>
      <w:r w:rsidR="0077561F">
        <w:rPr>
          <w:rFonts w:hint="eastAsia"/>
          <w:szCs w:val="24"/>
        </w:rPr>
        <w:t>BIOS</w:t>
      </w:r>
      <w:r>
        <w:rPr>
          <w:rFonts w:hint="eastAsia"/>
          <w:szCs w:val="24"/>
        </w:rPr>
        <w:t xml:space="preserve"> </w:t>
      </w:r>
      <w:r w:rsidR="0077561F">
        <w:rPr>
          <w:rFonts w:hint="eastAsia"/>
          <w:szCs w:val="32"/>
        </w:rPr>
        <w:t>parameter</w:t>
      </w:r>
      <w:r>
        <w:rPr>
          <w:rFonts w:hint="eastAsia"/>
          <w:szCs w:val="24"/>
        </w:rPr>
        <w:t xml:space="preserve"> </w:t>
      </w:r>
      <w:r w:rsidR="00CD43FD">
        <w:rPr>
          <w:rFonts w:hint="eastAsia"/>
          <w:szCs w:val="24"/>
        </w:rPr>
        <w:t>from address 0x02 ~ 0x0C</w:t>
      </w:r>
      <w:r w:rsidR="00E435BE"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4D0B53" w:rsidRDefault="0077561F" w:rsidP="00E435BE">
      <w:pPr>
        <w:pStyle w:val="a3"/>
        <w:ind w:leftChars="0" w:left="1984" w:firstLine="416"/>
        <w:rPr>
          <w:szCs w:val="32"/>
        </w:rPr>
      </w:pPr>
      <w:r>
        <w:rPr>
          <w:rFonts w:hint="eastAsia"/>
          <w:szCs w:val="32"/>
        </w:rPr>
        <w:t>-&gt;0xF1 0x05 0x00</w:t>
      </w:r>
      <w:r w:rsidR="004D0B53">
        <w:rPr>
          <w:rFonts w:hint="eastAsia"/>
          <w:szCs w:val="32"/>
        </w:rPr>
        <w:t xml:space="preserve"> </w:t>
      </w:r>
      <w:r w:rsidR="004D0B53">
        <w:rPr>
          <w:rFonts w:hint="eastAsia"/>
          <w:color w:val="0000FF"/>
          <w:szCs w:val="32"/>
        </w:rPr>
        <w:t>0x0</w:t>
      </w:r>
      <w:r w:rsidR="00CD43FD">
        <w:rPr>
          <w:rFonts w:hint="eastAsia"/>
          <w:color w:val="0000FF"/>
          <w:szCs w:val="32"/>
        </w:rPr>
        <w:t>2 0x0C</w:t>
      </w:r>
      <w:r w:rsidR="004D0B53"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4D0B53">
        <w:rPr>
          <w:rFonts w:hint="eastAsia"/>
          <w:color w:val="0000FF"/>
          <w:szCs w:val="32"/>
        </w:rPr>
        <w:t xml:space="preserve"> </w:t>
      </w:r>
      <w:r w:rsidR="004D0B53">
        <w:rPr>
          <w:rFonts w:hint="eastAsia"/>
          <w:szCs w:val="32"/>
        </w:rPr>
        <w:t>0xF2</w:t>
      </w:r>
    </w:p>
    <w:p w:rsidR="00FC4EF3" w:rsidRDefault="00FC4EF3" w:rsidP="00E435BE">
      <w:pPr>
        <w:pStyle w:val="a3"/>
        <w:ind w:leftChars="0" w:left="1984" w:firstLine="416"/>
        <w:rPr>
          <w:szCs w:val="32"/>
        </w:rPr>
      </w:pPr>
    </w:p>
    <w:p w:rsidR="004D0B53" w:rsidRDefault="004D0B53" w:rsidP="004D0B5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4D0B53" w:rsidRDefault="004D0B53" w:rsidP="004D0B53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4D0B53" w:rsidRDefault="0077561F" w:rsidP="004D0B5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0 </w:t>
      </w:r>
      <w:r w:rsidR="00041215">
        <w:rPr>
          <w:rFonts w:hint="eastAsia"/>
          <w:color w:val="0000FF"/>
          <w:szCs w:val="32"/>
        </w:rPr>
        <w:t>Address</w:t>
      </w:r>
      <w:r w:rsidR="004D0B53">
        <w:rPr>
          <w:rFonts w:hint="eastAsia"/>
          <w:szCs w:val="32"/>
        </w:rPr>
        <w:t xml:space="preserve"> </w:t>
      </w:r>
      <w:r w:rsidR="00041215">
        <w:rPr>
          <w:rFonts w:hint="eastAsia"/>
          <w:color w:val="0000FF"/>
          <w:szCs w:val="32"/>
        </w:rPr>
        <w:t>Length</w:t>
      </w:r>
      <w:r w:rsidR="00041215">
        <w:rPr>
          <w:rFonts w:hint="eastAsia"/>
          <w:szCs w:val="32"/>
        </w:rPr>
        <w:t xml:space="preserve"> </w:t>
      </w:r>
      <w:r w:rsidR="00041215">
        <w:rPr>
          <w:rFonts w:hint="eastAsia"/>
          <w:color w:val="0000FF"/>
          <w:szCs w:val="32"/>
        </w:rPr>
        <w:t>D</w:t>
      </w:r>
      <w:r w:rsidRPr="0077561F">
        <w:rPr>
          <w:rFonts w:hint="eastAsia"/>
          <w:color w:val="0000FF"/>
          <w:szCs w:val="32"/>
        </w:rPr>
        <w:t>ata</w:t>
      </w:r>
      <w:r>
        <w:rPr>
          <w:rFonts w:hint="eastAsia"/>
          <w:color w:val="0000FF"/>
          <w:szCs w:val="32"/>
        </w:rPr>
        <w:t xml:space="preserve">0 </w:t>
      </w:r>
      <w:r>
        <w:rPr>
          <w:color w:val="0000FF"/>
          <w:szCs w:val="32"/>
        </w:rPr>
        <w:t>…</w:t>
      </w:r>
      <w:r>
        <w:rPr>
          <w:rFonts w:hint="eastAsia"/>
          <w:szCs w:val="32"/>
        </w:rPr>
        <w:t xml:space="preserve"> </w:t>
      </w:r>
      <w:r w:rsidR="00041215">
        <w:rPr>
          <w:rFonts w:hint="eastAsia"/>
          <w:color w:val="0000FF"/>
          <w:szCs w:val="32"/>
        </w:rPr>
        <w:t>D</w:t>
      </w:r>
      <w:r w:rsidRPr="0077561F">
        <w:rPr>
          <w:rFonts w:hint="eastAsia"/>
          <w:color w:val="0000FF"/>
          <w:szCs w:val="32"/>
        </w:rPr>
        <w:t>ataN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4D0B53">
        <w:rPr>
          <w:rFonts w:hint="eastAsia"/>
          <w:color w:val="0000FF"/>
          <w:szCs w:val="32"/>
        </w:rPr>
        <w:t xml:space="preserve"> </w:t>
      </w:r>
      <w:r w:rsidR="004D0B53">
        <w:rPr>
          <w:rFonts w:hint="eastAsia"/>
          <w:szCs w:val="32"/>
        </w:rPr>
        <w:t>0xF2</w:t>
      </w:r>
    </w:p>
    <w:p w:rsidR="00E435BE" w:rsidRDefault="00E435BE" w:rsidP="00E435B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</w:t>
      </w:r>
      <w:r w:rsidR="00E62993">
        <w:rPr>
          <w:rFonts w:hint="eastAsia"/>
          <w:szCs w:val="24"/>
        </w:rPr>
        <w:t>BIOS parameter from address 0x01 ~ 0x03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E435BE" w:rsidRDefault="00E435BE" w:rsidP="00E435B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0 </w:t>
      </w:r>
      <w:r>
        <w:rPr>
          <w:rFonts w:hint="eastAsia"/>
          <w:color w:val="0000FF"/>
          <w:szCs w:val="32"/>
        </w:rPr>
        <w:t>0x0</w:t>
      </w:r>
      <w:r w:rsidR="00CD43FD">
        <w:rPr>
          <w:rFonts w:hint="eastAsia"/>
          <w:color w:val="0000FF"/>
          <w:szCs w:val="32"/>
        </w:rPr>
        <w:t>2 0x0C</w:t>
      </w:r>
      <w:r w:rsidR="00E62993">
        <w:rPr>
          <w:rFonts w:hint="eastAsia"/>
          <w:color w:val="0000FF"/>
          <w:szCs w:val="32"/>
        </w:rPr>
        <w:t xml:space="preserve"> 0x00 0x00 0x00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A516B" w:rsidRPr="00E435BE" w:rsidRDefault="009A516B" w:rsidP="00E435BE">
      <w:pPr>
        <w:pStyle w:val="a3"/>
        <w:ind w:leftChars="0" w:left="1984"/>
        <w:rPr>
          <w:szCs w:val="32"/>
        </w:rPr>
      </w:pPr>
    </w:p>
    <w:p w:rsidR="00226632" w:rsidRDefault="00226632" w:rsidP="00F80709">
      <w:pPr>
        <w:pStyle w:val="a3"/>
        <w:numPr>
          <w:ilvl w:val="2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Write Command List</w:t>
      </w:r>
    </w:p>
    <w:p w:rsidR="00745D81" w:rsidRPr="00081147" w:rsidRDefault="00745D81" w:rsidP="00745D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745D81" w:rsidRDefault="00745D81" w:rsidP="00745D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745D81" w:rsidRDefault="00745D81" w:rsidP="00745D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</w:t>
      </w:r>
      <w:r w:rsidR="00331581">
        <w:rPr>
          <w:rFonts w:hint="eastAsia"/>
          <w:szCs w:val="32"/>
        </w:rPr>
        <w:t xml:space="preserve"> 0x01</w:t>
      </w:r>
      <w:r>
        <w:rPr>
          <w:rFonts w:hint="eastAsia"/>
          <w:szCs w:val="32"/>
        </w:rPr>
        <w:t xml:space="preserve"> </w:t>
      </w:r>
      <w:r w:rsidRPr="0077561F">
        <w:rPr>
          <w:rFonts w:hint="eastAsia"/>
          <w:color w:val="0000FF"/>
          <w:szCs w:val="32"/>
        </w:rPr>
        <w:t>Addr</w:t>
      </w:r>
      <w:r w:rsidR="00D774AC">
        <w:rPr>
          <w:rFonts w:hint="eastAsia"/>
          <w:color w:val="0000FF"/>
          <w:szCs w:val="32"/>
        </w:rPr>
        <w:t>ess</w:t>
      </w:r>
      <w:r>
        <w:rPr>
          <w:rFonts w:hint="eastAsia"/>
          <w:szCs w:val="32"/>
        </w:rPr>
        <w:t xml:space="preserve"> </w:t>
      </w:r>
      <w:r w:rsidR="00D774AC">
        <w:rPr>
          <w:rFonts w:hint="eastAsia"/>
          <w:color w:val="0000FF"/>
          <w:szCs w:val="32"/>
        </w:rPr>
        <w:t>Length</w:t>
      </w:r>
      <w:r>
        <w:rPr>
          <w:rFonts w:hint="eastAsia"/>
          <w:szCs w:val="32"/>
        </w:rPr>
        <w:t xml:space="preserve"> </w:t>
      </w:r>
      <w:r w:rsidR="00D774AC">
        <w:rPr>
          <w:rFonts w:hint="eastAsia"/>
          <w:color w:val="0000FF"/>
          <w:szCs w:val="32"/>
        </w:rPr>
        <w:t>D</w:t>
      </w:r>
      <w:r w:rsidRPr="00745D81">
        <w:rPr>
          <w:rFonts w:hint="eastAsia"/>
          <w:color w:val="0000FF"/>
          <w:szCs w:val="32"/>
        </w:rPr>
        <w:t xml:space="preserve">ata0 </w:t>
      </w:r>
      <w:r w:rsidRPr="00745D81">
        <w:rPr>
          <w:color w:val="0000FF"/>
          <w:szCs w:val="32"/>
        </w:rPr>
        <w:t>…</w:t>
      </w:r>
      <w:r w:rsidR="00D774AC">
        <w:rPr>
          <w:rFonts w:hint="eastAsia"/>
          <w:color w:val="0000FF"/>
          <w:szCs w:val="32"/>
        </w:rPr>
        <w:t xml:space="preserve"> D</w:t>
      </w:r>
      <w:r w:rsidRPr="00745D81">
        <w:rPr>
          <w:rFonts w:hint="eastAsia"/>
          <w:color w:val="0000FF"/>
          <w:szCs w:val="32"/>
        </w:rPr>
        <w:t>ataN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45D81" w:rsidRDefault="00745D81" w:rsidP="00745D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</w:t>
      </w:r>
      <w:r w:rsidR="00B23078">
        <w:rPr>
          <w:rFonts w:hint="eastAsia"/>
          <w:szCs w:val="32"/>
        </w:rPr>
        <w:t>write</w:t>
      </w:r>
      <w:r>
        <w:rPr>
          <w:rFonts w:hint="eastAsia"/>
          <w:szCs w:val="32"/>
        </w:rPr>
        <w:t xml:space="preserve"> </w:t>
      </w:r>
      <w:r>
        <w:rPr>
          <w:rFonts w:hint="eastAsia"/>
          <w:szCs w:val="24"/>
        </w:rPr>
        <w:t xml:space="preserve">BIOS </w:t>
      </w:r>
      <w:r>
        <w:rPr>
          <w:rFonts w:hint="eastAsia"/>
          <w:szCs w:val="32"/>
        </w:rPr>
        <w:t>parameter</w:t>
      </w:r>
      <w:r>
        <w:rPr>
          <w:rFonts w:hint="eastAsia"/>
          <w:szCs w:val="24"/>
        </w:rPr>
        <w:t xml:space="preserve"> </w:t>
      </w:r>
      <w:r w:rsidR="00B23078">
        <w:rPr>
          <w:rFonts w:hint="eastAsia"/>
          <w:szCs w:val="24"/>
        </w:rPr>
        <w:t xml:space="preserve">from address 0x02 ~ 0x04 </w:t>
      </w:r>
      <w:r>
        <w:rPr>
          <w:rFonts w:hint="eastAsia"/>
          <w:szCs w:val="32"/>
        </w:rPr>
        <w:t>as below.</w:t>
      </w:r>
    </w:p>
    <w:p w:rsidR="00745D81" w:rsidRDefault="00331581" w:rsidP="00745D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1</w:t>
      </w:r>
      <w:r w:rsidR="00745D81">
        <w:rPr>
          <w:rFonts w:hint="eastAsia"/>
          <w:szCs w:val="32"/>
        </w:rPr>
        <w:t xml:space="preserve"> </w:t>
      </w:r>
      <w:r w:rsidR="00745D81">
        <w:rPr>
          <w:rFonts w:hint="eastAsia"/>
          <w:color w:val="0000FF"/>
          <w:szCs w:val="32"/>
        </w:rPr>
        <w:t>0x02 0x03 0x00 0x00 0x00</w:t>
      </w:r>
      <w:r w:rsidR="00745D81"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745D81">
        <w:rPr>
          <w:rFonts w:hint="eastAsia"/>
          <w:color w:val="0000FF"/>
          <w:szCs w:val="32"/>
        </w:rPr>
        <w:t xml:space="preserve"> </w:t>
      </w:r>
      <w:r w:rsidR="00745D81">
        <w:rPr>
          <w:rFonts w:hint="eastAsia"/>
          <w:szCs w:val="32"/>
        </w:rPr>
        <w:t>0xF2</w:t>
      </w:r>
    </w:p>
    <w:p w:rsidR="00FC4EF3" w:rsidRDefault="00FC4EF3" w:rsidP="00745D81">
      <w:pPr>
        <w:pStyle w:val="a3"/>
        <w:ind w:leftChars="0" w:left="1984"/>
        <w:rPr>
          <w:szCs w:val="32"/>
        </w:rPr>
      </w:pPr>
    </w:p>
    <w:p w:rsidR="00745D81" w:rsidRDefault="00745D81" w:rsidP="00745D8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745D81" w:rsidRDefault="00745D81" w:rsidP="00745D81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745D81" w:rsidRDefault="00331581" w:rsidP="00745D8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1</w:t>
      </w:r>
      <w:r w:rsidR="00745D81">
        <w:rPr>
          <w:rFonts w:hint="eastAsia"/>
          <w:szCs w:val="32"/>
        </w:rPr>
        <w:t xml:space="preserve"> </w:t>
      </w:r>
      <w:r w:rsidR="00745D81" w:rsidRPr="0077561F">
        <w:rPr>
          <w:rFonts w:hint="eastAsia"/>
          <w:color w:val="0000FF"/>
          <w:szCs w:val="32"/>
        </w:rPr>
        <w:t>Addr</w:t>
      </w:r>
      <w:r w:rsidR="00B23078">
        <w:rPr>
          <w:rFonts w:hint="eastAsia"/>
          <w:color w:val="0000FF"/>
          <w:szCs w:val="32"/>
        </w:rPr>
        <w:t>ess</w:t>
      </w:r>
      <w:r w:rsidR="00745D81">
        <w:rPr>
          <w:rFonts w:hint="eastAsia"/>
          <w:szCs w:val="32"/>
        </w:rPr>
        <w:t xml:space="preserve"> </w:t>
      </w:r>
      <w:r w:rsidR="00745D81">
        <w:rPr>
          <w:rFonts w:hint="eastAsia"/>
          <w:color w:val="0000FF"/>
          <w:szCs w:val="32"/>
        </w:rPr>
        <w:t>data</w:t>
      </w:r>
      <w:r w:rsidR="00745D81"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745D81">
        <w:rPr>
          <w:rFonts w:hint="eastAsia"/>
          <w:color w:val="0000FF"/>
          <w:szCs w:val="32"/>
        </w:rPr>
        <w:t xml:space="preserve"> </w:t>
      </w:r>
      <w:r w:rsidR="00745D81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B23078" w:rsidRPr="006744AF" w:rsidTr="00AC53CB">
        <w:trPr>
          <w:jc w:val="center"/>
        </w:trPr>
        <w:tc>
          <w:tcPr>
            <w:tcW w:w="1968" w:type="dxa"/>
            <w:shd w:val="clear" w:color="auto" w:fill="7F7F7F"/>
          </w:tcPr>
          <w:p w:rsidR="00B23078" w:rsidRPr="006744AF" w:rsidRDefault="00B23078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B23078" w:rsidRPr="006744AF" w:rsidRDefault="00B23078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B23078" w:rsidRPr="006744AF" w:rsidRDefault="00B23078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B23078" w:rsidRPr="006744AF" w:rsidTr="00D65F76">
        <w:trPr>
          <w:trHeight w:val="321"/>
          <w:jc w:val="center"/>
        </w:trPr>
        <w:tc>
          <w:tcPr>
            <w:tcW w:w="1968" w:type="dxa"/>
            <w:vAlign w:val="center"/>
          </w:tcPr>
          <w:p w:rsidR="00B23078" w:rsidRPr="00B2246A" w:rsidRDefault="00B23078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Write Status</w:t>
            </w:r>
          </w:p>
        </w:tc>
        <w:tc>
          <w:tcPr>
            <w:tcW w:w="892" w:type="dxa"/>
            <w:vAlign w:val="center"/>
          </w:tcPr>
          <w:p w:rsidR="00B23078" w:rsidRPr="006744AF" w:rsidRDefault="00B23078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B23078" w:rsidRDefault="00B23078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B23078" w:rsidRPr="00E07E31" w:rsidRDefault="00B23078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3D7CAE" w:rsidRDefault="003D7CAE" w:rsidP="003D7C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</w:t>
      </w:r>
      <w:r w:rsidR="00B23078">
        <w:rPr>
          <w:rFonts w:hint="eastAsia"/>
          <w:szCs w:val="32"/>
        </w:rPr>
        <w:t>MCU response</w:t>
      </w:r>
      <w:r>
        <w:rPr>
          <w:rFonts w:hint="eastAsia"/>
          <w:szCs w:val="32"/>
        </w:rPr>
        <w:t xml:space="preserve"> </w:t>
      </w:r>
      <w:r w:rsidR="00B23078">
        <w:rPr>
          <w:rFonts w:hint="eastAsia"/>
          <w:szCs w:val="32"/>
        </w:rPr>
        <w:t>write</w:t>
      </w:r>
      <w:r>
        <w:rPr>
          <w:rFonts w:hint="eastAsia"/>
          <w:szCs w:val="32"/>
        </w:rPr>
        <w:t xml:space="preserve"> </w:t>
      </w:r>
      <w:r w:rsidR="00B23078">
        <w:rPr>
          <w:rFonts w:hint="eastAsia"/>
          <w:szCs w:val="24"/>
        </w:rPr>
        <w:t xml:space="preserve">status </w:t>
      </w:r>
      <w:r>
        <w:rPr>
          <w:rFonts w:hint="eastAsia"/>
          <w:szCs w:val="32"/>
        </w:rPr>
        <w:t>as below.</w:t>
      </w:r>
    </w:p>
    <w:p w:rsidR="003D7CAE" w:rsidRDefault="00331581" w:rsidP="003D7CA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1</w:t>
      </w:r>
      <w:r w:rsidR="003D7CAE">
        <w:rPr>
          <w:rFonts w:hint="eastAsia"/>
          <w:szCs w:val="32"/>
        </w:rPr>
        <w:t xml:space="preserve"> </w:t>
      </w:r>
      <w:r w:rsidR="003D7CAE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2</w:t>
      </w:r>
      <w:r w:rsidR="00B23078">
        <w:rPr>
          <w:rFonts w:hint="eastAsia"/>
          <w:color w:val="0000FF"/>
          <w:szCs w:val="32"/>
        </w:rPr>
        <w:t xml:space="preserve"> 0x01</w:t>
      </w:r>
      <w:r w:rsidR="003D7CAE"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3D7CAE">
        <w:rPr>
          <w:rFonts w:hint="eastAsia"/>
          <w:color w:val="0000FF"/>
          <w:szCs w:val="32"/>
        </w:rPr>
        <w:t xml:space="preserve"> </w:t>
      </w:r>
      <w:r w:rsidR="003D7CAE">
        <w:rPr>
          <w:rFonts w:hint="eastAsia"/>
          <w:szCs w:val="32"/>
        </w:rPr>
        <w:t>0xF2</w:t>
      </w: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9A516B" w:rsidRDefault="009A516B" w:rsidP="003D7CAE">
      <w:pPr>
        <w:pStyle w:val="a3"/>
        <w:ind w:leftChars="0" w:left="1984"/>
        <w:rPr>
          <w:szCs w:val="32"/>
        </w:rPr>
      </w:pPr>
    </w:p>
    <w:p w:rsidR="00810986" w:rsidRDefault="00810986" w:rsidP="003D7CAE">
      <w:pPr>
        <w:pStyle w:val="a3"/>
        <w:ind w:leftChars="0" w:left="1984"/>
        <w:rPr>
          <w:szCs w:val="32"/>
        </w:rPr>
      </w:pPr>
    </w:p>
    <w:p w:rsidR="00810986" w:rsidRDefault="00810986" w:rsidP="003D7CAE">
      <w:pPr>
        <w:pStyle w:val="a3"/>
        <w:ind w:leftChars="0" w:left="1984"/>
        <w:rPr>
          <w:szCs w:val="32"/>
        </w:rPr>
      </w:pPr>
    </w:p>
    <w:p w:rsidR="00226632" w:rsidRDefault="00226632" w:rsidP="00F80709">
      <w:pPr>
        <w:pStyle w:val="a3"/>
        <w:numPr>
          <w:ilvl w:val="2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Get Command List</w:t>
      </w:r>
    </w:p>
    <w:p w:rsidR="00893DC3" w:rsidRPr="00857AB2" w:rsidRDefault="00893DC3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 w:rsidRPr="00857AB2">
        <w:rPr>
          <w:b/>
          <w:sz w:val="32"/>
          <w:szCs w:val="32"/>
        </w:rPr>
        <w:t>Command 0x01: GetMCUVersion</w:t>
      </w:r>
    </w:p>
    <w:p w:rsidR="00893DC3" w:rsidRPr="00081147" w:rsidRDefault="00893DC3" w:rsidP="00893DC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93DC3" w:rsidRDefault="00893DC3" w:rsidP="00893DC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93DC3" w:rsidRDefault="00893DC3" w:rsidP="00893DC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1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p w:rsidR="00FC4EF3" w:rsidRPr="00081147" w:rsidRDefault="00FC4EF3" w:rsidP="00893DC3">
      <w:pPr>
        <w:pStyle w:val="a3"/>
        <w:ind w:leftChars="0" w:left="1984"/>
        <w:rPr>
          <w:szCs w:val="32"/>
        </w:rPr>
      </w:pPr>
    </w:p>
    <w:p w:rsidR="00893DC3" w:rsidRDefault="00893DC3" w:rsidP="00893DC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93DC3" w:rsidRDefault="00893DC3" w:rsidP="00893DC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</w:t>
      </w:r>
      <w:r w:rsidRPr="00030A53">
        <w:rPr>
          <w:rFonts w:hint="eastAsia"/>
          <w:szCs w:val="32"/>
        </w:rPr>
        <w:t xml:space="preserve">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93DC3" w:rsidRDefault="00DA012D" w:rsidP="00893DC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</w:t>
      </w:r>
      <w:r w:rsidR="00893DC3">
        <w:rPr>
          <w:rFonts w:hint="eastAsia"/>
          <w:szCs w:val="32"/>
        </w:rPr>
        <w:t xml:space="preserve"> 0x02 0x01 </w:t>
      </w:r>
      <w:r w:rsidR="00893DC3" w:rsidRPr="00584AF7">
        <w:rPr>
          <w:rFonts w:hint="eastAsia"/>
          <w:color w:val="0000FF"/>
          <w:szCs w:val="32"/>
        </w:rPr>
        <w:t>Data</w:t>
      </w:r>
      <w:r w:rsidR="00FC4EF3" w:rsidRPr="00FC4EF3">
        <w:rPr>
          <w:rFonts w:hint="eastAsia"/>
          <w:color w:val="FF0000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 w:rsidR="00893DC3">
        <w:rPr>
          <w:rFonts w:hint="eastAsia"/>
          <w:color w:val="0000FF"/>
          <w:szCs w:val="32"/>
        </w:rPr>
        <w:t xml:space="preserve">? </w:t>
      </w:r>
      <w:r w:rsidR="00893DC3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72"/>
        <w:gridCol w:w="992"/>
        <w:gridCol w:w="3896"/>
      </w:tblGrid>
      <w:tr w:rsidR="00893DC3" w:rsidRPr="006744AF" w:rsidTr="002B0803">
        <w:trPr>
          <w:jc w:val="center"/>
        </w:trPr>
        <w:tc>
          <w:tcPr>
            <w:tcW w:w="1772" w:type="dxa"/>
            <w:shd w:val="clear" w:color="auto" w:fill="7F7F7F"/>
          </w:tcPr>
          <w:p w:rsidR="00893DC3" w:rsidRPr="006744AF" w:rsidRDefault="00893DC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893DC3" w:rsidRPr="006744AF" w:rsidRDefault="00893DC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96" w:type="dxa"/>
            <w:shd w:val="clear" w:color="auto" w:fill="7F7F7F"/>
          </w:tcPr>
          <w:p w:rsidR="00893DC3" w:rsidRPr="006744AF" w:rsidRDefault="00893DC3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93DC3" w:rsidRPr="006744AF" w:rsidTr="002B0803">
        <w:trPr>
          <w:trHeight w:val="321"/>
          <w:jc w:val="center"/>
        </w:trPr>
        <w:tc>
          <w:tcPr>
            <w:tcW w:w="1772" w:type="dxa"/>
          </w:tcPr>
          <w:p w:rsidR="00893DC3" w:rsidRPr="00857AB2" w:rsidRDefault="00893DC3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 w:rsidRPr="00857AB2">
              <w:rPr>
                <w:rFonts w:hint="eastAsia"/>
                <w:szCs w:val="24"/>
              </w:rPr>
              <w:t>MCU Version</w:t>
            </w:r>
          </w:p>
        </w:tc>
        <w:tc>
          <w:tcPr>
            <w:tcW w:w="992" w:type="dxa"/>
          </w:tcPr>
          <w:p w:rsidR="00893DC3" w:rsidRPr="00857AB2" w:rsidRDefault="00893DC3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857AB2">
              <w:rPr>
                <w:rFonts w:hint="eastAsia"/>
                <w:szCs w:val="24"/>
              </w:rPr>
              <w:t>1</w:t>
            </w:r>
          </w:p>
        </w:tc>
        <w:tc>
          <w:tcPr>
            <w:tcW w:w="3896" w:type="dxa"/>
          </w:tcPr>
          <w:p w:rsidR="00893DC3" w:rsidRPr="00857AB2" w:rsidRDefault="00893DC3" w:rsidP="006E5164">
            <w:pPr>
              <w:pStyle w:val="a3"/>
              <w:ind w:leftChars="0" w:left="0"/>
              <w:rPr>
                <w:szCs w:val="24"/>
              </w:rPr>
            </w:pPr>
            <w:r w:rsidRPr="00857AB2">
              <w:rPr>
                <w:color w:val="FF0000"/>
                <w:szCs w:val="24"/>
              </w:rPr>
              <w:t>0x0</w:t>
            </w:r>
            <w:r w:rsidR="006E5164" w:rsidRPr="00857AB2">
              <w:rPr>
                <w:rFonts w:hint="eastAsia"/>
                <w:color w:val="FF0000"/>
                <w:szCs w:val="24"/>
              </w:rPr>
              <w:t>1</w:t>
            </w:r>
            <w:r w:rsidRPr="00857AB2">
              <w:rPr>
                <w:rFonts w:hint="eastAsia"/>
                <w:szCs w:val="24"/>
              </w:rPr>
              <w:t>~0x0FF</w:t>
            </w:r>
          </w:p>
        </w:tc>
      </w:tr>
    </w:tbl>
    <w:p w:rsidR="00893DC3" w:rsidRDefault="00893DC3" w:rsidP="00893DC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>
        <w:rPr>
          <w:rFonts w:hint="eastAsia"/>
          <w:szCs w:val="32"/>
        </w:rPr>
        <w:t>MCU version as below.</w:t>
      </w:r>
    </w:p>
    <w:p w:rsidR="00893DC3" w:rsidRDefault="00893DC3" w:rsidP="00893DC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01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FC4EF3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93DC3" w:rsidRDefault="00893DC3" w:rsidP="00893DC3">
      <w:pPr>
        <w:pStyle w:val="a3"/>
        <w:ind w:leftChars="0" w:left="1984"/>
        <w:rPr>
          <w:szCs w:val="32"/>
        </w:rPr>
      </w:pPr>
    </w:p>
    <w:p w:rsidR="00893DC3" w:rsidRPr="00C77D0C" w:rsidRDefault="00893DC3" w:rsidP="00F80709">
      <w:pPr>
        <w:pStyle w:val="a3"/>
        <w:numPr>
          <w:ilvl w:val="3"/>
          <w:numId w:val="6"/>
        </w:numPr>
        <w:ind w:leftChars="0"/>
        <w:rPr>
          <w:b/>
          <w:strike/>
          <w:sz w:val="32"/>
          <w:szCs w:val="32"/>
        </w:rPr>
      </w:pPr>
      <w:r w:rsidRPr="00C77D0C">
        <w:rPr>
          <w:b/>
          <w:strike/>
          <w:sz w:val="32"/>
          <w:szCs w:val="32"/>
        </w:rPr>
        <w:t>Command 0x</w:t>
      </w:r>
      <w:r w:rsidR="001E296A" w:rsidRPr="00C77D0C">
        <w:rPr>
          <w:rFonts w:hint="eastAsia"/>
          <w:b/>
          <w:strike/>
          <w:sz w:val="32"/>
          <w:szCs w:val="32"/>
        </w:rPr>
        <w:t>02</w:t>
      </w:r>
      <w:r w:rsidRPr="00C77D0C">
        <w:rPr>
          <w:b/>
          <w:strike/>
          <w:sz w:val="32"/>
          <w:szCs w:val="32"/>
        </w:rPr>
        <w:t>: Get</w:t>
      </w:r>
      <w:r w:rsidRPr="00C77D0C">
        <w:rPr>
          <w:rFonts w:hint="eastAsia"/>
          <w:b/>
          <w:strike/>
          <w:sz w:val="32"/>
          <w:szCs w:val="32"/>
        </w:rPr>
        <w:t>PowerMode</w:t>
      </w:r>
    </w:p>
    <w:p w:rsidR="00893DC3" w:rsidRPr="00C77D0C" w:rsidRDefault="00893DC3" w:rsidP="00893DC3">
      <w:pPr>
        <w:pStyle w:val="a3"/>
        <w:ind w:leftChars="0" w:left="1984"/>
        <w:rPr>
          <w:strike/>
          <w:color w:val="0000FF"/>
          <w:szCs w:val="32"/>
        </w:rPr>
      </w:pPr>
      <w:r w:rsidRPr="00C77D0C">
        <w:rPr>
          <w:rFonts w:hint="eastAsia"/>
          <w:strike/>
          <w:color w:val="0000FF"/>
          <w:szCs w:val="32"/>
        </w:rPr>
        <w:t>Direction: Host -&gt; MCU</w:t>
      </w:r>
    </w:p>
    <w:p w:rsidR="00893DC3" w:rsidRPr="00C77D0C" w:rsidRDefault="00893DC3" w:rsidP="00893DC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>The package sent by host.</w:t>
      </w:r>
    </w:p>
    <w:p w:rsidR="00893DC3" w:rsidRDefault="001E296A" w:rsidP="00893DC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>-&gt; 0xF1 0x05 0x02 0x02</w:t>
      </w:r>
      <w:r w:rsidR="00893DC3" w:rsidRPr="00C77D0C">
        <w:rPr>
          <w:rFonts w:hint="eastAsia"/>
          <w:strike/>
          <w:szCs w:val="32"/>
        </w:rPr>
        <w:t xml:space="preserve"> </w:t>
      </w:r>
      <w:r w:rsidR="00FC4EF3" w:rsidRPr="00FC4EF3">
        <w:rPr>
          <w:rFonts w:hint="eastAsia"/>
          <w:strike/>
          <w:color w:val="FF0000"/>
          <w:szCs w:val="32"/>
        </w:rPr>
        <w:t>CRC</w:t>
      </w:r>
      <w:r w:rsidR="00893DC3" w:rsidRPr="00C77D0C">
        <w:rPr>
          <w:rFonts w:hint="eastAsia"/>
          <w:strike/>
          <w:color w:val="0000FF"/>
          <w:szCs w:val="32"/>
        </w:rPr>
        <w:t xml:space="preserve"> </w:t>
      </w:r>
      <w:r w:rsidR="00893DC3" w:rsidRPr="00C77D0C">
        <w:rPr>
          <w:rFonts w:hint="eastAsia"/>
          <w:strike/>
          <w:szCs w:val="32"/>
        </w:rPr>
        <w:t>0xF2</w:t>
      </w:r>
    </w:p>
    <w:p w:rsidR="00FC4EF3" w:rsidRPr="00C77D0C" w:rsidRDefault="00FC4EF3" w:rsidP="00893DC3">
      <w:pPr>
        <w:pStyle w:val="a3"/>
        <w:ind w:leftChars="0" w:left="1984"/>
        <w:rPr>
          <w:strike/>
          <w:szCs w:val="32"/>
        </w:rPr>
      </w:pPr>
    </w:p>
    <w:p w:rsidR="00893DC3" w:rsidRPr="00C77D0C" w:rsidRDefault="00893DC3" w:rsidP="00893DC3">
      <w:pPr>
        <w:pStyle w:val="a3"/>
        <w:ind w:leftChars="0" w:left="1984"/>
        <w:rPr>
          <w:strike/>
          <w:color w:val="0000FF"/>
          <w:szCs w:val="32"/>
        </w:rPr>
      </w:pPr>
      <w:r w:rsidRPr="00C77D0C">
        <w:rPr>
          <w:rFonts w:hint="eastAsia"/>
          <w:strike/>
          <w:color w:val="0000FF"/>
          <w:szCs w:val="32"/>
        </w:rPr>
        <w:t>Direction: MCU -&gt; Host</w:t>
      </w:r>
    </w:p>
    <w:p w:rsidR="00893DC3" w:rsidRPr="00C77D0C" w:rsidRDefault="00893DC3" w:rsidP="00893DC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>The response package received from mcu.</w:t>
      </w:r>
    </w:p>
    <w:p w:rsidR="00893DC3" w:rsidRPr="00C77D0C" w:rsidRDefault="00893DC3" w:rsidP="00893DC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>-&gt; 0xF1 0x0</w:t>
      </w:r>
      <w:r w:rsidR="001E296A" w:rsidRPr="00C77D0C">
        <w:rPr>
          <w:rFonts w:hint="eastAsia"/>
          <w:strike/>
          <w:szCs w:val="32"/>
        </w:rPr>
        <w:t>5 0x02 0x02</w:t>
      </w:r>
      <w:r w:rsidRPr="00C77D0C">
        <w:rPr>
          <w:rFonts w:hint="eastAsia"/>
          <w:strike/>
          <w:szCs w:val="32"/>
        </w:rPr>
        <w:t xml:space="preserve"> </w:t>
      </w:r>
      <w:r w:rsidRPr="00C77D0C">
        <w:rPr>
          <w:rFonts w:hint="eastAsia"/>
          <w:strike/>
          <w:color w:val="0000FF"/>
          <w:szCs w:val="32"/>
        </w:rPr>
        <w:t>Data</w:t>
      </w:r>
      <w:r w:rsidRPr="00C77D0C">
        <w:rPr>
          <w:rFonts w:hint="eastAsia"/>
          <w:strike/>
          <w:szCs w:val="32"/>
        </w:rPr>
        <w:t xml:space="preserve"> </w:t>
      </w:r>
      <w:r w:rsidR="00FC4EF3" w:rsidRPr="00FC4EF3">
        <w:rPr>
          <w:rFonts w:hint="eastAsia"/>
          <w:strike/>
          <w:color w:val="FF0000"/>
          <w:szCs w:val="32"/>
        </w:rPr>
        <w:t>CRC</w:t>
      </w:r>
      <w:r w:rsidRPr="00C77D0C">
        <w:rPr>
          <w:rFonts w:hint="eastAsia"/>
          <w:strike/>
          <w:color w:val="0000FF"/>
          <w:szCs w:val="32"/>
        </w:rPr>
        <w:t xml:space="preserve"> </w:t>
      </w:r>
      <w:r w:rsidRPr="00C77D0C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1"/>
        <w:gridCol w:w="1012"/>
        <w:gridCol w:w="3845"/>
      </w:tblGrid>
      <w:tr w:rsidR="00893DC3" w:rsidRPr="00C77D0C" w:rsidTr="00D65F76">
        <w:trPr>
          <w:jc w:val="center"/>
        </w:trPr>
        <w:tc>
          <w:tcPr>
            <w:tcW w:w="1741" w:type="dxa"/>
            <w:shd w:val="clear" w:color="auto" w:fill="7F7F7F"/>
          </w:tcPr>
          <w:p w:rsidR="00893DC3" w:rsidRPr="00C77D0C" w:rsidRDefault="00893DC3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C77D0C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C77D0C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1012" w:type="dxa"/>
            <w:shd w:val="clear" w:color="auto" w:fill="7F7F7F"/>
          </w:tcPr>
          <w:p w:rsidR="00893DC3" w:rsidRPr="00C77D0C" w:rsidRDefault="00893DC3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C77D0C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845" w:type="dxa"/>
            <w:shd w:val="clear" w:color="auto" w:fill="7F7F7F"/>
          </w:tcPr>
          <w:p w:rsidR="00893DC3" w:rsidRPr="00C77D0C" w:rsidRDefault="00893DC3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C77D0C">
              <w:rPr>
                <w:b/>
                <w:strike/>
                <w:szCs w:val="24"/>
              </w:rPr>
              <w:t>Comment</w:t>
            </w:r>
          </w:p>
        </w:tc>
      </w:tr>
      <w:tr w:rsidR="00893DC3" w:rsidRPr="00C77D0C" w:rsidTr="00D65F76">
        <w:trPr>
          <w:trHeight w:val="321"/>
          <w:jc w:val="center"/>
        </w:trPr>
        <w:tc>
          <w:tcPr>
            <w:tcW w:w="1741" w:type="dxa"/>
            <w:vAlign w:val="center"/>
          </w:tcPr>
          <w:p w:rsidR="00893DC3" w:rsidRPr="00C77D0C" w:rsidRDefault="00893DC3" w:rsidP="00AC53CB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Power Type</w:t>
            </w:r>
          </w:p>
        </w:tc>
        <w:tc>
          <w:tcPr>
            <w:tcW w:w="1012" w:type="dxa"/>
            <w:vAlign w:val="center"/>
          </w:tcPr>
          <w:p w:rsidR="00893DC3" w:rsidRPr="00C77D0C" w:rsidRDefault="00893DC3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845" w:type="dxa"/>
          </w:tcPr>
          <w:p w:rsidR="00893DC3" w:rsidRPr="00C77D0C" w:rsidRDefault="00893DC3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strike/>
                <w:szCs w:val="24"/>
              </w:rPr>
              <w:t>0x0</w:t>
            </w:r>
            <w:r w:rsidR="001E296A" w:rsidRPr="00C77D0C">
              <w:rPr>
                <w:rFonts w:hint="eastAsia"/>
                <w:strike/>
                <w:szCs w:val="24"/>
              </w:rPr>
              <w:t>3</w:t>
            </w:r>
            <w:r w:rsidRPr="00C77D0C">
              <w:rPr>
                <w:rFonts w:hint="eastAsia"/>
                <w:strike/>
                <w:szCs w:val="24"/>
              </w:rPr>
              <w:t>: 12V</w:t>
            </w:r>
          </w:p>
          <w:p w:rsidR="00893DC3" w:rsidRPr="00C77D0C" w:rsidRDefault="001E296A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0x02</w:t>
            </w:r>
            <w:r w:rsidR="00893DC3" w:rsidRPr="00C77D0C">
              <w:rPr>
                <w:rFonts w:hint="eastAsia"/>
                <w:strike/>
                <w:szCs w:val="24"/>
              </w:rPr>
              <w:t>: 24V</w:t>
            </w:r>
          </w:p>
          <w:p w:rsidR="00893DC3" w:rsidRPr="00C77D0C" w:rsidRDefault="001E296A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0x01</w:t>
            </w:r>
            <w:r w:rsidR="00D8181B" w:rsidRPr="00C77D0C">
              <w:rPr>
                <w:rFonts w:hint="eastAsia"/>
                <w:strike/>
                <w:szCs w:val="24"/>
              </w:rPr>
              <w:t>: Reserved(9~</w:t>
            </w:r>
            <w:r w:rsidR="00893DC3" w:rsidRPr="00C77D0C">
              <w:rPr>
                <w:rFonts w:hint="eastAsia"/>
                <w:strike/>
                <w:szCs w:val="24"/>
              </w:rPr>
              <w:t>6</w:t>
            </w:r>
            <w:r w:rsidR="00D8181B" w:rsidRPr="00C77D0C">
              <w:rPr>
                <w:rFonts w:hint="eastAsia"/>
                <w:strike/>
                <w:szCs w:val="24"/>
              </w:rPr>
              <w:t>0</w:t>
            </w:r>
            <w:r w:rsidR="00893DC3" w:rsidRPr="00C77D0C">
              <w:rPr>
                <w:rFonts w:hint="eastAsia"/>
                <w:strike/>
                <w:szCs w:val="24"/>
              </w:rPr>
              <w:t>)</w:t>
            </w:r>
          </w:p>
          <w:p w:rsidR="00893DC3" w:rsidRPr="00C77D0C" w:rsidRDefault="001E296A" w:rsidP="00C77D0C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0x00</w:t>
            </w:r>
            <w:r w:rsidR="00D8181B" w:rsidRPr="00C77D0C">
              <w:rPr>
                <w:rFonts w:hint="eastAsia"/>
                <w:strike/>
                <w:szCs w:val="24"/>
              </w:rPr>
              <w:t>: 9~</w:t>
            </w:r>
            <w:r w:rsidR="00C77D0C" w:rsidRPr="00C77D0C">
              <w:rPr>
                <w:rFonts w:hint="eastAsia"/>
                <w:strike/>
                <w:szCs w:val="24"/>
              </w:rPr>
              <w:t>3</w:t>
            </w:r>
            <w:r w:rsidR="00D8181B" w:rsidRPr="00C77D0C">
              <w:rPr>
                <w:rFonts w:hint="eastAsia"/>
                <w:strike/>
                <w:szCs w:val="24"/>
              </w:rPr>
              <w:t>6</w:t>
            </w:r>
            <w:r w:rsidR="00893DC3" w:rsidRPr="00C77D0C">
              <w:rPr>
                <w:rFonts w:hint="eastAsia"/>
                <w:strike/>
                <w:szCs w:val="24"/>
              </w:rPr>
              <w:t>V(default)</w:t>
            </w:r>
          </w:p>
        </w:tc>
      </w:tr>
    </w:tbl>
    <w:p w:rsidR="00893DC3" w:rsidRPr="00C77D0C" w:rsidRDefault="00893DC3" w:rsidP="00893DC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 xml:space="preserve">Example: MCU </w:t>
      </w:r>
      <w:r w:rsidRPr="00C77D0C">
        <w:rPr>
          <w:rFonts w:hint="eastAsia"/>
          <w:strike/>
          <w:szCs w:val="24"/>
        </w:rPr>
        <w:t xml:space="preserve">return current power </w:t>
      </w:r>
      <w:r w:rsidR="00AC53CB" w:rsidRPr="00C77D0C">
        <w:rPr>
          <w:rFonts w:hint="eastAsia"/>
          <w:strike/>
          <w:szCs w:val="24"/>
        </w:rPr>
        <w:t>mode</w:t>
      </w:r>
      <w:r w:rsidRPr="00C77D0C">
        <w:rPr>
          <w:rFonts w:hint="eastAsia"/>
          <w:strike/>
          <w:szCs w:val="24"/>
        </w:rPr>
        <w:t xml:space="preserve"> </w:t>
      </w:r>
      <w:r w:rsidRPr="00C77D0C">
        <w:rPr>
          <w:rFonts w:hint="eastAsia"/>
          <w:strike/>
          <w:szCs w:val="32"/>
        </w:rPr>
        <w:t>as below.</w:t>
      </w:r>
    </w:p>
    <w:p w:rsidR="00893DC3" w:rsidRPr="00C77D0C" w:rsidRDefault="005F2345" w:rsidP="00893DC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ab/>
        <w:t>-&gt;0xF1 0x05 0x02 0x02</w:t>
      </w:r>
      <w:r w:rsidR="00893DC3" w:rsidRPr="00C77D0C">
        <w:rPr>
          <w:rFonts w:hint="eastAsia"/>
          <w:strike/>
          <w:szCs w:val="32"/>
        </w:rPr>
        <w:t xml:space="preserve"> </w:t>
      </w:r>
      <w:r w:rsidR="00893DC3" w:rsidRPr="00C77D0C">
        <w:rPr>
          <w:rFonts w:hint="eastAsia"/>
          <w:strike/>
          <w:color w:val="0000FF"/>
          <w:szCs w:val="32"/>
        </w:rPr>
        <w:t>0x03</w:t>
      </w:r>
      <w:r w:rsidR="00893DC3" w:rsidRPr="00C77D0C">
        <w:rPr>
          <w:rFonts w:hint="eastAsia"/>
          <w:strike/>
          <w:szCs w:val="32"/>
        </w:rPr>
        <w:t xml:space="preserve"> </w:t>
      </w:r>
      <w:r w:rsidR="00FC4EF3" w:rsidRPr="00FC4EF3">
        <w:rPr>
          <w:rFonts w:hint="eastAsia"/>
          <w:strike/>
          <w:color w:val="FF0000"/>
          <w:szCs w:val="32"/>
        </w:rPr>
        <w:t>CRC</w:t>
      </w:r>
      <w:r w:rsidR="00893DC3" w:rsidRPr="00C77D0C">
        <w:rPr>
          <w:rFonts w:hint="eastAsia"/>
          <w:strike/>
          <w:color w:val="0000FF"/>
          <w:szCs w:val="32"/>
        </w:rPr>
        <w:t xml:space="preserve"> </w:t>
      </w:r>
      <w:r w:rsidR="00893DC3" w:rsidRPr="00C77D0C">
        <w:rPr>
          <w:rFonts w:hint="eastAsia"/>
          <w:strike/>
          <w:szCs w:val="32"/>
        </w:rPr>
        <w:t>0xF2</w:t>
      </w:r>
    </w:p>
    <w:p w:rsidR="00893DC3" w:rsidRDefault="00893DC3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0E6E03" w:rsidRDefault="000E6E03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 w:rsidRPr="00E07E31">
        <w:rPr>
          <w:b/>
          <w:sz w:val="32"/>
          <w:szCs w:val="32"/>
        </w:rPr>
        <w:lastRenderedPageBreak/>
        <w:t>Command 0x</w:t>
      </w:r>
      <w:r>
        <w:rPr>
          <w:rFonts w:hint="eastAsia"/>
          <w:b/>
          <w:sz w:val="32"/>
          <w:szCs w:val="32"/>
        </w:rPr>
        <w:t>03</w:t>
      </w:r>
      <w:r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DelayMode</w:t>
      </w:r>
    </w:p>
    <w:p w:rsidR="001A3F75" w:rsidRPr="00081147" w:rsidRDefault="001A3F75" w:rsidP="001A3F7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1A3F75" w:rsidRDefault="001A3F75" w:rsidP="001A3F7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1A3F75" w:rsidRDefault="001A3F75" w:rsidP="001A3F7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3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1A3F75">
      <w:pPr>
        <w:pStyle w:val="a3"/>
        <w:ind w:leftChars="0" w:left="1984"/>
        <w:rPr>
          <w:szCs w:val="32"/>
        </w:rPr>
      </w:pPr>
    </w:p>
    <w:p w:rsidR="001A3F75" w:rsidRDefault="001A3F75" w:rsidP="001A3F7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1A3F75" w:rsidRDefault="001A3F75" w:rsidP="001A3F75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1A3F75" w:rsidRDefault="001A3F75" w:rsidP="001A3F7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3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82"/>
        <w:gridCol w:w="935"/>
        <w:gridCol w:w="4158"/>
      </w:tblGrid>
      <w:tr w:rsidR="001A3F75" w:rsidRPr="006744AF" w:rsidTr="00D65F76">
        <w:trPr>
          <w:jc w:val="center"/>
        </w:trPr>
        <w:tc>
          <w:tcPr>
            <w:tcW w:w="1982" w:type="dxa"/>
            <w:shd w:val="clear" w:color="auto" w:fill="7F7F7F"/>
          </w:tcPr>
          <w:p w:rsidR="001A3F75" w:rsidRPr="006744AF" w:rsidRDefault="001A3F75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1A3F75" w:rsidRPr="006744AF" w:rsidRDefault="001A3F75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158" w:type="dxa"/>
            <w:shd w:val="clear" w:color="auto" w:fill="7F7F7F"/>
          </w:tcPr>
          <w:p w:rsidR="001A3F75" w:rsidRPr="006744AF" w:rsidRDefault="001A3F75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A3F75" w:rsidRPr="006744AF" w:rsidTr="00D65F76">
        <w:trPr>
          <w:trHeight w:val="321"/>
          <w:jc w:val="center"/>
        </w:trPr>
        <w:tc>
          <w:tcPr>
            <w:tcW w:w="1982" w:type="dxa"/>
            <w:vAlign w:val="center"/>
          </w:tcPr>
          <w:p w:rsidR="001A3F75" w:rsidRPr="00B2246A" w:rsidRDefault="001A3F75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Delay Time</w:t>
            </w:r>
          </w:p>
        </w:tc>
        <w:tc>
          <w:tcPr>
            <w:tcW w:w="935" w:type="dxa"/>
            <w:vAlign w:val="center"/>
          </w:tcPr>
          <w:p w:rsidR="001A3F75" w:rsidRPr="006744AF" w:rsidRDefault="001A3F75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158" w:type="dxa"/>
          </w:tcPr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~2: Power off</w:t>
            </w:r>
          </w:p>
          <w:p w:rsidR="001A3F75" w:rsidRDefault="001A3F75" w:rsidP="0053160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</w:t>
            </w:r>
            <w:r>
              <w:rPr>
                <w:szCs w:val="24"/>
              </w:rPr>
              <w:t>0</w:t>
            </w:r>
            <w:r>
              <w:rPr>
                <w:rFonts w:hint="eastAsia"/>
                <w:szCs w:val="24"/>
              </w:rPr>
              <w:t>0: 20 Sec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1 Min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5 Min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10 Min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30 Min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 Hour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6 Hour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8 Hour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~5: Power on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0: 10 Sec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30 Sec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1Min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5 Min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10 Min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5 Min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30 Mins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 Hour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: Delay off control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 (default Disable)</w:t>
            </w: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</w:p>
          <w:p w:rsidR="001A3F75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7: Delay on control</w:t>
            </w:r>
          </w:p>
          <w:p w:rsidR="001A3F75" w:rsidRPr="00574A07" w:rsidRDefault="001A3F75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(default Disable)</w:t>
            </w:r>
          </w:p>
        </w:tc>
      </w:tr>
    </w:tbl>
    <w:p w:rsidR="001A3F75" w:rsidRDefault="001A3F75" w:rsidP="001A3F7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</w:t>
      </w:r>
      <w:r w:rsidRPr="00813FBF"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 xml:space="preserve">MCU </w:t>
      </w:r>
      <w:r>
        <w:rPr>
          <w:rFonts w:hint="eastAsia"/>
          <w:szCs w:val="24"/>
        </w:rPr>
        <w:t xml:space="preserve">return current delay time </w:t>
      </w:r>
      <w:r>
        <w:rPr>
          <w:rFonts w:hint="eastAsia"/>
          <w:szCs w:val="32"/>
        </w:rPr>
        <w:t>as below.</w:t>
      </w:r>
    </w:p>
    <w:p w:rsidR="001A3F75" w:rsidRDefault="001A3F75" w:rsidP="001A3F7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03 </w:t>
      </w:r>
      <w:r>
        <w:rPr>
          <w:rFonts w:hint="eastAsia"/>
          <w:color w:val="0000FF"/>
          <w:szCs w:val="32"/>
        </w:rPr>
        <w:t>0x41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E6E03" w:rsidRDefault="000E6E03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0E6E03" w:rsidRPr="00C77D0C" w:rsidRDefault="000E6E03" w:rsidP="00F80709">
      <w:pPr>
        <w:pStyle w:val="a3"/>
        <w:numPr>
          <w:ilvl w:val="3"/>
          <w:numId w:val="6"/>
        </w:numPr>
        <w:ind w:leftChars="0"/>
        <w:rPr>
          <w:b/>
          <w:strike/>
          <w:sz w:val="32"/>
          <w:szCs w:val="32"/>
        </w:rPr>
      </w:pPr>
      <w:r w:rsidRPr="00C77D0C">
        <w:rPr>
          <w:b/>
          <w:strike/>
          <w:sz w:val="32"/>
          <w:szCs w:val="32"/>
        </w:rPr>
        <w:lastRenderedPageBreak/>
        <w:t>Command 0x</w:t>
      </w:r>
      <w:r w:rsidRPr="00C77D0C">
        <w:rPr>
          <w:rFonts w:hint="eastAsia"/>
          <w:b/>
          <w:strike/>
          <w:sz w:val="32"/>
          <w:szCs w:val="32"/>
        </w:rPr>
        <w:t>04</w:t>
      </w:r>
      <w:r w:rsidRPr="00C77D0C">
        <w:rPr>
          <w:b/>
          <w:strike/>
          <w:sz w:val="32"/>
          <w:szCs w:val="32"/>
        </w:rPr>
        <w:t>: Get</w:t>
      </w:r>
      <w:r w:rsidR="00AC53CB" w:rsidRPr="00C77D0C">
        <w:rPr>
          <w:rFonts w:hint="eastAsia"/>
          <w:b/>
          <w:strike/>
          <w:sz w:val="32"/>
          <w:szCs w:val="32"/>
        </w:rPr>
        <w:t>PowerRange</w:t>
      </w:r>
    </w:p>
    <w:p w:rsidR="000E6E03" w:rsidRPr="00C77D0C" w:rsidRDefault="000E6E03" w:rsidP="000E6E03">
      <w:pPr>
        <w:pStyle w:val="a3"/>
        <w:ind w:leftChars="0" w:left="1984"/>
        <w:rPr>
          <w:strike/>
          <w:color w:val="0000FF"/>
          <w:szCs w:val="32"/>
        </w:rPr>
      </w:pPr>
      <w:r w:rsidRPr="00C77D0C">
        <w:rPr>
          <w:rFonts w:hint="eastAsia"/>
          <w:strike/>
          <w:color w:val="0000FF"/>
          <w:szCs w:val="32"/>
        </w:rPr>
        <w:t>Direction: Host -&gt; MCU</w:t>
      </w:r>
    </w:p>
    <w:p w:rsidR="000E6E03" w:rsidRPr="00C77D0C" w:rsidRDefault="000E6E03" w:rsidP="000E6E0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>The package sent by host.</w:t>
      </w:r>
    </w:p>
    <w:p w:rsidR="000E6E03" w:rsidRDefault="000E6E03" w:rsidP="000E6E0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 xml:space="preserve">-&gt; 0xF1 0x05 0x02 0x04 </w:t>
      </w:r>
      <w:r w:rsidR="004D0CE0" w:rsidRPr="004D0CE0">
        <w:rPr>
          <w:rFonts w:hint="eastAsia"/>
          <w:strike/>
          <w:color w:val="FF0000"/>
          <w:szCs w:val="32"/>
        </w:rPr>
        <w:t>CRC</w:t>
      </w:r>
      <w:r w:rsidRPr="004D0CE0">
        <w:rPr>
          <w:rFonts w:hint="eastAsia"/>
          <w:strike/>
          <w:color w:val="0000FF"/>
          <w:szCs w:val="32"/>
        </w:rPr>
        <w:t xml:space="preserve"> </w:t>
      </w:r>
      <w:r w:rsidRPr="00C77D0C">
        <w:rPr>
          <w:rFonts w:hint="eastAsia"/>
          <w:strike/>
          <w:szCs w:val="32"/>
        </w:rPr>
        <w:t>0xF2</w:t>
      </w:r>
    </w:p>
    <w:p w:rsidR="004D0CE0" w:rsidRPr="00C77D0C" w:rsidRDefault="004D0CE0" w:rsidP="000E6E03">
      <w:pPr>
        <w:pStyle w:val="a3"/>
        <w:ind w:leftChars="0" w:left="1984"/>
        <w:rPr>
          <w:strike/>
          <w:szCs w:val="32"/>
        </w:rPr>
      </w:pPr>
    </w:p>
    <w:p w:rsidR="000E6E03" w:rsidRPr="00C77D0C" w:rsidRDefault="000E6E03" w:rsidP="000E6E03">
      <w:pPr>
        <w:pStyle w:val="a3"/>
        <w:ind w:leftChars="0" w:left="1984"/>
        <w:rPr>
          <w:strike/>
          <w:color w:val="0000FF"/>
          <w:szCs w:val="32"/>
        </w:rPr>
      </w:pPr>
      <w:r w:rsidRPr="00C77D0C">
        <w:rPr>
          <w:rFonts w:hint="eastAsia"/>
          <w:strike/>
          <w:color w:val="0000FF"/>
          <w:szCs w:val="32"/>
        </w:rPr>
        <w:t>Direction: MCU -&gt; Host</w:t>
      </w:r>
    </w:p>
    <w:p w:rsidR="000E6E03" w:rsidRPr="00C77D0C" w:rsidRDefault="000E6E03" w:rsidP="000E6E0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>The response package received from mcu.</w:t>
      </w:r>
    </w:p>
    <w:p w:rsidR="000E6E03" w:rsidRPr="00C77D0C" w:rsidRDefault="000E6E03" w:rsidP="000E6E0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 xml:space="preserve">-&gt; 0xF1 0x05 0x02 0x04 </w:t>
      </w:r>
      <w:r w:rsidRPr="00C77D0C">
        <w:rPr>
          <w:rFonts w:hint="eastAsia"/>
          <w:strike/>
          <w:color w:val="0000FF"/>
          <w:szCs w:val="32"/>
        </w:rPr>
        <w:t>Data</w:t>
      </w:r>
      <w:r w:rsidRPr="00C77D0C">
        <w:rPr>
          <w:rFonts w:hint="eastAsia"/>
          <w:strike/>
          <w:szCs w:val="32"/>
        </w:rPr>
        <w:t xml:space="preserve"> </w:t>
      </w:r>
      <w:r w:rsidR="004D0CE0" w:rsidRPr="004D0CE0">
        <w:rPr>
          <w:rFonts w:hint="eastAsia"/>
          <w:strike/>
          <w:color w:val="FF0000"/>
          <w:szCs w:val="32"/>
        </w:rPr>
        <w:t>CRC</w:t>
      </w:r>
      <w:r w:rsidRPr="00C77D0C">
        <w:rPr>
          <w:rFonts w:hint="eastAsia"/>
          <w:strike/>
          <w:color w:val="0000FF"/>
          <w:szCs w:val="32"/>
        </w:rPr>
        <w:t xml:space="preserve"> </w:t>
      </w:r>
      <w:r w:rsidRPr="00C77D0C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5555"/>
      </w:tblGrid>
      <w:tr w:rsidR="000E6E03" w:rsidRPr="00C77D0C" w:rsidTr="002B0803">
        <w:trPr>
          <w:jc w:val="center"/>
        </w:trPr>
        <w:tc>
          <w:tcPr>
            <w:tcW w:w="2162" w:type="dxa"/>
            <w:shd w:val="clear" w:color="auto" w:fill="7F7F7F"/>
          </w:tcPr>
          <w:p w:rsidR="000E6E03" w:rsidRPr="00C77D0C" w:rsidRDefault="000E6E03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C77D0C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C77D0C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E6E03" w:rsidRPr="00C77D0C" w:rsidRDefault="000E6E03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C77D0C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5555" w:type="dxa"/>
            <w:shd w:val="clear" w:color="auto" w:fill="7F7F7F"/>
          </w:tcPr>
          <w:p w:rsidR="000E6E03" w:rsidRPr="00C77D0C" w:rsidRDefault="000E6E03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C77D0C">
              <w:rPr>
                <w:b/>
                <w:strike/>
                <w:szCs w:val="24"/>
              </w:rPr>
              <w:t>Comment</w:t>
            </w:r>
          </w:p>
        </w:tc>
      </w:tr>
      <w:tr w:rsidR="000E6E03" w:rsidRPr="00C77D0C" w:rsidTr="00D65F76">
        <w:trPr>
          <w:trHeight w:val="321"/>
          <w:jc w:val="center"/>
        </w:trPr>
        <w:tc>
          <w:tcPr>
            <w:tcW w:w="2162" w:type="dxa"/>
            <w:vAlign w:val="center"/>
          </w:tcPr>
          <w:p w:rsidR="000E6E03" w:rsidRPr="00C77D0C" w:rsidRDefault="000E6E03" w:rsidP="00AC53CB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Startup / Shutdown</w:t>
            </w:r>
          </w:p>
        </w:tc>
        <w:tc>
          <w:tcPr>
            <w:tcW w:w="892" w:type="dxa"/>
            <w:vAlign w:val="center"/>
          </w:tcPr>
          <w:p w:rsidR="000E6E03" w:rsidRPr="00C77D0C" w:rsidRDefault="000E6E03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5555" w:type="dxa"/>
          </w:tcPr>
          <w:p w:rsidR="000E6E03" w:rsidRPr="00C77D0C" w:rsidRDefault="000E6E03" w:rsidP="00AC53CB">
            <w:pPr>
              <w:pStyle w:val="a3"/>
              <w:ind w:leftChars="0" w:left="0" w:firstLineChars="500" w:firstLine="120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12V       /     24V</w:t>
            </w:r>
          </w:p>
          <w:p w:rsidR="000E6E03" w:rsidRPr="00C77D0C" w:rsidRDefault="000E6E03" w:rsidP="00AC53CB">
            <w:pPr>
              <w:pStyle w:val="a3"/>
              <w:ind w:leftChars="0" w:left="0" w:firstLineChars="300" w:firstLine="72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Startup/Shutdown Startup/Shutdown</w:t>
            </w:r>
          </w:p>
          <w:p w:rsidR="000E6E03" w:rsidRPr="00C77D0C" w:rsidRDefault="000E6E03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0x00:  11.5V  10.5V    23.0V   21.0V</w:t>
            </w:r>
            <w:r w:rsidR="002B0803" w:rsidRPr="00C77D0C">
              <w:rPr>
                <w:rFonts w:hint="eastAsia"/>
                <w:strike/>
                <w:szCs w:val="24"/>
              </w:rPr>
              <w:t xml:space="preserve"> </w:t>
            </w:r>
            <w:r w:rsidR="000E5F73" w:rsidRPr="00C77D0C">
              <w:rPr>
                <w:rFonts w:hint="eastAsia"/>
                <w:strike/>
                <w:szCs w:val="24"/>
              </w:rPr>
              <w:t xml:space="preserve"> (default)</w:t>
            </w:r>
          </w:p>
          <w:p w:rsidR="000E6E03" w:rsidRPr="00C77D0C" w:rsidRDefault="000E6E03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0x01:  12.0V  11.0V    24.0V   22.0V</w:t>
            </w:r>
          </w:p>
          <w:p w:rsidR="000E6E03" w:rsidRPr="00C77D0C" w:rsidRDefault="000E6E03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0x02:  12.5V  11.0V    25.0V   22.0V</w:t>
            </w:r>
          </w:p>
          <w:p w:rsidR="000E6E03" w:rsidRPr="00C77D0C" w:rsidRDefault="000E6E03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C77D0C">
              <w:rPr>
                <w:rFonts w:hint="eastAsia"/>
                <w:strike/>
                <w:szCs w:val="24"/>
              </w:rPr>
              <w:t>0x03:  12.5V  11.5V    25.0V   23.0V</w:t>
            </w:r>
          </w:p>
        </w:tc>
      </w:tr>
    </w:tbl>
    <w:p w:rsidR="000E6E03" w:rsidRPr="00C77D0C" w:rsidRDefault="000E6E03" w:rsidP="000E6E0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 xml:space="preserve">Example: MCU </w:t>
      </w:r>
      <w:r w:rsidRPr="00C77D0C">
        <w:rPr>
          <w:rFonts w:hint="eastAsia"/>
          <w:strike/>
          <w:szCs w:val="24"/>
        </w:rPr>
        <w:t>return current</w:t>
      </w:r>
      <w:r w:rsidR="00AC53CB" w:rsidRPr="00C77D0C">
        <w:rPr>
          <w:rFonts w:hint="eastAsia"/>
          <w:strike/>
          <w:szCs w:val="24"/>
        </w:rPr>
        <w:t xml:space="preserve"> power rnage</w:t>
      </w:r>
      <w:r w:rsidRPr="00C77D0C">
        <w:rPr>
          <w:rFonts w:hint="eastAsia"/>
          <w:strike/>
          <w:szCs w:val="24"/>
        </w:rPr>
        <w:t xml:space="preserve"> </w:t>
      </w:r>
      <w:r w:rsidRPr="00C77D0C">
        <w:rPr>
          <w:rFonts w:hint="eastAsia"/>
          <w:strike/>
          <w:szCs w:val="32"/>
        </w:rPr>
        <w:t>as below.</w:t>
      </w:r>
    </w:p>
    <w:p w:rsidR="000E6E03" w:rsidRPr="00C77D0C" w:rsidRDefault="000E6E03" w:rsidP="000E6E03">
      <w:pPr>
        <w:pStyle w:val="a3"/>
        <w:ind w:leftChars="0" w:left="1984"/>
        <w:rPr>
          <w:strike/>
          <w:szCs w:val="32"/>
        </w:rPr>
      </w:pPr>
      <w:r w:rsidRPr="00C77D0C">
        <w:rPr>
          <w:rFonts w:hint="eastAsia"/>
          <w:strike/>
          <w:szCs w:val="32"/>
        </w:rPr>
        <w:tab/>
        <w:t xml:space="preserve">-&gt;0xF1 0x05 0x02 0x04 </w:t>
      </w:r>
      <w:r w:rsidRPr="00C77D0C">
        <w:rPr>
          <w:rFonts w:hint="eastAsia"/>
          <w:strike/>
          <w:color w:val="0000FF"/>
          <w:szCs w:val="32"/>
        </w:rPr>
        <w:t>0x03</w:t>
      </w:r>
      <w:r w:rsidRPr="00C77D0C">
        <w:rPr>
          <w:rFonts w:hint="eastAsia"/>
          <w:strike/>
          <w:szCs w:val="32"/>
        </w:rPr>
        <w:t xml:space="preserve"> </w:t>
      </w:r>
      <w:r w:rsidR="004D0CE0" w:rsidRPr="004D0CE0">
        <w:rPr>
          <w:rFonts w:hint="eastAsia"/>
          <w:strike/>
          <w:color w:val="FF0000"/>
          <w:szCs w:val="32"/>
        </w:rPr>
        <w:t>CRC</w:t>
      </w:r>
      <w:r w:rsidRPr="00C77D0C">
        <w:rPr>
          <w:rFonts w:hint="eastAsia"/>
          <w:strike/>
          <w:color w:val="0000FF"/>
          <w:szCs w:val="32"/>
        </w:rPr>
        <w:t xml:space="preserve"> </w:t>
      </w:r>
      <w:r w:rsidRPr="00C77D0C">
        <w:rPr>
          <w:rFonts w:hint="eastAsia"/>
          <w:strike/>
          <w:szCs w:val="32"/>
        </w:rPr>
        <w:t>0xF2</w:t>
      </w:r>
    </w:p>
    <w:p w:rsidR="000E6E03" w:rsidRDefault="000E6E03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5C6BDD" w:rsidRPr="000E6E03" w:rsidRDefault="005C6BDD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 w:rsidRPr="000E6E03">
        <w:rPr>
          <w:b/>
          <w:sz w:val="32"/>
          <w:szCs w:val="32"/>
        </w:rPr>
        <w:lastRenderedPageBreak/>
        <w:t>Command 0x</w:t>
      </w:r>
      <w:r>
        <w:rPr>
          <w:rFonts w:hint="eastAsia"/>
          <w:b/>
          <w:sz w:val="32"/>
          <w:szCs w:val="32"/>
        </w:rPr>
        <w:t>05</w:t>
      </w:r>
      <w:r w:rsidRPr="000E6E03">
        <w:rPr>
          <w:b/>
          <w:sz w:val="32"/>
          <w:szCs w:val="32"/>
        </w:rPr>
        <w:t>: Get</w:t>
      </w:r>
      <w:r w:rsidR="00AC53CB">
        <w:rPr>
          <w:rFonts w:hint="eastAsia"/>
          <w:b/>
          <w:sz w:val="32"/>
          <w:szCs w:val="32"/>
        </w:rPr>
        <w:t>Module</w:t>
      </w:r>
      <w:r>
        <w:rPr>
          <w:rFonts w:hint="eastAsia"/>
          <w:b/>
          <w:sz w:val="32"/>
          <w:szCs w:val="32"/>
        </w:rPr>
        <w:t>Control</w:t>
      </w:r>
    </w:p>
    <w:p w:rsidR="005C6BDD" w:rsidRPr="00081147" w:rsidRDefault="005C6BDD" w:rsidP="005C6BDD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5C6BDD" w:rsidRDefault="005C6BDD" w:rsidP="005C6BD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5C6BDD" w:rsidRDefault="005C6BDD" w:rsidP="005C6BD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5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5C6BDD">
      <w:pPr>
        <w:pStyle w:val="a3"/>
        <w:ind w:leftChars="0" w:left="1984"/>
        <w:rPr>
          <w:szCs w:val="32"/>
        </w:rPr>
      </w:pPr>
    </w:p>
    <w:p w:rsidR="005C6BDD" w:rsidRDefault="005C6BDD" w:rsidP="005C6BDD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5C6BDD" w:rsidRDefault="005C6BDD" w:rsidP="005C6BDD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5C6BDD" w:rsidRDefault="005C6BDD" w:rsidP="005C6BD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5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5C6BDD" w:rsidRPr="006744AF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5C6BDD" w:rsidRPr="006744AF" w:rsidRDefault="005C6BDD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5C6BDD" w:rsidRPr="006744AF" w:rsidRDefault="005C6BDD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5C6BDD" w:rsidRPr="006744AF" w:rsidRDefault="005C6BDD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5C6BDD" w:rsidRPr="006744AF" w:rsidTr="00D65F76">
        <w:trPr>
          <w:trHeight w:val="321"/>
          <w:jc w:val="center"/>
        </w:trPr>
        <w:tc>
          <w:tcPr>
            <w:tcW w:w="2162" w:type="dxa"/>
            <w:vAlign w:val="center"/>
          </w:tcPr>
          <w:p w:rsidR="005C6BDD" w:rsidRPr="00B2246A" w:rsidRDefault="00AC53CB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Module</w:t>
            </w:r>
            <w:r w:rsidR="005C6BDD">
              <w:rPr>
                <w:rFonts w:hint="eastAsia"/>
                <w:szCs w:val="24"/>
              </w:rPr>
              <w:t xml:space="preserve"> Control</w:t>
            </w:r>
          </w:p>
        </w:tc>
        <w:tc>
          <w:tcPr>
            <w:tcW w:w="892" w:type="dxa"/>
            <w:vAlign w:val="center"/>
          </w:tcPr>
          <w:p w:rsidR="005C6BDD" w:rsidRPr="006744AF" w:rsidRDefault="005C6BDD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5C6BDD" w:rsidRDefault="005C6BDD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391C7D" w:rsidRPr="00391C7D">
              <w:rPr>
                <w:rFonts w:hint="eastAsia"/>
                <w:color w:val="FF0000"/>
                <w:szCs w:val="24"/>
              </w:rPr>
              <w:t xml:space="preserve"> (CN3</w:t>
            </w:r>
            <w:r w:rsidR="002C416A" w:rsidRPr="00391C7D">
              <w:rPr>
                <w:rFonts w:hint="eastAsia"/>
                <w:color w:val="FF0000"/>
                <w:szCs w:val="24"/>
              </w:rPr>
              <w:t>)</w:t>
            </w:r>
          </w:p>
          <w:p w:rsidR="005C6BDD" w:rsidRPr="009C32DF" w:rsidRDefault="005C6BDD" w:rsidP="005C6BD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C77D0C">
              <w:rPr>
                <w:rFonts w:hint="eastAsia"/>
                <w:szCs w:val="24"/>
              </w:rPr>
              <w:t>D</w:t>
            </w:r>
            <w:r w:rsidRPr="009C32DF">
              <w:rPr>
                <w:szCs w:val="24"/>
              </w:rPr>
              <w:t xml:space="preserve"> wakeup mode</w:t>
            </w:r>
            <w:r w:rsidR="00C77D0C">
              <w:rPr>
                <w:rFonts w:hint="eastAsia"/>
                <w:szCs w:val="24"/>
              </w:rPr>
              <w:t>(default)</w:t>
            </w:r>
          </w:p>
          <w:p w:rsidR="005C6BDD" w:rsidRPr="009C32DF" w:rsidRDefault="005C6BDD" w:rsidP="005C6BD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C77D0C">
              <w:rPr>
                <w:rFonts w:hint="eastAsia"/>
                <w:szCs w:val="24"/>
              </w:rPr>
              <w:t>D</w:t>
            </w:r>
            <w:r w:rsidRPr="009C32DF">
              <w:rPr>
                <w:szCs w:val="24"/>
              </w:rPr>
              <w:t xml:space="preserve"> wakeup mode</w:t>
            </w:r>
          </w:p>
          <w:p w:rsidR="005C6BDD" w:rsidRDefault="005C6BDD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</w:p>
          <w:p w:rsidR="005C6BDD" w:rsidRPr="009C32DF" w:rsidRDefault="005C6BDD" w:rsidP="005C6BD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C77D0C">
              <w:rPr>
                <w:rFonts w:hint="eastAsia"/>
                <w:szCs w:val="24"/>
              </w:rPr>
              <w:t>D</w:t>
            </w:r>
          </w:p>
          <w:p w:rsidR="005C6BDD" w:rsidRPr="009C32DF" w:rsidRDefault="005C6BDD" w:rsidP="005C6BD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C77D0C">
              <w:rPr>
                <w:rFonts w:hint="eastAsia"/>
                <w:szCs w:val="24"/>
              </w:rPr>
              <w:t>D</w:t>
            </w:r>
            <w:r w:rsidR="000E5F73">
              <w:rPr>
                <w:rFonts w:hint="eastAsia"/>
                <w:szCs w:val="24"/>
              </w:rPr>
              <w:t>(default)</w:t>
            </w:r>
          </w:p>
          <w:p w:rsidR="005C6BDD" w:rsidRDefault="005C6BDD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</w:t>
            </w:r>
            <w:r w:rsidR="001A4AB8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2:</w:t>
            </w:r>
          </w:p>
          <w:p w:rsidR="005C6BDD" w:rsidRPr="009C32DF" w:rsidRDefault="005C6BDD" w:rsidP="005C6BD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RTC wakeup</w:t>
            </w:r>
            <w:r w:rsidR="000E5F73">
              <w:rPr>
                <w:rFonts w:hint="eastAsia"/>
                <w:szCs w:val="24"/>
              </w:rPr>
              <w:t>(default)</w:t>
            </w:r>
          </w:p>
          <w:p w:rsidR="005C6BDD" w:rsidRDefault="005C6BDD" w:rsidP="00AC53CB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RTC wakeup</w:t>
            </w:r>
          </w:p>
          <w:p w:rsidR="0048653A" w:rsidRDefault="003E5B3E" w:rsidP="0048653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</w:p>
          <w:p w:rsidR="003E5B3E" w:rsidRDefault="003E5B3E" w:rsidP="003E5B3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0: Disable wake</w:t>
            </w:r>
            <w:r>
              <w:rPr>
                <w:rFonts w:hint="eastAsia"/>
                <w:szCs w:val="24"/>
              </w:rPr>
              <w:t xml:space="preserve"> on lan(default)</w:t>
            </w:r>
          </w:p>
          <w:p w:rsidR="003E5B3E" w:rsidRDefault="003E5B3E" w:rsidP="003E5B3E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 xml:space="preserve">1: Enable </w:t>
            </w:r>
            <w:r>
              <w:rPr>
                <w:szCs w:val="24"/>
              </w:rPr>
              <w:t>wake</w:t>
            </w:r>
            <w:r>
              <w:rPr>
                <w:rFonts w:hint="eastAsia"/>
                <w:szCs w:val="24"/>
              </w:rPr>
              <w:t xml:space="preserve"> on lan</w:t>
            </w:r>
          </w:p>
          <w:p w:rsidR="00254941" w:rsidRDefault="00C77D0C" w:rsidP="0025494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  <w:highlight w:val="yellow"/>
              </w:rPr>
              <w:t xml:space="preserve">Bit 4: 0 </w:t>
            </w:r>
            <w:r w:rsidRPr="00391C7D">
              <w:rPr>
                <w:rFonts w:hint="eastAsia"/>
                <w:color w:val="FF0000"/>
                <w:szCs w:val="24"/>
                <w:highlight w:val="yellow"/>
              </w:rPr>
              <w:t>(</w:t>
            </w:r>
            <w:r w:rsidR="00391C7D" w:rsidRPr="00391C7D">
              <w:rPr>
                <w:rFonts w:hint="eastAsia"/>
                <w:color w:val="FF0000"/>
                <w:szCs w:val="24"/>
              </w:rPr>
              <w:t>CN7</w:t>
            </w:r>
            <w:r w:rsidRPr="00391C7D">
              <w:rPr>
                <w:rFonts w:hint="eastAsia"/>
                <w:color w:val="FF0000"/>
                <w:szCs w:val="24"/>
              </w:rPr>
              <w:t>)</w:t>
            </w:r>
          </w:p>
          <w:p w:rsidR="00C77D0C" w:rsidRPr="009C32DF" w:rsidRDefault="00C77D0C" w:rsidP="00C77D0C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>
              <w:rPr>
                <w:rFonts w:hint="eastAsia"/>
                <w:szCs w:val="24"/>
              </w:rPr>
              <w:t>A</w:t>
            </w:r>
          </w:p>
          <w:p w:rsidR="00C77D0C" w:rsidRPr="009C32DF" w:rsidRDefault="00C77D0C" w:rsidP="00C77D0C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>
              <w:rPr>
                <w:rFonts w:hint="eastAsia"/>
                <w:szCs w:val="24"/>
              </w:rPr>
              <w:t>A(default)</w:t>
            </w:r>
          </w:p>
          <w:p w:rsidR="00254941" w:rsidRDefault="00254941" w:rsidP="0025494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5:</w:t>
            </w:r>
            <w:r w:rsidR="002C416A" w:rsidRPr="00391C7D">
              <w:rPr>
                <w:rFonts w:hint="eastAsia"/>
                <w:color w:val="FF0000"/>
                <w:szCs w:val="24"/>
              </w:rPr>
              <w:t xml:space="preserve"> (CN</w:t>
            </w:r>
            <w:r w:rsidR="00391C7D" w:rsidRPr="00391C7D">
              <w:rPr>
                <w:rFonts w:hint="eastAsia"/>
                <w:color w:val="FF0000"/>
                <w:szCs w:val="24"/>
              </w:rPr>
              <w:t>6</w:t>
            </w:r>
            <w:r w:rsidR="002C416A" w:rsidRPr="00391C7D">
              <w:rPr>
                <w:rFonts w:hint="eastAsia"/>
                <w:color w:val="FF0000"/>
                <w:szCs w:val="24"/>
              </w:rPr>
              <w:t>)</w:t>
            </w:r>
          </w:p>
          <w:p w:rsidR="00C77D0C" w:rsidRPr="009C32DF" w:rsidRDefault="00C77D0C" w:rsidP="00C77D0C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>
              <w:rPr>
                <w:rFonts w:hint="eastAsia"/>
                <w:szCs w:val="24"/>
              </w:rPr>
              <w:t>B</w:t>
            </w:r>
          </w:p>
          <w:p w:rsidR="00C77D0C" w:rsidRPr="009C32DF" w:rsidRDefault="00C77D0C" w:rsidP="00C77D0C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>
              <w:rPr>
                <w:rFonts w:hint="eastAsia"/>
                <w:szCs w:val="24"/>
              </w:rPr>
              <w:t>B(default)</w:t>
            </w:r>
          </w:p>
          <w:p w:rsidR="00254941" w:rsidRPr="00391C7D" w:rsidRDefault="00254941" w:rsidP="00254941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6:</w:t>
            </w:r>
            <w:r w:rsidR="00391C7D" w:rsidRPr="00391C7D">
              <w:rPr>
                <w:rFonts w:hint="eastAsia"/>
                <w:color w:val="FF0000"/>
                <w:szCs w:val="24"/>
              </w:rPr>
              <w:t xml:space="preserve"> (CN5</w:t>
            </w:r>
            <w:r w:rsidR="002C416A" w:rsidRPr="00391C7D">
              <w:rPr>
                <w:rFonts w:hint="eastAsia"/>
                <w:color w:val="FF0000"/>
                <w:szCs w:val="24"/>
              </w:rPr>
              <w:t>)</w:t>
            </w:r>
          </w:p>
          <w:p w:rsidR="007D4AEF" w:rsidRPr="009C32DF" w:rsidRDefault="007D4AEF" w:rsidP="007D4AEF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>
              <w:rPr>
                <w:rFonts w:hint="eastAsia"/>
                <w:szCs w:val="24"/>
              </w:rPr>
              <w:t>C</w:t>
            </w:r>
          </w:p>
          <w:p w:rsidR="007D4AEF" w:rsidRPr="009C32DF" w:rsidRDefault="007D4AEF" w:rsidP="007D4AEF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>
              <w:rPr>
                <w:rFonts w:hint="eastAsia"/>
                <w:szCs w:val="24"/>
              </w:rPr>
              <w:t>C(default)</w:t>
            </w:r>
          </w:p>
          <w:p w:rsidR="005C6BDD" w:rsidRDefault="007D4AEF" w:rsidP="001A4AB8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7:</w:t>
            </w:r>
            <w:r w:rsidR="002C416A">
              <w:rPr>
                <w:rFonts w:hint="eastAsia"/>
                <w:szCs w:val="24"/>
              </w:rPr>
              <w:t xml:space="preserve"> </w:t>
            </w:r>
            <w:r w:rsidR="002C416A" w:rsidRPr="00391C7D">
              <w:rPr>
                <w:rFonts w:hint="eastAsia"/>
                <w:color w:val="FF0000"/>
                <w:szCs w:val="24"/>
              </w:rPr>
              <w:t>(CN</w:t>
            </w:r>
            <w:r w:rsidR="00391C7D" w:rsidRPr="00391C7D">
              <w:rPr>
                <w:rFonts w:hint="eastAsia"/>
                <w:color w:val="FF0000"/>
                <w:szCs w:val="24"/>
              </w:rPr>
              <w:t>20</w:t>
            </w:r>
            <w:r w:rsidR="002C416A" w:rsidRPr="00391C7D">
              <w:rPr>
                <w:rFonts w:hint="eastAsia"/>
                <w:color w:val="FF0000"/>
                <w:szCs w:val="24"/>
              </w:rPr>
              <w:t>)</w:t>
            </w:r>
          </w:p>
          <w:p w:rsidR="007D4AEF" w:rsidRPr="009C32DF" w:rsidRDefault="007D4AEF" w:rsidP="007D4AEF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C77D0C">
              <w:rPr>
                <w:rFonts w:hint="eastAsia"/>
                <w:szCs w:val="24"/>
              </w:rPr>
              <w:t>E</w:t>
            </w:r>
          </w:p>
          <w:p w:rsidR="007D4AEF" w:rsidRPr="007D4AEF" w:rsidRDefault="007D4AEF" w:rsidP="00C77D0C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C77D0C">
              <w:rPr>
                <w:rFonts w:hint="eastAsia"/>
                <w:szCs w:val="24"/>
              </w:rPr>
              <w:t>E</w:t>
            </w:r>
            <w:r>
              <w:rPr>
                <w:rFonts w:hint="eastAsia"/>
                <w:szCs w:val="24"/>
              </w:rPr>
              <w:t>(default)</w:t>
            </w:r>
          </w:p>
        </w:tc>
      </w:tr>
    </w:tbl>
    <w:p w:rsidR="005C6BDD" w:rsidRDefault="005C6BDD" w:rsidP="005C6BD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 w:rsidR="00AC53CB">
        <w:rPr>
          <w:rFonts w:hint="eastAsia"/>
          <w:szCs w:val="24"/>
        </w:rPr>
        <w:t>module 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5C6BDD" w:rsidRDefault="005C6BDD" w:rsidP="005C6BDD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05 </w:t>
      </w:r>
      <w:r>
        <w:rPr>
          <w:rFonts w:hint="eastAsia"/>
          <w:color w:val="0000FF"/>
          <w:szCs w:val="32"/>
        </w:rPr>
        <w:t>0</w:t>
      </w:r>
      <w:r w:rsidR="00C8100D">
        <w:rPr>
          <w:rFonts w:hint="eastAsia"/>
          <w:color w:val="0000FF"/>
          <w:szCs w:val="32"/>
        </w:rPr>
        <w:t>xF2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D4AEF" w:rsidRDefault="007D4AEF" w:rsidP="005C6BDD">
      <w:pPr>
        <w:pStyle w:val="a3"/>
        <w:ind w:leftChars="0" w:left="1984"/>
        <w:rPr>
          <w:szCs w:val="32"/>
        </w:rPr>
      </w:pPr>
    </w:p>
    <w:p w:rsidR="004D0CE0" w:rsidRDefault="004D0CE0" w:rsidP="005C6BDD">
      <w:pPr>
        <w:pStyle w:val="a3"/>
        <w:ind w:leftChars="0" w:left="1984"/>
        <w:rPr>
          <w:szCs w:val="32"/>
        </w:rPr>
      </w:pPr>
    </w:p>
    <w:p w:rsidR="004D0CE0" w:rsidRDefault="004D0CE0" w:rsidP="005C6BDD">
      <w:pPr>
        <w:pStyle w:val="a3"/>
        <w:ind w:leftChars="0" w:left="1984"/>
        <w:rPr>
          <w:szCs w:val="32"/>
        </w:rPr>
      </w:pPr>
    </w:p>
    <w:p w:rsidR="004D0CE0" w:rsidRDefault="004D0CE0" w:rsidP="005C6BDD">
      <w:pPr>
        <w:pStyle w:val="a3"/>
        <w:ind w:leftChars="0" w:left="1984"/>
        <w:rPr>
          <w:szCs w:val="32"/>
        </w:rPr>
      </w:pPr>
    </w:p>
    <w:p w:rsidR="004D0CE0" w:rsidRDefault="004D0CE0" w:rsidP="005C6BDD">
      <w:pPr>
        <w:pStyle w:val="a3"/>
        <w:ind w:leftChars="0" w:left="1984"/>
        <w:rPr>
          <w:szCs w:val="32"/>
        </w:rPr>
      </w:pPr>
    </w:p>
    <w:p w:rsidR="00AC53CB" w:rsidRPr="000E6E03" w:rsidRDefault="00AC53CB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 w:rsidRPr="000E6E03">
        <w:rPr>
          <w:b/>
          <w:sz w:val="32"/>
          <w:szCs w:val="32"/>
        </w:rPr>
        <w:lastRenderedPageBreak/>
        <w:t>Command 0x</w:t>
      </w:r>
      <w:r>
        <w:rPr>
          <w:rFonts w:hint="eastAsia"/>
          <w:b/>
          <w:sz w:val="32"/>
          <w:szCs w:val="32"/>
        </w:rPr>
        <w:t>06</w:t>
      </w:r>
      <w:r w:rsidRPr="000E6E03"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AlarmHour</w:t>
      </w:r>
    </w:p>
    <w:p w:rsidR="00AC53CB" w:rsidRPr="00081147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6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AC53CB">
      <w:pPr>
        <w:pStyle w:val="a3"/>
        <w:ind w:leftChars="0" w:left="1984"/>
        <w:rPr>
          <w:szCs w:val="32"/>
        </w:rPr>
      </w:pPr>
    </w:p>
    <w:p w:rsidR="00AC53CB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6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AC53CB" w:rsidRPr="006744AF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53CB" w:rsidRPr="006744AF" w:rsidTr="00AC53CB">
        <w:trPr>
          <w:trHeight w:val="321"/>
          <w:jc w:val="center"/>
        </w:trPr>
        <w:tc>
          <w:tcPr>
            <w:tcW w:w="2162" w:type="dxa"/>
          </w:tcPr>
          <w:p w:rsidR="00AC53CB" w:rsidRPr="00B2246A" w:rsidRDefault="00AC53CB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Hour</w:t>
            </w:r>
          </w:p>
        </w:tc>
        <w:tc>
          <w:tcPr>
            <w:tcW w:w="892" w:type="dxa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AC53CB" w:rsidRPr="00E07E31" w:rsidRDefault="00AC53C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23</w:t>
            </w:r>
          </w:p>
        </w:tc>
      </w:tr>
    </w:tbl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alarm hour </w:t>
      </w:r>
      <w:r>
        <w:rPr>
          <w:rFonts w:hint="eastAsia"/>
          <w:szCs w:val="32"/>
        </w:rPr>
        <w:t>as below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06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4D0CE0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Default="004D0CE0" w:rsidP="00893DC3">
      <w:pPr>
        <w:pStyle w:val="a3"/>
        <w:ind w:leftChars="0" w:left="1984"/>
        <w:rPr>
          <w:szCs w:val="32"/>
        </w:rPr>
      </w:pPr>
    </w:p>
    <w:p w:rsidR="00AC53CB" w:rsidRPr="000E6E03" w:rsidRDefault="00AC53CB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 w:rsidRPr="000E6E03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07</w:t>
      </w:r>
      <w:r w:rsidRPr="000E6E03"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AlarmMin</w:t>
      </w:r>
    </w:p>
    <w:p w:rsidR="00AC53CB" w:rsidRPr="00081147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7 </w:t>
      </w:r>
      <w:r w:rsidR="004D0CE0" w:rsidRPr="00744248">
        <w:rPr>
          <w:rFonts w:hint="eastAsia"/>
          <w:color w:val="FF0000"/>
          <w:szCs w:val="32"/>
        </w:rPr>
        <w:t>CRC</w:t>
      </w:r>
      <w:r w:rsidR="004D0CE0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AC53CB">
      <w:pPr>
        <w:pStyle w:val="a3"/>
        <w:ind w:leftChars="0" w:left="1984"/>
        <w:rPr>
          <w:szCs w:val="32"/>
        </w:rPr>
      </w:pPr>
    </w:p>
    <w:p w:rsidR="00AC53CB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7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 w:rsidR="004D0CE0" w:rsidRPr="004D0CE0">
        <w:rPr>
          <w:rFonts w:hint="eastAsia"/>
          <w:color w:val="FF0000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4D0CE0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AC53CB" w:rsidRPr="006744AF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53CB" w:rsidRPr="006744AF" w:rsidTr="00AC53CB">
        <w:trPr>
          <w:trHeight w:val="321"/>
          <w:jc w:val="center"/>
        </w:trPr>
        <w:tc>
          <w:tcPr>
            <w:tcW w:w="2162" w:type="dxa"/>
          </w:tcPr>
          <w:p w:rsidR="00AC53CB" w:rsidRPr="00B2246A" w:rsidRDefault="00AC53CB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Min</w:t>
            </w:r>
          </w:p>
        </w:tc>
        <w:tc>
          <w:tcPr>
            <w:tcW w:w="892" w:type="dxa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AC53CB" w:rsidRPr="00E07E31" w:rsidRDefault="00AC53C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</w:tbl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alarm min </w:t>
      </w:r>
      <w:r>
        <w:rPr>
          <w:rFonts w:hint="eastAsia"/>
          <w:szCs w:val="32"/>
        </w:rPr>
        <w:t>as below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07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AC53CB" w:rsidRPr="000E6E03" w:rsidRDefault="00AC53CB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 w:rsidRPr="000E6E03">
        <w:rPr>
          <w:b/>
          <w:sz w:val="32"/>
          <w:szCs w:val="32"/>
        </w:rPr>
        <w:t>Command 0x</w:t>
      </w:r>
      <w:r>
        <w:rPr>
          <w:rFonts w:hint="eastAsia"/>
          <w:b/>
          <w:sz w:val="32"/>
          <w:szCs w:val="32"/>
        </w:rPr>
        <w:t>08</w:t>
      </w:r>
      <w:r w:rsidRPr="000E6E03">
        <w:rPr>
          <w:b/>
          <w:sz w:val="32"/>
          <w:szCs w:val="32"/>
        </w:rPr>
        <w:t>: Get</w:t>
      </w:r>
      <w:r>
        <w:rPr>
          <w:rFonts w:hint="eastAsia"/>
          <w:b/>
          <w:sz w:val="32"/>
          <w:szCs w:val="32"/>
        </w:rPr>
        <w:t>AlarmSec</w:t>
      </w:r>
    </w:p>
    <w:p w:rsidR="00AC53CB" w:rsidRPr="00081147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8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AC53CB">
      <w:pPr>
        <w:pStyle w:val="a3"/>
        <w:ind w:leftChars="0" w:left="1984"/>
        <w:rPr>
          <w:szCs w:val="32"/>
        </w:rPr>
      </w:pPr>
    </w:p>
    <w:p w:rsidR="00AC53CB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08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AC53CB" w:rsidRPr="006744AF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53CB" w:rsidRPr="006744AF" w:rsidTr="00AC53CB">
        <w:trPr>
          <w:trHeight w:val="321"/>
          <w:jc w:val="center"/>
        </w:trPr>
        <w:tc>
          <w:tcPr>
            <w:tcW w:w="2162" w:type="dxa"/>
          </w:tcPr>
          <w:p w:rsidR="00AC53CB" w:rsidRPr="00B2246A" w:rsidRDefault="00AC53CB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Sec</w:t>
            </w:r>
          </w:p>
        </w:tc>
        <w:tc>
          <w:tcPr>
            <w:tcW w:w="892" w:type="dxa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AC53CB" w:rsidRPr="00E07E31" w:rsidRDefault="00AC53C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</w:tbl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alarm sec </w:t>
      </w:r>
      <w:r>
        <w:rPr>
          <w:rFonts w:hint="eastAsia"/>
          <w:szCs w:val="32"/>
        </w:rPr>
        <w:t>as below.</w:t>
      </w:r>
    </w:p>
    <w:p w:rsidR="00D65F76" w:rsidRPr="004D0CE0" w:rsidRDefault="00AC53CB" w:rsidP="004D0CE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08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AC53CB" w:rsidRPr="001936AE" w:rsidRDefault="00AC53CB" w:rsidP="00F80709">
      <w:pPr>
        <w:pStyle w:val="a3"/>
        <w:numPr>
          <w:ilvl w:val="3"/>
          <w:numId w:val="6"/>
        </w:numPr>
        <w:ind w:leftChars="0"/>
        <w:rPr>
          <w:b/>
          <w:strike/>
          <w:sz w:val="32"/>
          <w:szCs w:val="32"/>
        </w:rPr>
      </w:pPr>
      <w:r w:rsidRPr="001936AE">
        <w:rPr>
          <w:b/>
          <w:strike/>
          <w:sz w:val="32"/>
          <w:szCs w:val="32"/>
        </w:rPr>
        <w:lastRenderedPageBreak/>
        <w:t>Command 0x</w:t>
      </w:r>
      <w:r w:rsidRPr="001936AE">
        <w:rPr>
          <w:rFonts w:hint="eastAsia"/>
          <w:b/>
          <w:strike/>
          <w:sz w:val="32"/>
          <w:szCs w:val="32"/>
        </w:rPr>
        <w:t>09</w:t>
      </w:r>
      <w:r w:rsidRPr="001936AE">
        <w:rPr>
          <w:b/>
          <w:strike/>
          <w:sz w:val="32"/>
          <w:szCs w:val="32"/>
        </w:rPr>
        <w:t>: Get</w:t>
      </w:r>
      <w:r w:rsidRPr="001936AE">
        <w:rPr>
          <w:rFonts w:hint="eastAsia"/>
          <w:b/>
          <w:strike/>
          <w:sz w:val="32"/>
          <w:szCs w:val="32"/>
        </w:rPr>
        <w:t>Brightness</w:t>
      </w:r>
    </w:p>
    <w:p w:rsidR="00AC53CB" w:rsidRPr="001936AE" w:rsidRDefault="00AC53CB" w:rsidP="00AC53CB">
      <w:pPr>
        <w:pStyle w:val="a3"/>
        <w:ind w:leftChars="0" w:left="1984"/>
        <w:rPr>
          <w:strike/>
          <w:color w:val="0000FF"/>
          <w:szCs w:val="32"/>
        </w:rPr>
      </w:pPr>
      <w:r w:rsidRPr="001936AE">
        <w:rPr>
          <w:rFonts w:hint="eastAsia"/>
          <w:strike/>
          <w:color w:val="0000FF"/>
          <w:szCs w:val="32"/>
        </w:rPr>
        <w:t>Direction: Host -&gt; MCU</w:t>
      </w:r>
    </w:p>
    <w:p w:rsidR="00AC53CB" w:rsidRPr="001936AE" w:rsidRDefault="00AC53CB" w:rsidP="00AC53CB">
      <w:pPr>
        <w:pStyle w:val="a3"/>
        <w:ind w:leftChars="0" w:left="1984"/>
        <w:rPr>
          <w:strike/>
          <w:szCs w:val="32"/>
        </w:rPr>
      </w:pPr>
      <w:r w:rsidRPr="001936AE">
        <w:rPr>
          <w:rFonts w:hint="eastAsia"/>
          <w:strike/>
          <w:szCs w:val="32"/>
        </w:rPr>
        <w:t>The package sent by host.</w:t>
      </w:r>
    </w:p>
    <w:p w:rsidR="00AC53CB" w:rsidRDefault="00AC53CB" w:rsidP="00AC53CB">
      <w:pPr>
        <w:pStyle w:val="a3"/>
        <w:ind w:leftChars="0" w:left="1984"/>
        <w:rPr>
          <w:strike/>
          <w:szCs w:val="32"/>
        </w:rPr>
      </w:pPr>
      <w:r w:rsidRPr="001936AE">
        <w:rPr>
          <w:rFonts w:hint="eastAsia"/>
          <w:strike/>
          <w:szCs w:val="32"/>
        </w:rPr>
        <w:t xml:space="preserve">-&gt; 0xF1 0x05 0x02 0x09 </w:t>
      </w:r>
      <w:r w:rsidR="004D0CE0" w:rsidRPr="004D0CE0">
        <w:rPr>
          <w:rFonts w:hint="eastAsia"/>
          <w:strike/>
          <w:color w:val="FF0000"/>
          <w:szCs w:val="32"/>
        </w:rPr>
        <w:t>CRC</w:t>
      </w:r>
      <w:r w:rsidRPr="001936AE">
        <w:rPr>
          <w:rFonts w:hint="eastAsia"/>
          <w:strike/>
          <w:color w:val="0000FF"/>
          <w:szCs w:val="32"/>
        </w:rPr>
        <w:t xml:space="preserve"> </w:t>
      </w:r>
      <w:r w:rsidRPr="001936AE">
        <w:rPr>
          <w:rFonts w:hint="eastAsia"/>
          <w:strike/>
          <w:szCs w:val="32"/>
        </w:rPr>
        <w:t>0xF2</w:t>
      </w:r>
    </w:p>
    <w:p w:rsidR="004D0CE0" w:rsidRPr="001936AE" w:rsidRDefault="004D0CE0" w:rsidP="00AC53CB">
      <w:pPr>
        <w:pStyle w:val="a3"/>
        <w:ind w:leftChars="0" w:left="1984"/>
        <w:rPr>
          <w:strike/>
          <w:szCs w:val="32"/>
        </w:rPr>
      </w:pPr>
    </w:p>
    <w:p w:rsidR="00AC53CB" w:rsidRPr="001936AE" w:rsidRDefault="00AC53CB" w:rsidP="00AC53CB">
      <w:pPr>
        <w:pStyle w:val="a3"/>
        <w:ind w:leftChars="0" w:left="1984"/>
        <w:rPr>
          <w:strike/>
          <w:color w:val="0000FF"/>
          <w:szCs w:val="32"/>
        </w:rPr>
      </w:pPr>
      <w:r w:rsidRPr="001936AE">
        <w:rPr>
          <w:rFonts w:hint="eastAsia"/>
          <w:strike/>
          <w:color w:val="0000FF"/>
          <w:szCs w:val="32"/>
        </w:rPr>
        <w:t>Direction: MCU -&gt; Host</w:t>
      </w:r>
    </w:p>
    <w:p w:rsidR="00AC53CB" w:rsidRPr="001936AE" w:rsidRDefault="00AC53CB" w:rsidP="00AC53CB">
      <w:pPr>
        <w:pStyle w:val="a3"/>
        <w:ind w:leftChars="0" w:left="1984"/>
        <w:rPr>
          <w:strike/>
          <w:szCs w:val="32"/>
        </w:rPr>
      </w:pPr>
      <w:r w:rsidRPr="001936AE">
        <w:rPr>
          <w:rFonts w:hint="eastAsia"/>
          <w:strike/>
          <w:szCs w:val="32"/>
        </w:rPr>
        <w:t>The response package received from mcu.</w:t>
      </w:r>
    </w:p>
    <w:p w:rsidR="00AC53CB" w:rsidRPr="001936AE" w:rsidRDefault="00AC53CB" w:rsidP="00AC53CB">
      <w:pPr>
        <w:pStyle w:val="a3"/>
        <w:ind w:leftChars="0" w:left="1984"/>
        <w:rPr>
          <w:strike/>
          <w:szCs w:val="32"/>
        </w:rPr>
      </w:pPr>
      <w:r w:rsidRPr="001936AE">
        <w:rPr>
          <w:rFonts w:hint="eastAsia"/>
          <w:strike/>
          <w:szCs w:val="32"/>
        </w:rPr>
        <w:t xml:space="preserve">-&gt; 0xF1 0x05 0x02 0x09 </w:t>
      </w:r>
      <w:r w:rsidRPr="001936AE">
        <w:rPr>
          <w:rFonts w:hint="eastAsia"/>
          <w:strike/>
          <w:color w:val="0000FF"/>
          <w:szCs w:val="32"/>
        </w:rPr>
        <w:t>Data</w:t>
      </w:r>
      <w:r w:rsidRPr="001936AE">
        <w:rPr>
          <w:rFonts w:hint="eastAsia"/>
          <w:strike/>
          <w:szCs w:val="32"/>
        </w:rPr>
        <w:t xml:space="preserve"> </w:t>
      </w:r>
      <w:r w:rsidR="004D0CE0" w:rsidRPr="004D0CE0">
        <w:rPr>
          <w:rFonts w:hint="eastAsia"/>
          <w:strike/>
          <w:color w:val="FF0000"/>
          <w:szCs w:val="32"/>
        </w:rPr>
        <w:t>CRC</w:t>
      </w:r>
      <w:r w:rsidRPr="001936AE">
        <w:rPr>
          <w:rFonts w:hint="eastAsia"/>
          <w:strike/>
          <w:color w:val="0000FF"/>
          <w:szCs w:val="32"/>
        </w:rPr>
        <w:t xml:space="preserve"> </w:t>
      </w:r>
      <w:r w:rsidRPr="001936AE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AC53CB" w:rsidRPr="001936AE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AC53CB" w:rsidRPr="001936AE" w:rsidRDefault="00AC53CB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1936AE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1936AE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C53CB" w:rsidRPr="001936AE" w:rsidRDefault="00AC53CB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1936AE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53CB" w:rsidRPr="001936AE" w:rsidRDefault="00AC53CB" w:rsidP="00AC53CB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1936AE">
              <w:rPr>
                <w:b/>
                <w:strike/>
                <w:szCs w:val="24"/>
              </w:rPr>
              <w:t>Comment</w:t>
            </w:r>
          </w:p>
        </w:tc>
      </w:tr>
      <w:tr w:rsidR="00AC53CB" w:rsidRPr="001936AE" w:rsidTr="00AC53CB">
        <w:trPr>
          <w:trHeight w:val="321"/>
          <w:jc w:val="center"/>
        </w:trPr>
        <w:tc>
          <w:tcPr>
            <w:tcW w:w="2162" w:type="dxa"/>
          </w:tcPr>
          <w:p w:rsidR="00AC53CB" w:rsidRPr="001936AE" w:rsidRDefault="00AC53CB" w:rsidP="00AC53CB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1936AE">
              <w:rPr>
                <w:rFonts w:hint="eastAsia"/>
                <w:strike/>
                <w:szCs w:val="24"/>
              </w:rPr>
              <w:t>Brightness</w:t>
            </w:r>
          </w:p>
        </w:tc>
        <w:tc>
          <w:tcPr>
            <w:tcW w:w="892" w:type="dxa"/>
          </w:tcPr>
          <w:p w:rsidR="00AC53CB" w:rsidRPr="001936AE" w:rsidRDefault="00AC53CB" w:rsidP="00AC53CB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1936AE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4717" w:type="dxa"/>
          </w:tcPr>
          <w:p w:rsidR="00AC53CB" w:rsidRPr="001936AE" w:rsidRDefault="00AC53CB" w:rsidP="00AC53CB">
            <w:pPr>
              <w:pStyle w:val="a3"/>
              <w:ind w:leftChars="0" w:left="0"/>
              <w:rPr>
                <w:strike/>
                <w:szCs w:val="24"/>
              </w:rPr>
            </w:pPr>
            <w:r w:rsidRPr="001936AE">
              <w:rPr>
                <w:rFonts w:hint="eastAsia"/>
                <w:strike/>
                <w:szCs w:val="24"/>
              </w:rPr>
              <w:t>0x01 ~ 0x0A</w:t>
            </w:r>
            <w:r w:rsidR="000E5F73" w:rsidRPr="001936AE">
              <w:rPr>
                <w:rFonts w:hint="eastAsia"/>
                <w:strike/>
                <w:szCs w:val="24"/>
              </w:rPr>
              <w:t>(default:8)</w:t>
            </w:r>
          </w:p>
        </w:tc>
      </w:tr>
    </w:tbl>
    <w:p w:rsidR="00AC53CB" w:rsidRPr="001936AE" w:rsidRDefault="00AC53CB" w:rsidP="00AC53CB">
      <w:pPr>
        <w:pStyle w:val="a3"/>
        <w:ind w:leftChars="0" w:left="1984"/>
        <w:rPr>
          <w:strike/>
          <w:szCs w:val="32"/>
        </w:rPr>
      </w:pPr>
      <w:r w:rsidRPr="001936AE">
        <w:rPr>
          <w:rFonts w:hint="eastAsia"/>
          <w:strike/>
          <w:szCs w:val="32"/>
        </w:rPr>
        <w:t xml:space="preserve">Example: MCU </w:t>
      </w:r>
      <w:r w:rsidRPr="001936AE">
        <w:rPr>
          <w:rFonts w:hint="eastAsia"/>
          <w:strike/>
          <w:szCs w:val="24"/>
        </w:rPr>
        <w:t xml:space="preserve">return current brightness </w:t>
      </w:r>
      <w:r w:rsidRPr="001936AE">
        <w:rPr>
          <w:rFonts w:hint="eastAsia"/>
          <w:strike/>
          <w:szCs w:val="32"/>
        </w:rPr>
        <w:t>as below.</w:t>
      </w:r>
    </w:p>
    <w:p w:rsidR="00AC53CB" w:rsidRPr="001936AE" w:rsidRDefault="00AC53CB" w:rsidP="00AC53CB">
      <w:pPr>
        <w:pStyle w:val="a3"/>
        <w:ind w:leftChars="0" w:left="1984"/>
        <w:rPr>
          <w:strike/>
          <w:szCs w:val="32"/>
        </w:rPr>
      </w:pPr>
      <w:r w:rsidRPr="001936AE">
        <w:rPr>
          <w:rFonts w:hint="eastAsia"/>
          <w:strike/>
          <w:szCs w:val="32"/>
        </w:rPr>
        <w:tab/>
        <w:t xml:space="preserve">-&gt;0xF1 0x05 0x02 0x09 </w:t>
      </w:r>
      <w:r w:rsidRPr="001936AE">
        <w:rPr>
          <w:rFonts w:hint="eastAsia"/>
          <w:strike/>
          <w:color w:val="0000FF"/>
          <w:szCs w:val="32"/>
        </w:rPr>
        <w:t>0x03</w:t>
      </w:r>
      <w:r w:rsidRPr="001936AE">
        <w:rPr>
          <w:rFonts w:hint="eastAsia"/>
          <w:strike/>
          <w:szCs w:val="32"/>
        </w:rPr>
        <w:t xml:space="preserve"> </w:t>
      </w:r>
      <w:r w:rsidR="004D0CE0" w:rsidRPr="004D0CE0">
        <w:rPr>
          <w:rFonts w:hint="eastAsia"/>
          <w:strike/>
          <w:color w:val="FF0000"/>
          <w:szCs w:val="32"/>
        </w:rPr>
        <w:t>CRC</w:t>
      </w:r>
      <w:r w:rsidRPr="001936AE">
        <w:rPr>
          <w:rFonts w:hint="eastAsia"/>
          <w:strike/>
          <w:color w:val="0000FF"/>
          <w:szCs w:val="32"/>
        </w:rPr>
        <w:t xml:space="preserve"> </w:t>
      </w:r>
      <w:r w:rsidRPr="001936AE">
        <w:rPr>
          <w:rFonts w:hint="eastAsia"/>
          <w:strike/>
          <w:szCs w:val="32"/>
        </w:rPr>
        <w:t>0xF2</w:t>
      </w:r>
    </w:p>
    <w:p w:rsidR="00AC53CB" w:rsidRPr="001936AE" w:rsidRDefault="00AC53CB" w:rsidP="00893DC3">
      <w:pPr>
        <w:pStyle w:val="a3"/>
        <w:ind w:leftChars="0" w:left="1984"/>
        <w:rPr>
          <w:strike/>
          <w:szCs w:val="32"/>
        </w:rPr>
      </w:pPr>
    </w:p>
    <w:p w:rsidR="00AC53CB" w:rsidRPr="000E6E03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AC53CB" w:rsidRPr="000E6E03">
        <w:rPr>
          <w:b/>
          <w:sz w:val="32"/>
          <w:szCs w:val="32"/>
        </w:rPr>
        <w:t>Command 0x</w:t>
      </w:r>
      <w:r w:rsidR="00F41A1D">
        <w:rPr>
          <w:rFonts w:hint="eastAsia"/>
          <w:b/>
          <w:sz w:val="32"/>
          <w:szCs w:val="32"/>
        </w:rPr>
        <w:t>0A</w:t>
      </w:r>
      <w:r w:rsidR="00AC53CB" w:rsidRPr="000E6E03">
        <w:rPr>
          <w:b/>
          <w:sz w:val="32"/>
          <w:szCs w:val="32"/>
        </w:rPr>
        <w:t>: Get</w:t>
      </w:r>
      <w:r w:rsidR="00AC53CB">
        <w:rPr>
          <w:rFonts w:hint="eastAsia"/>
          <w:b/>
          <w:sz w:val="32"/>
          <w:szCs w:val="32"/>
        </w:rPr>
        <w:t>RTCYear</w:t>
      </w:r>
    </w:p>
    <w:p w:rsidR="00AC53CB" w:rsidRPr="00081147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AC53CB" w:rsidRDefault="00F41A1D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0A</w:t>
      </w:r>
      <w:r w:rsidR="00AC53CB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AC53CB">
        <w:rPr>
          <w:rFonts w:hint="eastAsia"/>
          <w:color w:val="0000FF"/>
          <w:szCs w:val="32"/>
        </w:rPr>
        <w:t xml:space="preserve"> </w:t>
      </w:r>
      <w:r w:rsidR="00AC53CB">
        <w:rPr>
          <w:rFonts w:hint="eastAsia"/>
          <w:szCs w:val="32"/>
        </w:rPr>
        <w:t>0xF2</w:t>
      </w:r>
    </w:p>
    <w:p w:rsidR="004D0CE0" w:rsidRPr="00081147" w:rsidRDefault="004D0CE0" w:rsidP="00AC53CB">
      <w:pPr>
        <w:pStyle w:val="a3"/>
        <w:ind w:leftChars="0" w:left="1984"/>
        <w:rPr>
          <w:szCs w:val="32"/>
        </w:rPr>
      </w:pPr>
    </w:p>
    <w:p w:rsidR="00AC53CB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53CB" w:rsidRDefault="00F41A1D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0A</w:t>
      </w:r>
      <w:r w:rsidR="00AC53CB">
        <w:rPr>
          <w:rFonts w:hint="eastAsia"/>
          <w:szCs w:val="32"/>
        </w:rPr>
        <w:t xml:space="preserve"> </w:t>
      </w:r>
      <w:r w:rsidR="00AC53CB">
        <w:rPr>
          <w:rFonts w:hint="eastAsia"/>
          <w:color w:val="0000FF"/>
          <w:szCs w:val="32"/>
        </w:rPr>
        <w:t>D</w:t>
      </w:r>
      <w:r w:rsidR="00AC53CB" w:rsidRPr="00B2246A">
        <w:rPr>
          <w:rFonts w:hint="eastAsia"/>
          <w:color w:val="0000FF"/>
          <w:szCs w:val="32"/>
        </w:rPr>
        <w:t>ata</w:t>
      </w:r>
      <w:r w:rsidR="00AC53CB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AC53CB">
        <w:rPr>
          <w:rFonts w:hint="eastAsia"/>
          <w:color w:val="0000FF"/>
          <w:szCs w:val="32"/>
        </w:rPr>
        <w:t xml:space="preserve"> </w:t>
      </w:r>
      <w:r w:rsidR="00AC53CB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AC53CB" w:rsidRPr="006744AF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53CB" w:rsidRPr="006744AF" w:rsidTr="00AC53CB">
        <w:trPr>
          <w:trHeight w:val="321"/>
          <w:jc w:val="center"/>
        </w:trPr>
        <w:tc>
          <w:tcPr>
            <w:tcW w:w="2162" w:type="dxa"/>
          </w:tcPr>
          <w:p w:rsidR="00AC53CB" w:rsidRPr="00B2246A" w:rsidRDefault="00AC53CB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Year</w:t>
            </w:r>
          </w:p>
        </w:tc>
        <w:tc>
          <w:tcPr>
            <w:tcW w:w="892" w:type="dxa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AC53CB" w:rsidRPr="00E07E31" w:rsidRDefault="00AC53C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99</w:t>
            </w:r>
          </w:p>
        </w:tc>
      </w:tr>
    </w:tbl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RTC year </w:t>
      </w:r>
      <w:r>
        <w:rPr>
          <w:rFonts w:hint="eastAsia"/>
          <w:szCs w:val="32"/>
        </w:rPr>
        <w:t>as below.</w:t>
      </w:r>
    </w:p>
    <w:p w:rsidR="00AC53CB" w:rsidRDefault="00F41A1D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2 0x0A</w:t>
      </w:r>
      <w:r w:rsidR="00AC53CB">
        <w:rPr>
          <w:rFonts w:hint="eastAsia"/>
          <w:szCs w:val="32"/>
        </w:rPr>
        <w:t xml:space="preserve"> </w:t>
      </w:r>
      <w:r w:rsidR="00AC53CB">
        <w:rPr>
          <w:rFonts w:hint="eastAsia"/>
          <w:color w:val="0000FF"/>
          <w:szCs w:val="32"/>
        </w:rPr>
        <w:t>0x03</w:t>
      </w:r>
      <w:r w:rsidR="00AC53CB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AC53CB">
        <w:rPr>
          <w:rFonts w:hint="eastAsia"/>
          <w:color w:val="0000FF"/>
          <w:szCs w:val="32"/>
        </w:rPr>
        <w:t xml:space="preserve"> </w:t>
      </w:r>
      <w:r w:rsidR="00AC53CB">
        <w:rPr>
          <w:rFonts w:hint="eastAsia"/>
          <w:szCs w:val="32"/>
        </w:rPr>
        <w:t>0xF2</w:t>
      </w: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AC53CB" w:rsidRPr="000E6E03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AC53CB" w:rsidRPr="000E6E03">
        <w:rPr>
          <w:b/>
          <w:sz w:val="32"/>
          <w:szCs w:val="32"/>
        </w:rPr>
        <w:t>Command 0x</w:t>
      </w:r>
      <w:r w:rsidR="00F41A1D">
        <w:rPr>
          <w:rFonts w:hint="eastAsia"/>
          <w:b/>
          <w:sz w:val="32"/>
          <w:szCs w:val="32"/>
        </w:rPr>
        <w:t>0B</w:t>
      </w:r>
      <w:r w:rsidR="00AC53CB" w:rsidRPr="000E6E03">
        <w:rPr>
          <w:b/>
          <w:sz w:val="32"/>
          <w:szCs w:val="32"/>
        </w:rPr>
        <w:t>: Get</w:t>
      </w:r>
      <w:r w:rsidR="00AC53CB">
        <w:rPr>
          <w:rFonts w:hint="eastAsia"/>
          <w:b/>
          <w:sz w:val="32"/>
          <w:szCs w:val="32"/>
        </w:rPr>
        <w:t>RTCMonth</w:t>
      </w:r>
    </w:p>
    <w:p w:rsidR="00AC53CB" w:rsidRPr="00081147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AC53CB" w:rsidRDefault="00F41A1D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0B</w:t>
      </w:r>
      <w:r w:rsidR="00AC53CB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AC53CB">
        <w:rPr>
          <w:rFonts w:hint="eastAsia"/>
          <w:color w:val="0000FF"/>
          <w:szCs w:val="32"/>
        </w:rPr>
        <w:t xml:space="preserve"> </w:t>
      </w:r>
      <w:r w:rsidR="00AC53CB">
        <w:rPr>
          <w:rFonts w:hint="eastAsia"/>
          <w:szCs w:val="32"/>
        </w:rPr>
        <w:t>0xF2</w:t>
      </w:r>
    </w:p>
    <w:p w:rsidR="004D0CE0" w:rsidRPr="00081147" w:rsidRDefault="004D0CE0" w:rsidP="00AC53CB">
      <w:pPr>
        <w:pStyle w:val="a3"/>
        <w:ind w:leftChars="0" w:left="1984"/>
        <w:rPr>
          <w:szCs w:val="32"/>
        </w:rPr>
      </w:pPr>
    </w:p>
    <w:p w:rsidR="00AC53CB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0</w:t>
      </w:r>
      <w:r w:rsidR="00980135">
        <w:rPr>
          <w:rFonts w:hint="eastAsia"/>
          <w:szCs w:val="32"/>
        </w:rPr>
        <w:t>B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AC53CB" w:rsidRPr="006744AF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53CB" w:rsidRPr="006744AF" w:rsidTr="00AC53CB">
        <w:trPr>
          <w:trHeight w:val="321"/>
          <w:jc w:val="center"/>
        </w:trPr>
        <w:tc>
          <w:tcPr>
            <w:tcW w:w="2162" w:type="dxa"/>
          </w:tcPr>
          <w:p w:rsidR="00AC53CB" w:rsidRPr="00B2246A" w:rsidRDefault="00AC53CB" w:rsidP="00AC53CB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Month</w:t>
            </w:r>
          </w:p>
        </w:tc>
        <w:tc>
          <w:tcPr>
            <w:tcW w:w="892" w:type="dxa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AC53CB" w:rsidRPr="00E07E31" w:rsidRDefault="00AC53CB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 ~ 12</w:t>
            </w:r>
          </w:p>
        </w:tc>
      </w:tr>
    </w:tbl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RTC month </w:t>
      </w:r>
      <w:r>
        <w:rPr>
          <w:rFonts w:hint="eastAsia"/>
          <w:szCs w:val="32"/>
        </w:rPr>
        <w:t>as below.</w:t>
      </w:r>
    </w:p>
    <w:p w:rsidR="00254941" w:rsidRPr="004D0CE0" w:rsidRDefault="00F41A1D" w:rsidP="004D0CE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2 0x0B</w:t>
      </w:r>
      <w:r w:rsidR="00AC53CB">
        <w:rPr>
          <w:rFonts w:hint="eastAsia"/>
          <w:szCs w:val="32"/>
        </w:rPr>
        <w:t xml:space="preserve"> </w:t>
      </w:r>
      <w:r w:rsidR="00AC53CB">
        <w:rPr>
          <w:rFonts w:hint="eastAsia"/>
          <w:color w:val="0000FF"/>
          <w:szCs w:val="32"/>
        </w:rPr>
        <w:t>0x03</w:t>
      </w:r>
      <w:r w:rsidR="00AC53CB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AC53CB">
        <w:rPr>
          <w:rFonts w:hint="eastAsia"/>
          <w:color w:val="0000FF"/>
          <w:szCs w:val="32"/>
        </w:rPr>
        <w:t xml:space="preserve"> </w:t>
      </w:r>
      <w:r w:rsidR="00AC53CB">
        <w:rPr>
          <w:rFonts w:hint="eastAsia"/>
          <w:szCs w:val="32"/>
        </w:rPr>
        <w:t>0xF2</w:t>
      </w:r>
    </w:p>
    <w:p w:rsidR="00AC53CB" w:rsidRPr="000E6E03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AC53CB" w:rsidRPr="000E6E03">
        <w:rPr>
          <w:b/>
          <w:sz w:val="32"/>
          <w:szCs w:val="32"/>
        </w:rPr>
        <w:t>Command 0x</w:t>
      </w:r>
      <w:r w:rsidR="00F41A1D">
        <w:rPr>
          <w:rFonts w:hint="eastAsia"/>
          <w:b/>
          <w:sz w:val="32"/>
          <w:szCs w:val="32"/>
        </w:rPr>
        <w:t>0C</w:t>
      </w:r>
      <w:r w:rsidR="00AC53CB" w:rsidRPr="000E6E03">
        <w:rPr>
          <w:b/>
          <w:sz w:val="32"/>
          <w:szCs w:val="32"/>
        </w:rPr>
        <w:t>: Get</w:t>
      </w:r>
      <w:r w:rsidR="00994EE6">
        <w:rPr>
          <w:rFonts w:hint="eastAsia"/>
          <w:b/>
          <w:sz w:val="32"/>
          <w:szCs w:val="32"/>
        </w:rPr>
        <w:t>RTCDay</w:t>
      </w:r>
    </w:p>
    <w:p w:rsidR="00AC53CB" w:rsidRPr="00081147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AC53CB" w:rsidRDefault="00F41A1D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0C</w:t>
      </w:r>
      <w:r w:rsidR="00AC53CB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AC53CB">
        <w:rPr>
          <w:rFonts w:hint="eastAsia"/>
          <w:color w:val="0000FF"/>
          <w:szCs w:val="32"/>
        </w:rPr>
        <w:t xml:space="preserve"> </w:t>
      </w:r>
      <w:r w:rsidR="00AC53CB">
        <w:rPr>
          <w:rFonts w:hint="eastAsia"/>
          <w:szCs w:val="32"/>
        </w:rPr>
        <w:t>0xF2</w:t>
      </w:r>
    </w:p>
    <w:p w:rsidR="004D0CE0" w:rsidRPr="00081147" w:rsidRDefault="004D0CE0" w:rsidP="00AC53CB">
      <w:pPr>
        <w:pStyle w:val="a3"/>
        <w:ind w:leftChars="0" w:left="1984"/>
        <w:rPr>
          <w:szCs w:val="32"/>
        </w:rPr>
      </w:pPr>
    </w:p>
    <w:p w:rsidR="00AC53CB" w:rsidRDefault="00AC53CB" w:rsidP="00AC53CB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</w:t>
      </w:r>
      <w:r w:rsidR="00F41A1D">
        <w:rPr>
          <w:rFonts w:hint="eastAsia"/>
          <w:szCs w:val="32"/>
        </w:rPr>
        <w:t>x05 0x02 0x0C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AC53CB" w:rsidRPr="006744AF" w:rsidTr="00AC53CB">
        <w:trPr>
          <w:jc w:val="center"/>
        </w:trPr>
        <w:tc>
          <w:tcPr>
            <w:tcW w:w="216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C53CB" w:rsidRPr="006744AF" w:rsidTr="00AC53CB">
        <w:trPr>
          <w:trHeight w:val="321"/>
          <w:jc w:val="center"/>
        </w:trPr>
        <w:tc>
          <w:tcPr>
            <w:tcW w:w="2162" w:type="dxa"/>
          </w:tcPr>
          <w:p w:rsidR="00AC53CB" w:rsidRPr="00B2246A" w:rsidRDefault="00AC53CB" w:rsidP="00994EE6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 xml:space="preserve">RTC </w:t>
            </w:r>
            <w:r w:rsidR="00994EE6">
              <w:rPr>
                <w:rFonts w:hint="eastAsia"/>
                <w:szCs w:val="24"/>
              </w:rPr>
              <w:t>day</w:t>
            </w:r>
          </w:p>
        </w:tc>
        <w:tc>
          <w:tcPr>
            <w:tcW w:w="892" w:type="dxa"/>
          </w:tcPr>
          <w:p w:rsidR="00AC53CB" w:rsidRPr="006744AF" w:rsidRDefault="00AC53CB" w:rsidP="00AC53CB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AC53CB" w:rsidRPr="00E07E31" w:rsidRDefault="00994EE6" w:rsidP="00AC53C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 ~ 31</w:t>
            </w:r>
          </w:p>
        </w:tc>
      </w:tr>
    </w:tbl>
    <w:p w:rsidR="00AC53CB" w:rsidRDefault="00AC53CB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RTC </w:t>
      </w:r>
      <w:r w:rsidR="00994EE6">
        <w:rPr>
          <w:rFonts w:hint="eastAsia"/>
          <w:szCs w:val="24"/>
        </w:rPr>
        <w:t>day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AC53CB" w:rsidRDefault="00F41A1D" w:rsidP="00AC53CB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2 0x0C</w:t>
      </w:r>
      <w:r w:rsidR="00AC53CB">
        <w:rPr>
          <w:rFonts w:hint="eastAsia"/>
          <w:szCs w:val="32"/>
        </w:rPr>
        <w:t xml:space="preserve"> </w:t>
      </w:r>
      <w:r w:rsidR="00AC53CB">
        <w:rPr>
          <w:rFonts w:hint="eastAsia"/>
          <w:color w:val="0000FF"/>
          <w:szCs w:val="32"/>
        </w:rPr>
        <w:t>0x03</w:t>
      </w:r>
      <w:r w:rsidR="004D0CE0" w:rsidRPr="004D0CE0">
        <w:rPr>
          <w:rFonts w:hint="eastAsia"/>
          <w:color w:val="FF0000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AC53CB">
        <w:rPr>
          <w:rFonts w:hint="eastAsia"/>
          <w:color w:val="0000FF"/>
          <w:szCs w:val="32"/>
        </w:rPr>
        <w:t xml:space="preserve"> </w:t>
      </w:r>
      <w:r w:rsidR="00AC53CB">
        <w:rPr>
          <w:rFonts w:hint="eastAsia"/>
          <w:szCs w:val="32"/>
        </w:rPr>
        <w:t>0xF2</w:t>
      </w:r>
    </w:p>
    <w:p w:rsidR="005201DA" w:rsidRDefault="005201DA" w:rsidP="005201DA">
      <w:pPr>
        <w:pStyle w:val="a3"/>
        <w:ind w:leftChars="0" w:left="1984"/>
        <w:rPr>
          <w:szCs w:val="32"/>
        </w:rPr>
      </w:pPr>
    </w:p>
    <w:p w:rsidR="005201DA" w:rsidRPr="000E6E03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5201DA" w:rsidRPr="000E6E03">
        <w:rPr>
          <w:b/>
          <w:sz w:val="32"/>
          <w:szCs w:val="32"/>
        </w:rPr>
        <w:t>Command 0x</w:t>
      </w:r>
      <w:r w:rsidR="005201DA">
        <w:rPr>
          <w:rFonts w:hint="eastAsia"/>
          <w:b/>
          <w:sz w:val="32"/>
          <w:szCs w:val="32"/>
        </w:rPr>
        <w:t>0</w:t>
      </w:r>
      <w:r w:rsidR="00F41A1D">
        <w:rPr>
          <w:rFonts w:hint="eastAsia"/>
          <w:b/>
          <w:sz w:val="32"/>
          <w:szCs w:val="32"/>
        </w:rPr>
        <w:t>D</w:t>
      </w:r>
      <w:r w:rsidR="005201DA" w:rsidRPr="000E6E03">
        <w:rPr>
          <w:b/>
          <w:sz w:val="32"/>
          <w:szCs w:val="32"/>
        </w:rPr>
        <w:t>: Get</w:t>
      </w:r>
      <w:r w:rsidR="005201DA">
        <w:rPr>
          <w:rFonts w:hint="eastAsia"/>
          <w:b/>
          <w:sz w:val="32"/>
          <w:szCs w:val="32"/>
        </w:rPr>
        <w:t>RTCWeekday</w:t>
      </w:r>
    </w:p>
    <w:p w:rsidR="005201DA" w:rsidRPr="00081147" w:rsidRDefault="005201DA" w:rsidP="005201D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5201DA" w:rsidRDefault="005201DA" w:rsidP="0052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5201DA" w:rsidRDefault="005201DA" w:rsidP="0052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</w:t>
      </w:r>
      <w:r w:rsidR="00F41A1D">
        <w:rPr>
          <w:rFonts w:hint="eastAsia"/>
          <w:szCs w:val="32"/>
        </w:rPr>
        <w:t>&gt; 0xF1 0x05 0x02 0x0D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5201DA">
      <w:pPr>
        <w:pStyle w:val="a3"/>
        <w:ind w:leftChars="0" w:left="1984"/>
        <w:rPr>
          <w:szCs w:val="32"/>
        </w:rPr>
      </w:pPr>
    </w:p>
    <w:p w:rsidR="005201DA" w:rsidRDefault="005201DA" w:rsidP="005201DA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5201DA" w:rsidRDefault="005201DA" w:rsidP="005201DA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5201DA" w:rsidRDefault="005201DA" w:rsidP="0052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</w:t>
      </w:r>
      <w:r w:rsidR="00F41A1D">
        <w:rPr>
          <w:rFonts w:hint="eastAsia"/>
          <w:szCs w:val="32"/>
        </w:rPr>
        <w:t>x05 0x02 0x0D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5201DA" w:rsidRPr="006744AF" w:rsidTr="00162E0D">
        <w:trPr>
          <w:jc w:val="center"/>
        </w:trPr>
        <w:tc>
          <w:tcPr>
            <w:tcW w:w="2162" w:type="dxa"/>
            <w:shd w:val="clear" w:color="auto" w:fill="7F7F7F"/>
          </w:tcPr>
          <w:p w:rsidR="005201DA" w:rsidRPr="006744AF" w:rsidRDefault="0052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5201DA" w:rsidRPr="006744AF" w:rsidRDefault="0052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5201DA" w:rsidRPr="006744AF" w:rsidRDefault="0052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5201DA" w:rsidRPr="006744AF" w:rsidTr="00D65F76">
        <w:trPr>
          <w:trHeight w:val="321"/>
          <w:jc w:val="center"/>
        </w:trPr>
        <w:tc>
          <w:tcPr>
            <w:tcW w:w="2162" w:type="dxa"/>
            <w:vAlign w:val="center"/>
          </w:tcPr>
          <w:p w:rsidR="005201DA" w:rsidRPr="00B2246A" w:rsidRDefault="005201DA" w:rsidP="005201D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weekday</w:t>
            </w:r>
          </w:p>
        </w:tc>
        <w:tc>
          <w:tcPr>
            <w:tcW w:w="892" w:type="dxa"/>
            <w:vAlign w:val="center"/>
          </w:tcPr>
          <w:p w:rsidR="005201DA" w:rsidRPr="006744AF" w:rsidRDefault="005201DA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5201DA" w:rsidRDefault="0052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Monday    0x02:</w:t>
            </w:r>
            <w:r w:rsidRPr="009C32DF">
              <w:rPr>
                <w:szCs w:val="24"/>
              </w:rPr>
              <w:t xml:space="preserve"> Tuesday</w:t>
            </w:r>
          </w:p>
          <w:p w:rsidR="005201DA" w:rsidRDefault="0052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0x03: </w:t>
            </w:r>
            <w:r w:rsidRPr="009C32DF">
              <w:rPr>
                <w:szCs w:val="24"/>
              </w:rPr>
              <w:t>Wednesday</w:t>
            </w:r>
            <w:r w:rsidR="00CB7546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 xml:space="preserve"> 0x04:</w:t>
            </w:r>
            <w:r w:rsidRPr="009C32DF">
              <w:rPr>
                <w:szCs w:val="24"/>
              </w:rPr>
              <w:t xml:space="preserve"> Thursday</w:t>
            </w:r>
          </w:p>
          <w:p w:rsidR="005201DA" w:rsidRDefault="0052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5:</w:t>
            </w:r>
            <w:r w:rsidRPr="009C32DF">
              <w:rPr>
                <w:szCs w:val="24"/>
              </w:rPr>
              <w:t xml:space="preserve"> Friday</w:t>
            </w:r>
            <w:r>
              <w:rPr>
                <w:rFonts w:hint="eastAsia"/>
                <w:szCs w:val="24"/>
              </w:rPr>
              <w:t xml:space="preserve">      0x06:</w:t>
            </w:r>
            <w:r w:rsidRPr="009C32DF">
              <w:rPr>
                <w:szCs w:val="24"/>
              </w:rPr>
              <w:t xml:space="preserve"> Saturday</w:t>
            </w:r>
          </w:p>
          <w:p w:rsidR="005201DA" w:rsidRPr="00E07E31" w:rsidRDefault="0052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7:</w:t>
            </w:r>
            <w:r w:rsidRPr="009C32DF">
              <w:rPr>
                <w:szCs w:val="24"/>
              </w:rPr>
              <w:t xml:space="preserve"> Sunday</w:t>
            </w:r>
          </w:p>
        </w:tc>
      </w:tr>
    </w:tbl>
    <w:p w:rsidR="005201DA" w:rsidRDefault="005201DA" w:rsidP="0052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RTC </w:t>
      </w:r>
      <w:r w:rsidR="002B0484">
        <w:rPr>
          <w:rFonts w:hint="eastAsia"/>
          <w:szCs w:val="24"/>
        </w:rPr>
        <w:t>week</w:t>
      </w:r>
      <w:r>
        <w:rPr>
          <w:rFonts w:hint="eastAsia"/>
          <w:szCs w:val="24"/>
        </w:rPr>
        <w:t xml:space="preserve">day </w:t>
      </w:r>
      <w:r>
        <w:rPr>
          <w:rFonts w:hint="eastAsia"/>
          <w:szCs w:val="32"/>
        </w:rPr>
        <w:t>as below.</w:t>
      </w:r>
    </w:p>
    <w:p w:rsidR="005201DA" w:rsidRDefault="00F41A1D" w:rsidP="0052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2 0x0D</w:t>
      </w:r>
      <w:r w:rsidR="005201DA">
        <w:rPr>
          <w:rFonts w:hint="eastAsia"/>
          <w:szCs w:val="32"/>
        </w:rPr>
        <w:t xml:space="preserve"> </w:t>
      </w:r>
      <w:r w:rsidR="005201DA">
        <w:rPr>
          <w:rFonts w:hint="eastAsia"/>
          <w:color w:val="0000FF"/>
          <w:szCs w:val="32"/>
        </w:rPr>
        <w:t>0x03</w:t>
      </w:r>
      <w:r w:rsidR="005201DA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5201DA">
        <w:rPr>
          <w:rFonts w:hint="eastAsia"/>
          <w:color w:val="0000FF"/>
          <w:szCs w:val="32"/>
        </w:rPr>
        <w:t xml:space="preserve"> </w:t>
      </w:r>
      <w:r w:rsidR="005201DA">
        <w:rPr>
          <w:rFonts w:hint="eastAsia"/>
          <w:szCs w:val="32"/>
        </w:rPr>
        <w:t>0xF2</w:t>
      </w: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4D0CE0" w:rsidRDefault="004D0CE0" w:rsidP="005201DA">
      <w:pPr>
        <w:pStyle w:val="a3"/>
        <w:ind w:leftChars="0" w:left="1984"/>
        <w:rPr>
          <w:szCs w:val="32"/>
        </w:rPr>
      </w:pPr>
    </w:p>
    <w:p w:rsidR="002B0484" w:rsidRPr="000E6E03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2B0484" w:rsidRPr="000E6E03">
        <w:rPr>
          <w:b/>
          <w:sz w:val="32"/>
          <w:szCs w:val="32"/>
        </w:rPr>
        <w:t>Command 0x</w:t>
      </w:r>
      <w:r w:rsidR="002B0484">
        <w:rPr>
          <w:rFonts w:hint="eastAsia"/>
          <w:b/>
          <w:sz w:val="32"/>
          <w:szCs w:val="32"/>
        </w:rPr>
        <w:t>13</w:t>
      </w:r>
      <w:r w:rsidR="002B0484" w:rsidRPr="000E6E03">
        <w:rPr>
          <w:b/>
          <w:sz w:val="32"/>
          <w:szCs w:val="32"/>
        </w:rPr>
        <w:t>: Get</w:t>
      </w:r>
      <w:r w:rsidR="002B0484">
        <w:rPr>
          <w:rFonts w:hint="eastAsia"/>
          <w:b/>
          <w:sz w:val="32"/>
          <w:szCs w:val="32"/>
        </w:rPr>
        <w:t>Update</w:t>
      </w:r>
      <w:r w:rsidR="00C80377">
        <w:rPr>
          <w:rFonts w:hint="eastAsia"/>
          <w:b/>
          <w:sz w:val="32"/>
          <w:szCs w:val="32"/>
        </w:rPr>
        <w:t>Status</w:t>
      </w:r>
    </w:p>
    <w:p w:rsidR="002B0484" w:rsidRPr="00081147" w:rsidRDefault="002B0484" w:rsidP="002B048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13</w:t>
      </w:r>
      <w:r w:rsidR="004D0CE0" w:rsidRPr="004D0CE0">
        <w:rPr>
          <w:rFonts w:hint="eastAsia"/>
          <w:color w:val="FF0000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2B0484">
      <w:pPr>
        <w:pStyle w:val="a3"/>
        <w:ind w:leftChars="0" w:left="1984"/>
        <w:rPr>
          <w:szCs w:val="32"/>
        </w:rPr>
      </w:pPr>
    </w:p>
    <w:p w:rsidR="002B0484" w:rsidRDefault="002B0484" w:rsidP="002B048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13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4717"/>
      </w:tblGrid>
      <w:tr w:rsidR="002B0484" w:rsidRPr="006744AF" w:rsidTr="00162E0D">
        <w:trPr>
          <w:jc w:val="center"/>
        </w:trPr>
        <w:tc>
          <w:tcPr>
            <w:tcW w:w="2162" w:type="dxa"/>
            <w:shd w:val="clear" w:color="auto" w:fill="7F7F7F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717" w:type="dxa"/>
            <w:shd w:val="clear" w:color="auto" w:fill="7F7F7F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2B0484" w:rsidRPr="006744AF" w:rsidTr="00D65F76">
        <w:trPr>
          <w:trHeight w:val="321"/>
          <w:jc w:val="center"/>
        </w:trPr>
        <w:tc>
          <w:tcPr>
            <w:tcW w:w="2162" w:type="dxa"/>
            <w:vAlign w:val="center"/>
          </w:tcPr>
          <w:p w:rsidR="002B0484" w:rsidRPr="00B2246A" w:rsidRDefault="002B0484" w:rsidP="002B0484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Update Mode</w:t>
            </w:r>
          </w:p>
        </w:tc>
        <w:tc>
          <w:tcPr>
            <w:tcW w:w="892" w:type="dxa"/>
            <w:vAlign w:val="center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717" w:type="dxa"/>
          </w:tcPr>
          <w:p w:rsidR="002B0484" w:rsidRDefault="002B048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0x00: MCU </w:t>
            </w:r>
            <w:r w:rsidR="00980E9B">
              <w:rPr>
                <w:rFonts w:hint="eastAsia"/>
                <w:szCs w:val="24"/>
              </w:rPr>
              <w:t>store</w:t>
            </w:r>
            <w:r>
              <w:rPr>
                <w:rFonts w:hint="eastAsia"/>
                <w:szCs w:val="24"/>
              </w:rPr>
              <w:t xml:space="preserve"> data</w:t>
            </w:r>
            <w:r w:rsidR="00980E9B">
              <w:rPr>
                <w:rFonts w:hint="eastAsia"/>
                <w:szCs w:val="24"/>
              </w:rPr>
              <w:t xml:space="preserve"> ok.</w:t>
            </w:r>
          </w:p>
          <w:p w:rsidR="002B0484" w:rsidRPr="00E07E31" w:rsidRDefault="002B048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MCU is storing data now.</w:t>
            </w:r>
          </w:p>
        </w:tc>
      </w:tr>
    </w:tbl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update </w:t>
      </w:r>
      <w:r w:rsidR="00C80377">
        <w:rPr>
          <w:rFonts w:hint="eastAsia"/>
          <w:szCs w:val="24"/>
        </w:rPr>
        <w:t>status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2B0484" w:rsidRDefault="00980E9B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2 0x13</w:t>
      </w:r>
      <w:r w:rsidR="002B0484">
        <w:rPr>
          <w:rFonts w:hint="eastAsia"/>
          <w:szCs w:val="32"/>
        </w:rPr>
        <w:t xml:space="preserve"> </w:t>
      </w:r>
      <w:r w:rsidR="00641E1E">
        <w:rPr>
          <w:rFonts w:hint="eastAsia"/>
          <w:color w:val="0000FF"/>
          <w:szCs w:val="32"/>
        </w:rPr>
        <w:t>0x01</w:t>
      </w:r>
      <w:r w:rsidR="002B0484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2B0484">
        <w:rPr>
          <w:rFonts w:hint="eastAsia"/>
          <w:color w:val="0000FF"/>
          <w:szCs w:val="32"/>
        </w:rPr>
        <w:t xml:space="preserve"> </w:t>
      </w:r>
      <w:r w:rsidR="002B0484">
        <w:rPr>
          <w:rFonts w:hint="eastAsia"/>
          <w:szCs w:val="32"/>
        </w:rPr>
        <w:t>0xF2</w:t>
      </w:r>
    </w:p>
    <w:p w:rsidR="00D65F76" w:rsidRDefault="00D65F76" w:rsidP="002B0484">
      <w:pPr>
        <w:pStyle w:val="a3"/>
        <w:ind w:leftChars="0" w:left="1984"/>
        <w:rPr>
          <w:szCs w:val="32"/>
        </w:rPr>
      </w:pPr>
    </w:p>
    <w:p w:rsidR="002B0484" w:rsidRPr="000E6E03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2B0484" w:rsidRPr="000E6E03">
        <w:rPr>
          <w:b/>
          <w:sz w:val="32"/>
          <w:szCs w:val="32"/>
        </w:rPr>
        <w:t>Command 0x</w:t>
      </w:r>
      <w:r w:rsidR="002B0484">
        <w:rPr>
          <w:rFonts w:hint="eastAsia"/>
          <w:b/>
          <w:sz w:val="32"/>
          <w:szCs w:val="32"/>
        </w:rPr>
        <w:t>14</w:t>
      </w:r>
      <w:r w:rsidR="002B0484" w:rsidRPr="000E6E03">
        <w:rPr>
          <w:b/>
          <w:sz w:val="32"/>
          <w:szCs w:val="32"/>
        </w:rPr>
        <w:t>: Get</w:t>
      </w:r>
      <w:r w:rsidR="00980E9B">
        <w:rPr>
          <w:rFonts w:hint="eastAsia"/>
          <w:b/>
          <w:sz w:val="32"/>
          <w:szCs w:val="32"/>
        </w:rPr>
        <w:t>OS</w:t>
      </w:r>
      <w:r w:rsidR="00C80377">
        <w:rPr>
          <w:rFonts w:hint="eastAsia"/>
          <w:b/>
          <w:sz w:val="32"/>
          <w:szCs w:val="32"/>
        </w:rPr>
        <w:t>Status</w:t>
      </w:r>
    </w:p>
    <w:p w:rsidR="002B0484" w:rsidRPr="00081147" w:rsidRDefault="002B0484" w:rsidP="002B048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</w:t>
      </w:r>
      <w:r w:rsidR="00980E9B">
        <w:rPr>
          <w:rFonts w:hint="eastAsia"/>
          <w:szCs w:val="32"/>
        </w:rPr>
        <w:t>&gt; 0xF1 0x05 0x02 0x14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2B0484">
      <w:pPr>
        <w:pStyle w:val="a3"/>
        <w:ind w:leftChars="0" w:left="1984"/>
        <w:rPr>
          <w:szCs w:val="32"/>
        </w:rPr>
      </w:pPr>
    </w:p>
    <w:p w:rsidR="002B0484" w:rsidRDefault="002B0484" w:rsidP="002B048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</w:t>
      </w:r>
      <w:r w:rsidR="00980E9B">
        <w:rPr>
          <w:rFonts w:hint="eastAsia"/>
          <w:szCs w:val="32"/>
        </w:rPr>
        <w:t>x05 0x02 0x14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0"/>
        <w:gridCol w:w="892"/>
        <w:gridCol w:w="4547"/>
      </w:tblGrid>
      <w:tr w:rsidR="002B0484" w:rsidRPr="006744AF" w:rsidTr="00D65F76">
        <w:trPr>
          <w:jc w:val="center"/>
        </w:trPr>
        <w:tc>
          <w:tcPr>
            <w:tcW w:w="1820" w:type="dxa"/>
            <w:shd w:val="clear" w:color="auto" w:fill="7F7F7F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547" w:type="dxa"/>
            <w:shd w:val="clear" w:color="auto" w:fill="7F7F7F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2B0484" w:rsidRPr="006744AF" w:rsidTr="00D65F76">
        <w:trPr>
          <w:trHeight w:val="321"/>
          <w:jc w:val="center"/>
        </w:trPr>
        <w:tc>
          <w:tcPr>
            <w:tcW w:w="1820" w:type="dxa"/>
            <w:vAlign w:val="center"/>
          </w:tcPr>
          <w:p w:rsidR="002B0484" w:rsidRPr="00B2246A" w:rsidRDefault="00980E9B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OS Mode</w:t>
            </w:r>
          </w:p>
        </w:tc>
        <w:tc>
          <w:tcPr>
            <w:tcW w:w="892" w:type="dxa"/>
            <w:vAlign w:val="center"/>
          </w:tcPr>
          <w:p w:rsidR="002B0484" w:rsidRPr="006744AF" w:rsidRDefault="002B0484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547" w:type="dxa"/>
          </w:tcPr>
          <w:p w:rsidR="00980E9B" w:rsidRDefault="002B048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</w:t>
            </w:r>
            <w:r w:rsidR="00980E9B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 xml:space="preserve">: </w:t>
            </w:r>
            <w:r w:rsidR="00C80377">
              <w:rPr>
                <w:rFonts w:hint="eastAsia"/>
                <w:szCs w:val="24"/>
              </w:rPr>
              <w:t>none</w:t>
            </w:r>
          </w:p>
          <w:p w:rsidR="00C80377" w:rsidRDefault="00B23E2B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</w:t>
            </w:r>
            <w:r w:rsidR="002D29EB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BIOS</w:t>
            </w:r>
          </w:p>
          <w:p w:rsidR="002B0484" w:rsidRPr="00E07E31" w:rsidRDefault="00980E9B" w:rsidP="001C4684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</w:t>
            </w:r>
            <w:r w:rsidR="00C80377">
              <w:rPr>
                <w:rFonts w:hint="eastAsia"/>
                <w:szCs w:val="24"/>
              </w:rPr>
              <w:t>2</w:t>
            </w:r>
            <w:r w:rsidR="002B0484">
              <w:rPr>
                <w:rFonts w:hint="eastAsia"/>
                <w:szCs w:val="24"/>
              </w:rPr>
              <w:t>:</w:t>
            </w:r>
            <w:r w:rsidR="002B0484" w:rsidRPr="009C32DF">
              <w:rPr>
                <w:szCs w:val="24"/>
              </w:rPr>
              <w:t xml:space="preserve"> </w:t>
            </w:r>
            <w:r w:rsidR="001C4684">
              <w:rPr>
                <w:rFonts w:hint="eastAsia"/>
                <w:szCs w:val="24"/>
              </w:rPr>
              <w:t>OS</w:t>
            </w:r>
          </w:p>
        </w:tc>
      </w:tr>
    </w:tbl>
    <w:p w:rsidR="002B0484" w:rsidRDefault="002B0484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</w:t>
      </w:r>
      <w:r w:rsidR="00184A46">
        <w:rPr>
          <w:rFonts w:hint="eastAsia"/>
          <w:szCs w:val="24"/>
        </w:rPr>
        <w:t>OS</w:t>
      </w:r>
      <w:r>
        <w:rPr>
          <w:rFonts w:hint="eastAsia"/>
          <w:szCs w:val="24"/>
        </w:rPr>
        <w:t xml:space="preserve"> </w:t>
      </w:r>
      <w:r w:rsidR="00C80377">
        <w:rPr>
          <w:rFonts w:hint="eastAsia"/>
          <w:szCs w:val="24"/>
        </w:rPr>
        <w:t>status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2B0484" w:rsidRDefault="00F64F21" w:rsidP="002B048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2 0x14</w:t>
      </w:r>
      <w:r w:rsidR="002B0484">
        <w:rPr>
          <w:rFonts w:hint="eastAsia"/>
          <w:szCs w:val="32"/>
        </w:rPr>
        <w:t xml:space="preserve"> </w:t>
      </w:r>
      <w:r w:rsidR="00980E9B">
        <w:rPr>
          <w:rFonts w:hint="eastAsia"/>
          <w:color w:val="0000FF"/>
          <w:szCs w:val="32"/>
        </w:rPr>
        <w:t>0x01</w:t>
      </w:r>
      <w:r w:rsidR="002B0484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="002B0484">
        <w:rPr>
          <w:rFonts w:hint="eastAsia"/>
          <w:color w:val="0000FF"/>
          <w:szCs w:val="32"/>
        </w:rPr>
        <w:t xml:space="preserve"> </w:t>
      </w:r>
      <w:r w:rsidR="002B0484">
        <w:rPr>
          <w:rFonts w:hint="eastAsia"/>
          <w:szCs w:val="32"/>
        </w:rPr>
        <w:t>0xF2</w:t>
      </w:r>
    </w:p>
    <w:p w:rsidR="002C33D9" w:rsidRDefault="002C33D9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056E35" w:rsidRPr="000E6E03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056E35" w:rsidRPr="000E6E03">
        <w:rPr>
          <w:b/>
          <w:sz w:val="32"/>
          <w:szCs w:val="32"/>
        </w:rPr>
        <w:t>Command 0x</w:t>
      </w:r>
      <w:r w:rsidR="00056E35">
        <w:rPr>
          <w:rFonts w:hint="eastAsia"/>
          <w:b/>
          <w:sz w:val="32"/>
          <w:szCs w:val="32"/>
        </w:rPr>
        <w:t>16</w:t>
      </w:r>
      <w:r w:rsidR="00056E35" w:rsidRPr="000E6E03">
        <w:rPr>
          <w:b/>
          <w:sz w:val="32"/>
          <w:szCs w:val="32"/>
        </w:rPr>
        <w:t>: Get</w:t>
      </w:r>
      <w:r w:rsidR="00056E35">
        <w:rPr>
          <w:rFonts w:hint="eastAsia"/>
          <w:b/>
          <w:sz w:val="32"/>
          <w:szCs w:val="32"/>
        </w:rPr>
        <w:t>AutoRebootFunction</w:t>
      </w:r>
    </w:p>
    <w:p w:rsidR="00056E35" w:rsidRPr="00081147" w:rsidRDefault="00056E35" w:rsidP="00056E3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56E35" w:rsidRDefault="00056E35" w:rsidP="00056E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56E35" w:rsidRDefault="00056E35" w:rsidP="00056E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16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056E35">
      <w:pPr>
        <w:pStyle w:val="a3"/>
        <w:ind w:leftChars="0" w:left="1984"/>
        <w:rPr>
          <w:szCs w:val="32"/>
        </w:rPr>
      </w:pPr>
    </w:p>
    <w:p w:rsidR="00056E35" w:rsidRDefault="00056E35" w:rsidP="00056E3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56E35" w:rsidRDefault="00056E35" w:rsidP="00056E35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56E35" w:rsidRDefault="00056E35" w:rsidP="00056E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16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0"/>
        <w:gridCol w:w="892"/>
        <w:gridCol w:w="4391"/>
      </w:tblGrid>
      <w:tr w:rsidR="00056E35" w:rsidRPr="006744AF" w:rsidTr="00D65F76">
        <w:trPr>
          <w:jc w:val="center"/>
        </w:trPr>
        <w:tc>
          <w:tcPr>
            <w:tcW w:w="1820" w:type="dxa"/>
            <w:shd w:val="clear" w:color="auto" w:fill="7F7F7F"/>
          </w:tcPr>
          <w:p w:rsidR="00056E35" w:rsidRPr="006744AF" w:rsidRDefault="00056E35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56E35" w:rsidRPr="006744AF" w:rsidRDefault="00056E35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391" w:type="dxa"/>
            <w:shd w:val="clear" w:color="auto" w:fill="7F7F7F"/>
          </w:tcPr>
          <w:p w:rsidR="00056E35" w:rsidRPr="006744AF" w:rsidRDefault="00056E35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56E35" w:rsidRPr="006744AF" w:rsidTr="00D65F76">
        <w:trPr>
          <w:trHeight w:val="321"/>
          <w:jc w:val="center"/>
        </w:trPr>
        <w:tc>
          <w:tcPr>
            <w:tcW w:w="1820" w:type="dxa"/>
            <w:vAlign w:val="center"/>
          </w:tcPr>
          <w:p w:rsidR="00056E35" w:rsidRPr="00B2246A" w:rsidRDefault="00056E35" w:rsidP="00553C0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uto Reboot Function</w:t>
            </w:r>
          </w:p>
        </w:tc>
        <w:tc>
          <w:tcPr>
            <w:tcW w:w="892" w:type="dxa"/>
            <w:vAlign w:val="center"/>
          </w:tcPr>
          <w:p w:rsidR="00056E35" w:rsidRPr="006744AF" w:rsidRDefault="00056E35" w:rsidP="00553C0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391" w:type="dxa"/>
          </w:tcPr>
          <w:p w:rsidR="006848DA" w:rsidRPr="006848DA" w:rsidRDefault="006848DA" w:rsidP="00553C0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Let OS use software shutdown when ignition status is on, </w:t>
            </w:r>
            <w:r w:rsidR="002D29EB">
              <w:rPr>
                <w:rFonts w:hint="eastAsia"/>
                <w:szCs w:val="24"/>
              </w:rPr>
              <w:t>VTC</w:t>
            </w:r>
            <w:r w:rsidR="00201557">
              <w:rPr>
                <w:rFonts w:hint="eastAsia"/>
                <w:szCs w:val="24"/>
              </w:rPr>
              <w:t>55</w:t>
            </w:r>
            <w:r w:rsidR="002D29EB">
              <w:rPr>
                <w:rFonts w:hint="eastAsia"/>
                <w:szCs w:val="24"/>
              </w:rPr>
              <w:t>1</w:t>
            </w:r>
            <w:r w:rsidR="00201557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 xml:space="preserve"> will auto reboot or not.</w:t>
            </w:r>
          </w:p>
          <w:p w:rsidR="00056E35" w:rsidRDefault="00056E35" w:rsidP="00553C0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Disable</w:t>
            </w:r>
          </w:p>
          <w:p w:rsidR="00056E35" w:rsidRPr="00E07E31" w:rsidRDefault="00056E35" w:rsidP="00056E3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Enable</w:t>
            </w:r>
          </w:p>
        </w:tc>
      </w:tr>
    </w:tbl>
    <w:p w:rsidR="00056E35" w:rsidRDefault="00056E35" w:rsidP="00056E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auto reboot function </w:t>
      </w:r>
      <w:r>
        <w:rPr>
          <w:rFonts w:hint="eastAsia"/>
          <w:szCs w:val="32"/>
        </w:rPr>
        <w:t>as below.</w:t>
      </w:r>
    </w:p>
    <w:p w:rsidR="00056E35" w:rsidRDefault="00056E35" w:rsidP="00056E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16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2C33D9" w:rsidRDefault="002C33D9" w:rsidP="00893DC3">
      <w:pPr>
        <w:pStyle w:val="a3"/>
        <w:ind w:leftChars="0" w:left="1984"/>
        <w:rPr>
          <w:szCs w:val="32"/>
        </w:rPr>
      </w:pPr>
    </w:p>
    <w:p w:rsidR="00254941" w:rsidRPr="00254941" w:rsidRDefault="00D65F76" w:rsidP="00F80709">
      <w:pPr>
        <w:pStyle w:val="a3"/>
        <w:numPr>
          <w:ilvl w:val="3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254941" w:rsidRPr="00254941">
        <w:rPr>
          <w:b/>
          <w:sz w:val="32"/>
          <w:szCs w:val="32"/>
        </w:rPr>
        <w:t>Command 0x</w:t>
      </w:r>
      <w:r w:rsidR="00254941" w:rsidRPr="00254941">
        <w:rPr>
          <w:rFonts w:hint="eastAsia"/>
          <w:b/>
          <w:sz w:val="32"/>
          <w:szCs w:val="32"/>
        </w:rPr>
        <w:t>17</w:t>
      </w:r>
      <w:r w:rsidR="00254941" w:rsidRPr="00254941">
        <w:rPr>
          <w:b/>
          <w:sz w:val="32"/>
          <w:szCs w:val="32"/>
        </w:rPr>
        <w:t>: Get</w:t>
      </w:r>
      <w:r w:rsidR="00254941" w:rsidRPr="00254941">
        <w:rPr>
          <w:rFonts w:hint="eastAsia"/>
          <w:b/>
          <w:sz w:val="32"/>
          <w:szCs w:val="32"/>
        </w:rPr>
        <w:t>MBVersion</w:t>
      </w:r>
    </w:p>
    <w:p w:rsidR="00254941" w:rsidRPr="00081147" w:rsidRDefault="00254941" w:rsidP="0025494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254941" w:rsidRDefault="00254941" w:rsidP="0025494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254941" w:rsidRDefault="00254941" w:rsidP="0025494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17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254941">
      <w:pPr>
        <w:pStyle w:val="a3"/>
        <w:ind w:leftChars="0" w:left="1984"/>
        <w:rPr>
          <w:szCs w:val="32"/>
        </w:rPr>
      </w:pPr>
    </w:p>
    <w:p w:rsidR="00254941" w:rsidRDefault="00254941" w:rsidP="0025494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254941" w:rsidRDefault="00254941" w:rsidP="00254941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254941" w:rsidRDefault="00254941" w:rsidP="0025494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2 0x17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14"/>
        <w:gridCol w:w="992"/>
        <w:gridCol w:w="4139"/>
      </w:tblGrid>
      <w:tr w:rsidR="00254941" w:rsidRPr="006744AF" w:rsidTr="00FC03D1">
        <w:trPr>
          <w:jc w:val="center"/>
        </w:trPr>
        <w:tc>
          <w:tcPr>
            <w:tcW w:w="2014" w:type="dxa"/>
            <w:shd w:val="clear" w:color="auto" w:fill="7F7F7F"/>
          </w:tcPr>
          <w:p w:rsidR="00254941" w:rsidRPr="006744AF" w:rsidRDefault="00254941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254941" w:rsidRPr="006744AF" w:rsidRDefault="00254941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139" w:type="dxa"/>
            <w:shd w:val="clear" w:color="auto" w:fill="7F7F7F"/>
          </w:tcPr>
          <w:p w:rsidR="00254941" w:rsidRPr="006744AF" w:rsidRDefault="00254941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254941" w:rsidRPr="006744AF" w:rsidTr="00FC03D1">
        <w:trPr>
          <w:trHeight w:val="321"/>
          <w:jc w:val="center"/>
        </w:trPr>
        <w:tc>
          <w:tcPr>
            <w:tcW w:w="2014" w:type="dxa"/>
          </w:tcPr>
          <w:p w:rsidR="00254941" w:rsidRPr="00B2246A" w:rsidRDefault="00254941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MB Version</w:t>
            </w:r>
          </w:p>
        </w:tc>
        <w:tc>
          <w:tcPr>
            <w:tcW w:w="992" w:type="dxa"/>
          </w:tcPr>
          <w:p w:rsidR="00254941" w:rsidRPr="006744AF" w:rsidRDefault="00254941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139" w:type="dxa"/>
          </w:tcPr>
          <w:p w:rsidR="00254941" w:rsidRPr="00E07E31" w:rsidRDefault="00254941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 ~ 0xFF</w:t>
            </w:r>
          </w:p>
        </w:tc>
      </w:tr>
    </w:tbl>
    <w:p w:rsidR="00254941" w:rsidRDefault="00254941" w:rsidP="0025494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main board version </w:t>
      </w:r>
      <w:r>
        <w:rPr>
          <w:rFonts w:hint="eastAsia"/>
          <w:szCs w:val="32"/>
        </w:rPr>
        <w:t>as below.</w:t>
      </w:r>
    </w:p>
    <w:p w:rsidR="00254941" w:rsidRDefault="00254941" w:rsidP="0025494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2 0x17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03D9C" w:rsidRDefault="00003D9C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857AB2" w:rsidRPr="00857AB2" w:rsidRDefault="00857AB2" w:rsidP="00857AB2">
      <w:pPr>
        <w:pStyle w:val="a3"/>
        <w:ind w:leftChars="0" w:left="0"/>
        <w:rPr>
          <w:rFonts w:hint="eastAsia"/>
          <w:strike/>
          <w:szCs w:val="32"/>
        </w:rPr>
      </w:pPr>
    </w:p>
    <w:p w:rsidR="00857AB2" w:rsidRPr="00857AB2" w:rsidRDefault="00857AB2" w:rsidP="00857AB2">
      <w:pPr>
        <w:pStyle w:val="a3"/>
        <w:ind w:leftChars="0" w:firstLine="480"/>
        <w:rPr>
          <w:b/>
          <w:color w:val="FF0000"/>
          <w:sz w:val="32"/>
          <w:szCs w:val="32"/>
        </w:rPr>
      </w:pPr>
      <w:r w:rsidRPr="00857AB2">
        <w:rPr>
          <w:b/>
          <w:color w:val="FF0000"/>
          <w:sz w:val="32"/>
          <w:szCs w:val="32"/>
          <w:highlight w:val="yellow"/>
        </w:rPr>
        <w:lastRenderedPageBreak/>
        <w:t>2.7.5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>.1</w:t>
      </w:r>
      <w:r>
        <w:rPr>
          <w:b/>
          <w:color w:val="FF0000"/>
          <w:sz w:val="32"/>
          <w:szCs w:val="32"/>
          <w:highlight w:val="yellow"/>
        </w:rPr>
        <w:t>8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ab/>
      </w:r>
      <w:r w:rsidRPr="00857AB2">
        <w:rPr>
          <w:b/>
          <w:color w:val="FF0000"/>
          <w:sz w:val="32"/>
          <w:szCs w:val="32"/>
          <w:highlight w:val="yellow"/>
        </w:rPr>
        <w:t>Command 0x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>20</w:t>
      </w:r>
      <w:r w:rsidRPr="00857AB2">
        <w:rPr>
          <w:b/>
          <w:color w:val="FF0000"/>
          <w:sz w:val="32"/>
          <w:szCs w:val="32"/>
          <w:highlight w:val="yellow"/>
        </w:rPr>
        <w:t>: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 xml:space="preserve"> G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>etWatchdogControl</w:t>
      </w:r>
    </w:p>
    <w:p w:rsidR="00857AB2" w:rsidRPr="00081147" w:rsidRDefault="00857AB2" w:rsidP="00857AB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>
        <w:rPr>
          <w:szCs w:val="32"/>
        </w:rPr>
        <w:t>2</w:t>
      </w:r>
      <w:r>
        <w:rPr>
          <w:rFonts w:hint="eastAsia"/>
          <w:szCs w:val="32"/>
        </w:rPr>
        <w:t xml:space="preserve"> 0x20 </w:t>
      </w:r>
      <w:r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</w:p>
    <w:p w:rsidR="00857AB2" w:rsidRDefault="00857AB2" w:rsidP="00857AB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>
        <w:rPr>
          <w:szCs w:val="32"/>
        </w:rPr>
        <w:t>2</w:t>
      </w:r>
      <w:r>
        <w:rPr>
          <w:rFonts w:hint="eastAsia"/>
          <w:szCs w:val="32"/>
        </w:rPr>
        <w:t xml:space="preserve"> 0x20 </w:t>
      </w:r>
      <w:r>
        <w:rPr>
          <w:rFonts w:hint="eastAsia"/>
          <w:color w:val="0000FF"/>
          <w:szCs w:val="32"/>
        </w:rPr>
        <w:t>Data</w:t>
      </w:r>
      <w:r w:rsidRPr="00486CD9">
        <w:rPr>
          <w:color w:val="FF0000"/>
          <w:szCs w:val="32"/>
        </w:rPr>
        <w:t xml:space="preserve"> </w:t>
      </w:r>
      <w:r w:rsidRPr="004D0CE0">
        <w:rPr>
          <w:color w:val="FF0000"/>
          <w:szCs w:val="32"/>
        </w:rPr>
        <w:t>CRC</w:t>
      </w:r>
      <w:r>
        <w:rPr>
          <w:rFonts w:hint="eastAsia"/>
          <w:szCs w:val="32"/>
        </w:rPr>
        <w:t xml:space="preserve"> 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57AB2" w:rsidRPr="006744AF" w:rsidTr="00432617">
        <w:trPr>
          <w:jc w:val="center"/>
        </w:trPr>
        <w:tc>
          <w:tcPr>
            <w:tcW w:w="1968" w:type="dxa"/>
            <w:shd w:val="clear" w:color="auto" w:fill="7F7F7F"/>
          </w:tcPr>
          <w:p w:rsidR="00857AB2" w:rsidRPr="006744AF" w:rsidRDefault="00857AB2" w:rsidP="0043261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57AB2" w:rsidRPr="006744AF" w:rsidRDefault="00857AB2" w:rsidP="0043261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57AB2" w:rsidRPr="006744AF" w:rsidRDefault="00857AB2" w:rsidP="0043261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57AB2" w:rsidRPr="006744AF" w:rsidTr="000C03E4">
        <w:trPr>
          <w:trHeight w:val="321"/>
          <w:jc w:val="center"/>
        </w:trPr>
        <w:tc>
          <w:tcPr>
            <w:tcW w:w="1968" w:type="dxa"/>
            <w:vAlign w:val="center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 w:rsidRPr="00857AB2">
              <w:rPr>
                <w:rFonts w:hint="eastAsia"/>
                <w:szCs w:val="24"/>
              </w:rPr>
              <w:t>Control</w:t>
            </w:r>
          </w:p>
        </w:tc>
        <w:tc>
          <w:tcPr>
            <w:tcW w:w="892" w:type="dxa"/>
            <w:vAlign w:val="center"/>
          </w:tcPr>
          <w:p w:rsidR="00857AB2" w:rsidRPr="00857AB2" w:rsidRDefault="00857AB2" w:rsidP="00857AB2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857AB2"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57AB2" w:rsidRPr="00857AB2" w:rsidRDefault="00857AB2" w:rsidP="00857AB2">
            <w:pPr>
              <w:pStyle w:val="a3"/>
              <w:ind w:leftChars="0" w:left="0"/>
              <w:rPr>
                <w:szCs w:val="24"/>
              </w:rPr>
            </w:pPr>
            <w:r w:rsidRPr="00857AB2">
              <w:rPr>
                <w:rFonts w:hint="eastAsia"/>
                <w:szCs w:val="24"/>
              </w:rPr>
              <w:t>Bit 6~0: always 0</w:t>
            </w:r>
          </w:p>
          <w:p w:rsidR="00857AB2" w:rsidRPr="00857AB2" w:rsidRDefault="00857AB2" w:rsidP="00857AB2">
            <w:pPr>
              <w:pStyle w:val="a3"/>
              <w:ind w:leftChars="0" w:left="0"/>
              <w:rPr>
                <w:szCs w:val="24"/>
              </w:rPr>
            </w:pPr>
            <w:r w:rsidRPr="00857AB2">
              <w:rPr>
                <w:rFonts w:hint="eastAsia"/>
                <w:szCs w:val="24"/>
              </w:rPr>
              <w:t>Bit 7: WDT enable</w:t>
            </w:r>
          </w:p>
          <w:p w:rsidR="00857AB2" w:rsidRPr="00857AB2" w:rsidRDefault="00857AB2" w:rsidP="00857AB2">
            <w:pPr>
              <w:pStyle w:val="a3"/>
              <w:ind w:leftChars="0" w:left="0"/>
              <w:rPr>
                <w:szCs w:val="24"/>
              </w:rPr>
            </w:pPr>
            <w:r w:rsidRPr="00857AB2">
              <w:rPr>
                <w:rFonts w:hint="eastAsia"/>
                <w:szCs w:val="24"/>
              </w:rPr>
              <w:t>0: Disable(default)</w:t>
            </w:r>
          </w:p>
          <w:p w:rsidR="00857AB2" w:rsidRPr="00857AB2" w:rsidRDefault="00857AB2" w:rsidP="00857AB2">
            <w:pPr>
              <w:pStyle w:val="a3"/>
              <w:ind w:leftChars="0" w:left="0"/>
              <w:rPr>
                <w:szCs w:val="24"/>
              </w:rPr>
            </w:pPr>
            <w:r w:rsidRPr="00857AB2">
              <w:rPr>
                <w:rFonts w:hint="eastAsia"/>
                <w:szCs w:val="24"/>
              </w:rPr>
              <w:t>1: Enable</w:t>
            </w:r>
          </w:p>
        </w:tc>
      </w:tr>
    </w:tbl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</w:t>
      </w:r>
      <w:r>
        <w:rPr>
          <w:szCs w:val="32"/>
        </w:rPr>
        <w:t>2</w:t>
      </w:r>
      <w:r>
        <w:rPr>
          <w:rFonts w:hint="eastAsia"/>
          <w:szCs w:val="32"/>
        </w:rPr>
        <w:t xml:space="preserve"> 0x20 </w:t>
      </w:r>
      <w:r>
        <w:rPr>
          <w:rFonts w:hint="eastAsia"/>
          <w:color w:val="0000FF"/>
          <w:szCs w:val="32"/>
        </w:rPr>
        <w:t>0x</w:t>
      </w:r>
      <w:r>
        <w:rPr>
          <w:color w:val="0000FF"/>
          <w:szCs w:val="32"/>
        </w:rPr>
        <w:t>8</w:t>
      </w:r>
      <w:r>
        <w:rPr>
          <w:rFonts w:hint="eastAsia"/>
          <w:color w:val="0000FF"/>
          <w:szCs w:val="32"/>
        </w:rPr>
        <w:t>0</w:t>
      </w:r>
      <w:r>
        <w:rPr>
          <w:rFonts w:hint="eastAsia"/>
          <w:szCs w:val="32"/>
        </w:rPr>
        <w:t xml:space="preserve"> </w:t>
      </w:r>
      <w:r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</w:p>
    <w:p w:rsidR="00857AB2" w:rsidRPr="00857AB2" w:rsidRDefault="00857AB2" w:rsidP="00857AB2">
      <w:pPr>
        <w:pStyle w:val="a3"/>
        <w:ind w:leftChars="0" w:left="1984"/>
        <w:rPr>
          <w:szCs w:val="32"/>
        </w:rPr>
      </w:pPr>
    </w:p>
    <w:p w:rsidR="00857AB2" w:rsidRPr="00857AB2" w:rsidRDefault="00857AB2" w:rsidP="00857AB2">
      <w:pPr>
        <w:pStyle w:val="a3"/>
        <w:ind w:leftChars="0" w:left="1119"/>
        <w:rPr>
          <w:b/>
          <w:color w:val="FF0000"/>
          <w:sz w:val="32"/>
          <w:szCs w:val="32"/>
          <w:highlight w:val="yellow"/>
        </w:rPr>
      </w:pPr>
      <w:r w:rsidRPr="00857AB2">
        <w:rPr>
          <w:b/>
          <w:color w:val="FF0000"/>
          <w:sz w:val="32"/>
          <w:szCs w:val="32"/>
          <w:highlight w:val="yellow"/>
        </w:rPr>
        <w:t>2.7.5.19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 xml:space="preserve"> </w:t>
      </w:r>
      <w:r>
        <w:rPr>
          <w:b/>
          <w:color w:val="FF0000"/>
          <w:sz w:val="32"/>
          <w:szCs w:val="32"/>
          <w:highlight w:val="yellow"/>
        </w:rPr>
        <w:t xml:space="preserve"> </w:t>
      </w:r>
      <w:r w:rsidRPr="00857AB2">
        <w:rPr>
          <w:b/>
          <w:color w:val="FF0000"/>
          <w:sz w:val="32"/>
          <w:szCs w:val="32"/>
          <w:highlight w:val="yellow"/>
        </w:rPr>
        <w:t>Command 0x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>21</w:t>
      </w:r>
      <w:r w:rsidRPr="00857AB2">
        <w:rPr>
          <w:b/>
          <w:color w:val="FF0000"/>
          <w:sz w:val="32"/>
          <w:szCs w:val="32"/>
          <w:highlight w:val="yellow"/>
        </w:rPr>
        <w:t>: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 xml:space="preserve"> G</w:t>
      </w:r>
      <w:r w:rsidRPr="00857AB2">
        <w:rPr>
          <w:rFonts w:hint="eastAsia"/>
          <w:b/>
          <w:color w:val="FF0000"/>
          <w:sz w:val="32"/>
          <w:szCs w:val="32"/>
          <w:highlight w:val="yellow"/>
        </w:rPr>
        <w:t>etWatchdogTimer</w:t>
      </w:r>
    </w:p>
    <w:p w:rsidR="00857AB2" w:rsidRPr="00081147" w:rsidRDefault="00857AB2" w:rsidP="00857AB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>
        <w:rPr>
          <w:szCs w:val="32"/>
        </w:rPr>
        <w:t>2</w:t>
      </w:r>
      <w:r>
        <w:rPr>
          <w:rFonts w:hint="eastAsia"/>
          <w:szCs w:val="32"/>
        </w:rPr>
        <w:t xml:space="preserve"> 0x21 </w:t>
      </w:r>
      <w:r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</w:p>
    <w:p w:rsidR="00857AB2" w:rsidRDefault="00857AB2" w:rsidP="00857AB2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>
        <w:rPr>
          <w:szCs w:val="32"/>
        </w:rPr>
        <w:t>2</w:t>
      </w:r>
      <w:r>
        <w:rPr>
          <w:rFonts w:hint="eastAsia"/>
          <w:szCs w:val="32"/>
        </w:rPr>
        <w:t xml:space="preserve"> 0x21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857AB2" w:rsidRPr="006744AF" w:rsidTr="00432617">
        <w:trPr>
          <w:jc w:val="center"/>
        </w:trPr>
        <w:tc>
          <w:tcPr>
            <w:tcW w:w="1968" w:type="dxa"/>
            <w:shd w:val="clear" w:color="auto" w:fill="7F7F7F"/>
          </w:tcPr>
          <w:p w:rsidR="00857AB2" w:rsidRPr="006744AF" w:rsidRDefault="00857AB2" w:rsidP="0043261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57AB2" w:rsidRPr="006744AF" w:rsidRDefault="00857AB2" w:rsidP="0043261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857AB2" w:rsidRPr="006744AF" w:rsidRDefault="00857AB2" w:rsidP="00432617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57AB2" w:rsidRPr="006744AF" w:rsidTr="00432617">
        <w:trPr>
          <w:trHeight w:val="321"/>
          <w:jc w:val="center"/>
        </w:trPr>
        <w:tc>
          <w:tcPr>
            <w:tcW w:w="1968" w:type="dxa"/>
          </w:tcPr>
          <w:p w:rsidR="00857AB2" w:rsidRPr="00B2246A" w:rsidRDefault="00857AB2" w:rsidP="00857AB2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Timeout</w:t>
            </w:r>
          </w:p>
        </w:tc>
        <w:tc>
          <w:tcPr>
            <w:tcW w:w="892" w:type="dxa"/>
          </w:tcPr>
          <w:p w:rsidR="00857AB2" w:rsidRPr="006744AF" w:rsidRDefault="00857AB2" w:rsidP="00857AB2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857AB2" w:rsidRPr="00E07E31" w:rsidRDefault="00857AB2" w:rsidP="00857AB2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3 ~ 255 (Sec)</w:t>
            </w:r>
          </w:p>
        </w:tc>
      </w:tr>
    </w:tbl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857AB2" w:rsidRDefault="00857AB2" w:rsidP="00857AB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</w:t>
      </w:r>
      <w:r>
        <w:rPr>
          <w:szCs w:val="32"/>
        </w:rPr>
        <w:t>2</w:t>
      </w:r>
      <w:r>
        <w:rPr>
          <w:rFonts w:hint="eastAsia"/>
          <w:szCs w:val="32"/>
        </w:rPr>
        <w:t xml:space="preserve"> 0x21 </w:t>
      </w:r>
      <w:r>
        <w:rPr>
          <w:rFonts w:hint="eastAsia"/>
          <w:color w:val="0000FF"/>
          <w:szCs w:val="32"/>
        </w:rPr>
        <w:t>0x0</w:t>
      </w:r>
      <w:r>
        <w:rPr>
          <w:color w:val="0000FF"/>
          <w:szCs w:val="32"/>
        </w:rPr>
        <w:t>A</w:t>
      </w:r>
      <w:r>
        <w:rPr>
          <w:rFonts w:hint="eastAsia"/>
          <w:szCs w:val="32"/>
        </w:rPr>
        <w:t xml:space="preserve"> </w:t>
      </w:r>
      <w:r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254941" w:rsidRDefault="00254941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Pr="00857AB2" w:rsidRDefault="00857AB2" w:rsidP="00893DC3">
      <w:pPr>
        <w:pStyle w:val="a3"/>
        <w:ind w:leftChars="0" w:left="1984"/>
        <w:rPr>
          <w:rFonts w:hint="eastAsia"/>
          <w:szCs w:val="32"/>
        </w:rPr>
      </w:pPr>
    </w:p>
    <w:p w:rsidR="00E25024" w:rsidRPr="004753A9" w:rsidRDefault="00E25024" w:rsidP="00857AB2">
      <w:pPr>
        <w:pStyle w:val="a3"/>
        <w:numPr>
          <w:ilvl w:val="3"/>
          <w:numId w:val="15"/>
        </w:numPr>
        <w:ind w:leftChars="0"/>
        <w:rPr>
          <w:b/>
          <w:sz w:val="32"/>
          <w:szCs w:val="32"/>
        </w:rPr>
      </w:pPr>
      <w:r w:rsidRPr="004753A9">
        <w:rPr>
          <w:rFonts w:hint="eastAsia"/>
          <w:b/>
          <w:sz w:val="32"/>
          <w:szCs w:val="32"/>
        </w:rPr>
        <w:lastRenderedPageBreak/>
        <w:t xml:space="preserve">  C</w:t>
      </w:r>
      <w:r w:rsidRPr="004753A9">
        <w:rPr>
          <w:b/>
          <w:sz w:val="32"/>
          <w:szCs w:val="32"/>
        </w:rPr>
        <w:t>ommand 0x</w:t>
      </w:r>
      <w:r w:rsidRPr="004753A9">
        <w:rPr>
          <w:rFonts w:hint="eastAsia"/>
          <w:b/>
          <w:sz w:val="32"/>
          <w:szCs w:val="32"/>
        </w:rPr>
        <w:t>2D</w:t>
      </w:r>
      <w:r w:rsidRPr="004753A9">
        <w:rPr>
          <w:b/>
          <w:sz w:val="32"/>
          <w:szCs w:val="32"/>
        </w:rPr>
        <w:t xml:space="preserve">: </w:t>
      </w:r>
      <w:r w:rsidR="00972179" w:rsidRPr="004753A9">
        <w:rPr>
          <w:rFonts w:hint="eastAsia"/>
          <w:b/>
          <w:sz w:val="32"/>
          <w:szCs w:val="32"/>
        </w:rPr>
        <w:t>GetPoeFanValue</w:t>
      </w:r>
    </w:p>
    <w:p w:rsidR="00E25024" w:rsidRPr="002E1097" w:rsidRDefault="00E25024" w:rsidP="00E25024">
      <w:pPr>
        <w:pStyle w:val="a3"/>
        <w:ind w:leftChars="856" w:left="2054"/>
        <w:rPr>
          <w:color w:val="0000FF"/>
          <w:szCs w:val="32"/>
        </w:rPr>
      </w:pPr>
      <w:r w:rsidRPr="002E1097">
        <w:rPr>
          <w:rFonts w:hint="eastAsia"/>
          <w:color w:val="0000FF"/>
          <w:szCs w:val="32"/>
        </w:rPr>
        <w:t>Direction: Host -&gt; MCU</w:t>
      </w:r>
    </w:p>
    <w:p w:rsidR="00E25024" w:rsidRPr="002E1097" w:rsidRDefault="00E25024" w:rsidP="00E25024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>The package sent by host.</w:t>
      </w:r>
    </w:p>
    <w:p w:rsidR="00E25024" w:rsidRDefault="00E25024" w:rsidP="00E25024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 xml:space="preserve">-&gt; 0xF1 </w:t>
      </w:r>
      <w:r w:rsidRPr="002E1097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2E1097">
        <w:rPr>
          <w:rFonts w:hint="eastAsia"/>
          <w:color w:val="0000FF"/>
          <w:szCs w:val="32"/>
        </w:rPr>
        <w:t xml:space="preserve"> 0x02 0x</w:t>
      </w:r>
      <w:r>
        <w:rPr>
          <w:rFonts w:hint="eastAsia"/>
          <w:color w:val="0000FF"/>
          <w:szCs w:val="32"/>
        </w:rPr>
        <w:t>2D</w:t>
      </w:r>
      <w:r w:rsidRPr="002E1097"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 w:rsidRPr="002E1097">
        <w:rPr>
          <w:rFonts w:hint="eastAsia"/>
          <w:szCs w:val="32"/>
        </w:rPr>
        <w:t xml:space="preserve"> 0xF2</w:t>
      </w:r>
    </w:p>
    <w:p w:rsidR="00E25024" w:rsidRPr="002741C4" w:rsidRDefault="00E25024" w:rsidP="00E25024">
      <w:pPr>
        <w:pStyle w:val="a3"/>
        <w:ind w:leftChars="856" w:left="2054"/>
        <w:rPr>
          <w:szCs w:val="32"/>
        </w:rPr>
      </w:pPr>
    </w:p>
    <w:p w:rsidR="00E25024" w:rsidRDefault="00E25024" w:rsidP="00E25024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E25024" w:rsidRDefault="00E25024" w:rsidP="00E25024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E25024" w:rsidRDefault="00E25024" w:rsidP="00E250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5 0x02 0x2D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1"/>
        <w:gridCol w:w="992"/>
        <w:gridCol w:w="3866"/>
      </w:tblGrid>
      <w:tr w:rsidR="00E25024" w:rsidRPr="006744AF" w:rsidTr="00E25024">
        <w:trPr>
          <w:jc w:val="center"/>
        </w:trPr>
        <w:tc>
          <w:tcPr>
            <w:tcW w:w="1741" w:type="dxa"/>
            <w:shd w:val="clear" w:color="auto" w:fill="7F7F7F"/>
          </w:tcPr>
          <w:p w:rsidR="00E25024" w:rsidRPr="006744AF" w:rsidRDefault="00E25024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E25024" w:rsidRPr="006744AF" w:rsidRDefault="00E25024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66" w:type="dxa"/>
            <w:shd w:val="clear" w:color="auto" w:fill="7F7F7F"/>
          </w:tcPr>
          <w:p w:rsidR="00E25024" w:rsidRPr="006744AF" w:rsidRDefault="00E25024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E18C5" w:rsidRPr="006744AF" w:rsidTr="00E25024">
        <w:trPr>
          <w:trHeight w:val="321"/>
          <w:jc w:val="center"/>
        </w:trPr>
        <w:tc>
          <w:tcPr>
            <w:tcW w:w="1741" w:type="dxa"/>
          </w:tcPr>
          <w:p w:rsidR="00E25024" w:rsidRPr="00E25024" w:rsidRDefault="00E25024" w:rsidP="009E18C5">
            <w:pPr>
              <w:pStyle w:val="a3"/>
              <w:ind w:leftChars="0" w:left="0"/>
              <w:rPr>
                <w:color w:val="000000"/>
                <w:szCs w:val="24"/>
              </w:rPr>
            </w:pPr>
            <w:r>
              <w:rPr>
                <w:rFonts w:hint="eastAsia"/>
                <w:color w:val="FF0000"/>
                <w:szCs w:val="24"/>
              </w:rPr>
              <w:t>POE</w:t>
            </w:r>
            <w:r w:rsidR="009E18C5">
              <w:rPr>
                <w:rFonts w:hint="eastAsia"/>
                <w:color w:val="FF0000"/>
                <w:szCs w:val="24"/>
              </w:rPr>
              <w:t xml:space="preserve"> </w:t>
            </w:r>
            <w:r w:rsidRPr="007C75D3">
              <w:rPr>
                <w:rFonts w:hint="eastAsia"/>
                <w:color w:val="FF0000"/>
                <w:szCs w:val="24"/>
              </w:rPr>
              <w:t>F</w:t>
            </w:r>
            <w:r w:rsidR="009E18C5">
              <w:rPr>
                <w:rFonts w:hint="eastAsia"/>
                <w:color w:val="FF0000"/>
                <w:szCs w:val="24"/>
              </w:rPr>
              <w:t xml:space="preserve">an </w:t>
            </w:r>
            <w:r>
              <w:rPr>
                <w:rFonts w:hint="eastAsia"/>
                <w:color w:val="FF0000"/>
                <w:szCs w:val="24"/>
              </w:rPr>
              <w:t>V</w:t>
            </w:r>
            <w:r w:rsidR="009E18C5">
              <w:rPr>
                <w:rFonts w:hint="eastAsia"/>
                <w:color w:val="FF0000"/>
                <w:szCs w:val="24"/>
              </w:rPr>
              <w:t>alue</w:t>
            </w:r>
          </w:p>
        </w:tc>
        <w:tc>
          <w:tcPr>
            <w:tcW w:w="992" w:type="dxa"/>
          </w:tcPr>
          <w:p w:rsidR="00E25024" w:rsidRPr="00E25024" w:rsidRDefault="00E25024" w:rsidP="00F4719C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E25024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3866" w:type="dxa"/>
          </w:tcPr>
          <w:p w:rsidR="00E25024" w:rsidRPr="00E25024" w:rsidRDefault="00E25024" w:rsidP="00F4719C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E25024">
              <w:rPr>
                <w:color w:val="000000"/>
                <w:szCs w:val="24"/>
              </w:rPr>
              <w:t>R</w:t>
            </w:r>
            <w:r w:rsidRPr="00E25024">
              <w:rPr>
                <w:rFonts w:hint="eastAsia"/>
                <w:color w:val="000000"/>
                <w:szCs w:val="24"/>
              </w:rPr>
              <w:t>ange: 0~100</w:t>
            </w:r>
          </w:p>
          <w:p w:rsidR="00E25024" w:rsidRPr="00E25024" w:rsidRDefault="00E25024" w:rsidP="00F4719C">
            <w:pPr>
              <w:rPr>
                <w:color w:val="000000"/>
                <w:szCs w:val="24"/>
              </w:rPr>
            </w:pPr>
            <w:r w:rsidRPr="00E25024">
              <w:rPr>
                <w:rFonts w:hint="eastAsia"/>
                <w:color w:val="000000"/>
                <w:szCs w:val="24"/>
              </w:rPr>
              <w:t>OFF: 0</w:t>
            </w:r>
          </w:p>
          <w:p w:rsidR="00E25024" w:rsidRPr="00E25024" w:rsidRDefault="00E25024" w:rsidP="00F4719C">
            <w:pPr>
              <w:rPr>
                <w:color w:val="000000"/>
                <w:szCs w:val="24"/>
              </w:rPr>
            </w:pPr>
            <w:r w:rsidRPr="00E25024">
              <w:rPr>
                <w:rFonts w:hint="eastAsia"/>
                <w:color w:val="000000"/>
                <w:szCs w:val="24"/>
              </w:rPr>
              <w:t>ON: 1~100</w:t>
            </w:r>
          </w:p>
        </w:tc>
      </w:tr>
    </w:tbl>
    <w:p w:rsidR="00E25024" w:rsidRDefault="00E25024" w:rsidP="00E25024">
      <w:pPr>
        <w:pStyle w:val="a3"/>
        <w:ind w:leftChars="0" w:left="1984"/>
        <w:rPr>
          <w:szCs w:val="32"/>
        </w:rPr>
      </w:pPr>
    </w:p>
    <w:p w:rsidR="00E25024" w:rsidRDefault="00E25024" w:rsidP="00E250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main board version </w:t>
      </w:r>
      <w:r>
        <w:rPr>
          <w:rFonts w:hint="eastAsia"/>
          <w:szCs w:val="32"/>
        </w:rPr>
        <w:t>as below.</w:t>
      </w:r>
    </w:p>
    <w:p w:rsidR="00E25024" w:rsidRDefault="00E25024" w:rsidP="00E2502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BF5F99">
        <w:rPr>
          <w:rFonts w:hint="eastAsia"/>
          <w:color w:val="0000FF"/>
          <w:szCs w:val="32"/>
        </w:rPr>
        <w:t xml:space="preserve"> 0x0</w:t>
      </w:r>
      <w:r>
        <w:rPr>
          <w:rFonts w:hint="eastAsia"/>
          <w:color w:val="0000FF"/>
          <w:szCs w:val="32"/>
        </w:rPr>
        <w:t>2</w:t>
      </w:r>
      <w:r w:rsidRPr="00BF5F99">
        <w:rPr>
          <w:rFonts w:hint="eastAsia"/>
          <w:color w:val="0000FF"/>
          <w:szCs w:val="32"/>
        </w:rPr>
        <w:t xml:space="preserve"> 0x</w:t>
      </w:r>
      <w:r>
        <w:rPr>
          <w:rFonts w:hint="eastAsia"/>
          <w:color w:val="0000FF"/>
          <w:szCs w:val="32"/>
        </w:rPr>
        <w:t>2D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rFonts w:hint="eastAsia"/>
          <w:szCs w:val="32"/>
        </w:rPr>
      </w:pPr>
    </w:p>
    <w:p w:rsidR="00D83240" w:rsidRPr="00D83240" w:rsidRDefault="009E18C5" w:rsidP="00F80709">
      <w:pPr>
        <w:pStyle w:val="a3"/>
        <w:numPr>
          <w:ilvl w:val="3"/>
          <w:numId w:val="15"/>
        </w:numPr>
        <w:ind w:leftChars="0"/>
        <w:rPr>
          <w:b/>
          <w:color w:val="000000"/>
          <w:sz w:val="32"/>
          <w:szCs w:val="32"/>
        </w:rPr>
      </w:pPr>
      <w:r>
        <w:rPr>
          <w:rFonts w:hint="eastAsia"/>
          <w:b/>
          <w:color w:val="000000"/>
          <w:sz w:val="32"/>
          <w:szCs w:val="32"/>
        </w:rPr>
        <w:t xml:space="preserve"> </w:t>
      </w:r>
      <w:r w:rsidR="00D83240" w:rsidRPr="00D83240">
        <w:rPr>
          <w:rFonts w:hint="eastAsia"/>
          <w:b/>
          <w:color w:val="000000"/>
          <w:sz w:val="32"/>
          <w:szCs w:val="32"/>
        </w:rPr>
        <w:t>C</w:t>
      </w:r>
      <w:r w:rsidR="00D83240" w:rsidRPr="00D83240">
        <w:rPr>
          <w:b/>
          <w:color w:val="000000"/>
          <w:sz w:val="32"/>
          <w:szCs w:val="32"/>
        </w:rPr>
        <w:t>ommand 0x</w:t>
      </w:r>
      <w:r w:rsidR="00D83240" w:rsidRPr="00D83240">
        <w:rPr>
          <w:rFonts w:hint="eastAsia"/>
          <w:b/>
          <w:color w:val="000000"/>
          <w:sz w:val="32"/>
          <w:szCs w:val="32"/>
        </w:rPr>
        <w:t>2E</w:t>
      </w:r>
      <w:r w:rsidR="00D83240" w:rsidRPr="00D83240">
        <w:rPr>
          <w:b/>
          <w:color w:val="000000"/>
          <w:sz w:val="32"/>
          <w:szCs w:val="32"/>
        </w:rPr>
        <w:t>:</w:t>
      </w:r>
      <w:r w:rsidR="00D83240" w:rsidRPr="00D83240">
        <w:rPr>
          <w:color w:val="000000"/>
        </w:rPr>
        <w:t xml:space="preserve"> </w:t>
      </w:r>
      <w:r w:rsidR="00D83240" w:rsidRPr="00D83240">
        <w:rPr>
          <w:rFonts w:hint="eastAsia"/>
          <w:b/>
          <w:color w:val="000000"/>
          <w:sz w:val="32"/>
          <w:szCs w:val="32"/>
        </w:rPr>
        <w:t>G</w:t>
      </w:r>
      <w:r w:rsidR="00D83240">
        <w:rPr>
          <w:rFonts w:hint="eastAsia"/>
          <w:b/>
          <w:color w:val="000000"/>
          <w:sz w:val="32"/>
          <w:szCs w:val="32"/>
        </w:rPr>
        <w:t>et_</w:t>
      </w:r>
      <w:r w:rsidR="00D83240" w:rsidRPr="00D83240">
        <w:rPr>
          <w:b/>
          <w:color w:val="000000"/>
          <w:sz w:val="32"/>
          <w:szCs w:val="32"/>
        </w:rPr>
        <w:t>iAMT_L</w:t>
      </w:r>
      <w:r w:rsidR="00D83240">
        <w:rPr>
          <w:rFonts w:hint="eastAsia"/>
          <w:b/>
          <w:color w:val="000000"/>
          <w:sz w:val="32"/>
          <w:szCs w:val="32"/>
        </w:rPr>
        <w:t>ow</w:t>
      </w:r>
      <w:r w:rsidR="00D83240" w:rsidRPr="00D83240">
        <w:rPr>
          <w:b/>
          <w:color w:val="000000"/>
          <w:sz w:val="32"/>
          <w:szCs w:val="32"/>
        </w:rPr>
        <w:t>_P</w:t>
      </w:r>
      <w:r w:rsidR="00D83240">
        <w:rPr>
          <w:rFonts w:hint="eastAsia"/>
          <w:b/>
          <w:color w:val="000000"/>
          <w:sz w:val="32"/>
          <w:szCs w:val="32"/>
        </w:rPr>
        <w:t>ower</w:t>
      </w:r>
      <w:r w:rsidR="00D83240" w:rsidRPr="00D83240">
        <w:rPr>
          <w:b/>
          <w:color w:val="000000"/>
          <w:sz w:val="32"/>
          <w:szCs w:val="32"/>
        </w:rPr>
        <w:t>_W</w:t>
      </w:r>
      <w:r w:rsidR="00D83240">
        <w:rPr>
          <w:rFonts w:hint="eastAsia"/>
          <w:b/>
          <w:color w:val="000000"/>
          <w:sz w:val="32"/>
          <w:szCs w:val="32"/>
        </w:rPr>
        <w:t>ake</w:t>
      </w:r>
      <w:r w:rsidR="00D83240">
        <w:rPr>
          <w:b/>
          <w:color w:val="000000"/>
          <w:sz w:val="32"/>
          <w:szCs w:val="32"/>
        </w:rPr>
        <w:t>_Up</w:t>
      </w:r>
    </w:p>
    <w:p w:rsidR="00D83240" w:rsidRPr="002E1097" w:rsidRDefault="00D83240" w:rsidP="006C7169">
      <w:pPr>
        <w:pStyle w:val="a3"/>
        <w:ind w:leftChars="266" w:left="638" w:firstLineChars="600" w:firstLine="1440"/>
        <w:rPr>
          <w:color w:val="0000FF"/>
          <w:szCs w:val="32"/>
        </w:rPr>
      </w:pPr>
      <w:r w:rsidRPr="002E1097">
        <w:rPr>
          <w:rFonts w:hint="eastAsia"/>
          <w:color w:val="0000FF"/>
          <w:szCs w:val="32"/>
        </w:rPr>
        <w:t>Direction: Host -&gt; MCU</w:t>
      </w:r>
    </w:p>
    <w:p w:rsidR="00D83240" w:rsidRPr="002E1097" w:rsidRDefault="00D83240" w:rsidP="00D83240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>The package sent by host.</w:t>
      </w:r>
    </w:p>
    <w:p w:rsidR="00D83240" w:rsidRDefault="00D83240" w:rsidP="00D83240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 xml:space="preserve">-&gt; 0xF1 </w:t>
      </w:r>
      <w:r w:rsidRPr="006C7169">
        <w:rPr>
          <w:rFonts w:hint="eastAsia"/>
          <w:szCs w:val="32"/>
        </w:rPr>
        <w:t>0x05 0x02 0x2E</w:t>
      </w:r>
      <w:r w:rsidRPr="002E1097">
        <w:rPr>
          <w:rFonts w:hint="eastAsia"/>
          <w:szCs w:val="32"/>
        </w:rPr>
        <w:t xml:space="preserve"> </w:t>
      </w:r>
      <w:r w:rsidR="004D0CE0" w:rsidRPr="00744248">
        <w:rPr>
          <w:rFonts w:hint="eastAsia"/>
          <w:color w:val="FF0000"/>
          <w:szCs w:val="32"/>
        </w:rPr>
        <w:t>CRC</w:t>
      </w:r>
      <w:r w:rsidRPr="002E1097">
        <w:rPr>
          <w:rFonts w:hint="eastAsia"/>
          <w:szCs w:val="32"/>
        </w:rPr>
        <w:t xml:space="preserve"> 0xF2</w:t>
      </w:r>
    </w:p>
    <w:p w:rsidR="006C6CEB" w:rsidRDefault="006C6CEB" w:rsidP="00D83240">
      <w:pPr>
        <w:pStyle w:val="a3"/>
        <w:ind w:leftChars="856" w:left="2054"/>
        <w:rPr>
          <w:szCs w:val="32"/>
        </w:rPr>
      </w:pPr>
    </w:p>
    <w:p w:rsidR="00D83240" w:rsidRDefault="00D83240" w:rsidP="006C7169">
      <w:pPr>
        <w:pStyle w:val="a3"/>
        <w:ind w:leftChars="0" w:left="1504" w:firstLine="480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D83240" w:rsidRDefault="00D83240" w:rsidP="006C7169">
      <w:pPr>
        <w:pStyle w:val="a3"/>
        <w:ind w:leftChars="0" w:left="1504" w:firstLine="480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D83240" w:rsidRDefault="00D83240" w:rsidP="00D832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 w:rsidRPr="006C7169">
        <w:rPr>
          <w:rFonts w:hint="eastAsia"/>
          <w:szCs w:val="32"/>
        </w:rPr>
        <w:t>0x05 0x02 0x2E</w:t>
      </w:r>
      <w:r w:rsidRPr="00BF5F99">
        <w:rPr>
          <w:rFonts w:hint="eastAsia"/>
          <w:color w:val="0000FF"/>
          <w:szCs w:val="32"/>
        </w:rPr>
        <w:t xml:space="preserve"> </w:t>
      </w:r>
      <w:r w:rsidRPr="006C7169">
        <w:rPr>
          <w:rFonts w:hint="eastAsia"/>
          <w:color w:val="0000FF"/>
          <w:szCs w:val="32"/>
        </w:rPr>
        <w:t>Data</w:t>
      </w:r>
      <w:r w:rsidRPr="004D0CE0">
        <w:rPr>
          <w:rFonts w:hint="eastAsia"/>
          <w:color w:val="FF0000"/>
          <w:szCs w:val="32"/>
        </w:rPr>
        <w:t xml:space="preserve"> </w:t>
      </w:r>
      <w:r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07"/>
        <w:gridCol w:w="892"/>
        <w:gridCol w:w="2350"/>
      </w:tblGrid>
      <w:tr w:rsidR="00D83240" w:rsidRPr="006744AF" w:rsidTr="00D83240">
        <w:trPr>
          <w:jc w:val="center"/>
        </w:trPr>
        <w:tc>
          <w:tcPr>
            <w:tcW w:w="3407" w:type="dxa"/>
            <w:shd w:val="clear" w:color="auto" w:fill="7F7F7F"/>
          </w:tcPr>
          <w:p w:rsidR="00D83240" w:rsidRPr="006744AF" w:rsidRDefault="00D83240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D83240" w:rsidRPr="006744AF" w:rsidRDefault="00D83240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350" w:type="dxa"/>
            <w:shd w:val="clear" w:color="auto" w:fill="7F7F7F"/>
          </w:tcPr>
          <w:p w:rsidR="00D83240" w:rsidRPr="006744AF" w:rsidRDefault="00D83240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D83240" w:rsidRPr="006744AF" w:rsidTr="007A47DE">
        <w:trPr>
          <w:trHeight w:val="321"/>
          <w:jc w:val="center"/>
        </w:trPr>
        <w:tc>
          <w:tcPr>
            <w:tcW w:w="3407" w:type="dxa"/>
            <w:vAlign w:val="center"/>
          </w:tcPr>
          <w:p w:rsidR="00D83240" w:rsidRPr="00D83240" w:rsidRDefault="007A47DE" w:rsidP="007A47DE">
            <w:pPr>
              <w:pStyle w:val="a3"/>
              <w:ind w:leftChars="0" w:left="0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iAMT</w:t>
            </w:r>
            <w:r>
              <w:rPr>
                <w:rFonts w:hint="eastAsia"/>
                <w:color w:val="000000"/>
                <w:szCs w:val="24"/>
              </w:rPr>
              <w:t xml:space="preserve"> </w:t>
            </w:r>
            <w:r w:rsidR="00D83240" w:rsidRPr="00D83240">
              <w:rPr>
                <w:color w:val="000000"/>
                <w:szCs w:val="24"/>
              </w:rPr>
              <w:t>L</w:t>
            </w:r>
            <w:r>
              <w:rPr>
                <w:rFonts w:hint="eastAsia"/>
                <w:color w:val="000000"/>
                <w:szCs w:val="24"/>
              </w:rPr>
              <w:t xml:space="preserve">ow </w:t>
            </w:r>
            <w:r w:rsidR="00D83240" w:rsidRPr="00D83240">
              <w:rPr>
                <w:color w:val="000000"/>
                <w:szCs w:val="24"/>
              </w:rPr>
              <w:t>P</w:t>
            </w:r>
            <w:r>
              <w:rPr>
                <w:rFonts w:hint="eastAsia"/>
                <w:color w:val="000000"/>
                <w:szCs w:val="24"/>
              </w:rPr>
              <w:t xml:space="preserve">ower </w:t>
            </w:r>
            <w:r w:rsidR="00D83240" w:rsidRPr="00D83240">
              <w:rPr>
                <w:color w:val="000000"/>
                <w:szCs w:val="24"/>
              </w:rPr>
              <w:t>W</w:t>
            </w:r>
            <w:r>
              <w:rPr>
                <w:rFonts w:hint="eastAsia"/>
                <w:color w:val="000000"/>
                <w:szCs w:val="24"/>
              </w:rPr>
              <w:t xml:space="preserve">ake </w:t>
            </w:r>
            <w:r w:rsidR="00D83240" w:rsidRPr="00D83240">
              <w:rPr>
                <w:color w:val="000000"/>
                <w:szCs w:val="24"/>
              </w:rPr>
              <w:t>U</w:t>
            </w:r>
            <w:r>
              <w:rPr>
                <w:rFonts w:hint="eastAsia"/>
                <w:color w:val="000000"/>
                <w:szCs w:val="24"/>
              </w:rPr>
              <w:t>p</w:t>
            </w:r>
          </w:p>
        </w:tc>
        <w:tc>
          <w:tcPr>
            <w:tcW w:w="892" w:type="dxa"/>
            <w:vAlign w:val="center"/>
          </w:tcPr>
          <w:p w:rsidR="00D83240" w:rsidRPr="00D83240" w:rsidRDefault="00D83240" w:rsidP="00391C7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D83240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2350" w:type="dxa"/>
          </w:tcPr>
          <w:p w:rsidR="00D83240" w:rsidRPr="00D83240" w:rsidRDefault="00D83240" w:rsidP="00391C7D">
            <w:pPr>
              <w:rPr>
                <w:color w:val="000000"/>
                <w:szCs w:val="24"/>
              </w:rPr>
            </w:pPr>
            <w:r w:rsidRPr="00D83240">
              <w:rPr>
                <w:color w:val="000000"/>
                <w:szCs w:val="24"/>
              </w:rPr>
              <w:t>O</w:t>
            </w:r>
            <w:r w:rsidR="007A47DE">
              <w:rPr>
                <w:rFonts w:hint="eastAsia"/>
                <w:color w:val="000000"/>
                <w:szCs w:val="24"/>
              </w:rPr>
              <w:t>ff</w:t>
            </w:r>
            <w:r w:rsidRPr="00D83240">
              <w:rPr>
                <w:color w:val="000000"/>
                <w:szCs w:val="24"/>
              </w:rPr>
              <w:t>: 0 (</w:t>
            </w:r>
            <w:r w:rsidR="007A47DE">
              <w:rPr>
                <w:rFonts w:hint="eastAsia"/>
                <w:color w:val="000000"/>
                <w:szCs w:val="24"/>
              </w:rPr>
              <w:t>default</w:t>
            </w:r>
            <w:r w:rsidRPr="00D83240">
              <w:rPr>
                <w:color w:val="000000"/>
                <w:szCs w:val="24"/>
              </w:rPr>
              <w:t>)</w:t>
            </w:r>
          </w:p>
          <w:p w:rsidR="00D83240" w:rsidRPr="00D83240" w:rsidRDefault="00D83240" w:rsidP="007A47DE">
            <w:pPr>
              <w:rPr>
                <w:color w:val="000000"/>
                <w:szCs w:val="24"/>
              </w:rPr>
            </w:pPr>
            <w:r w:rsidRPr="00D83240">
              <w:rPr>
                <w:color w:val="000000"/>
                <w:szCs w:val="24"/>
              </w:rPr>
              <w:t>O</w:t>
            </w:r>
            <w:r w:rsidR="007A47DE">
              <w:rPr>
                <w:rFonts w:hint="eastAsia"/>
                <w:color w:val="000000"/>
                <w:szCs w:val="24"/>
              </w:rPr>
              <w:t>n</w:t>
            </w:r>
            <w:r w:rsidRPr="00D83240">
              <w:rPr>
                <w:color w:val="000000"/>
                <w:szCs w:val="24"/>
              </w:rPr>
              <w:t>: 1</w:t>
            </w:r>
          </w:p>
        </w:tc>
      </w:tr>
    </w:tbl>
    <w:p w:rsidR="00D83240" w:rsidRDefault="00D83240" w:rsidP="00D832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main board version </w:t>
      </w:r>
      <w:r>
        <w:rPr>
          <w:rFonts w:hint="eastAsia"/>
          <w:szCs w:val="32"/>
        </w:rPr>
        <w:t>as below.</w:t>
      </w:r>
    </w:p>
    <w:p w:rsidR="00D83240" w:rsidRDefault="00D83240" w:rsidP="00D83240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6C7169">
        <w:rPr>
          <w:rFonts w:hint="eastAsia"/>
          <w:szCs w:val="32"/>
        </w:rPr>
        <w:t>0x05 0x02 0x2E</w:t>
      </w:r>
      <w:r w:rsidRPr="00BF5F99">
        <w:rPr>
          <w:rFonts w:hint="eastAsia"/>
          <w:color w:val="0000FF"/>
          <w:szCs w:val="32"/>
        </w:rPr>
        <w:t xml:space="preserve"> </w:t>
      </w:r>
      <w:r w:rsidRPr="006C7169">
        <w:rPr>
          <w:rFonts w:hint="eastAsia"/>
          <w:color w:val="0000FF"/>
          <w:szCs w:val="32"/>
        </w:rPr>
        <w:t xml:space="preserve">0x01 </w:t>
      </w:r>
      <w:r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D65F76" w:rsidRPr="004753A9" w:rsidRDefault="00D65F76" w:rsidP="00893DC3">
      <w:pPr>
        <w:pStyle w:val="a3"/>
        <w:ind w:leftChars="0" w:left="1984"/>
        <w:rPr>
          <w:szCs w:val="32"/>
        </w:rPr>
      </w:pPr>
    </w:p>
    <w:p w:rsidR="009E18C5" w:rsidRDefault="009E18C5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Pr="004753A9" w:rsidRDefault="00857AB2" w:rsidP="00893DC3">
      <w:pPr>
        <w:pStyle w:val="a3"/>
        <w:ind w:leftChars="0" w:left="1984"/>
        <w:rPr>
          <w:rFonts w:hint="eastAsia"/>
          <w:szCs w:val="32"/>
        </w:rPr>
      </w:pPr>
    </w:p>
    <w:p w:rsidR="009E18C5" w:rsidRPr="004753A9" w:rsidRDefault="009E18C5" w:rsidP="00F80709">
      <w:pPr>
        <w:pStyle w:val="a3"/>
        <w:numPr>
          <w:ilvl w:val="3"/>
          <w:numId w:val="15"/>
        </w:numPr>
        <w:ind w:leftChars="0"/>
        <w:rPr>
          <w:b/>
          <w:sz w:val="32"/>
          <w:szCs w:val="32"/>
        </w:rPr>
      </w:pPr>
      <w:r w:rsidRPr="004753A9">
        <w:rPr>
          <w:rFonts w:hint="eastAsia"/>
          <w:b/>
          <w:sz w:val="32"/>
          <w:szCs w:val="32"/>
        </w:rPr>
        <w:lastRenderedPageBreak/>
        <w:t xml:space="preserve">  C</w:t>
      </w:r>
      <w:r w:rsidRPr="004753A9">
        <w:rPr>
          <w:b/>
          <w:sz w:val="32"/>
          <w:szCs w:val="32"/>
        </w:rPr>
        <w:t>ommand 0x</w:t>
      </w:r>
      <w:r w:rsidRPr="004753A9">
        <w:rPr>
          <w:rFonts w:hint="eastAsia"/>
          <w:b/>
          <w:sz w:val="32"/>
          <w:szCs w:val="32"/>
        </w:rPr>
        <w:t>30</w:t>
      </w:r>
      <w:r w:rsidRPr="004753A9">
        <w:rPr>
          <w:b/>
          <w:sz w:val="32"/>
          <w:szCs w:val="32"/>
        </w:rPr>
        <w:t xml:space="preserve">: </w:t>
      </w:r>
      <w:r w:rsidRPr="004753A9">
        <w:rPr>
          <w:rFonts w:hint="eastAsia"/>
          <w:b/>
          <w:sz w:val="32"/>
          <w:szCs w:val="32"/>
        </w:rPr>
        <w:t xml:space="preserve"> GetGraphicsFanValue</w:t>
      </w:r>
    </w:p>
    <w:p w:rsidR="009E18C5" w:rsidRPr="002E1097" w:rsidRDefault="009E18C5" w:rsidP="009E18C5">
      <w:pPr>
        <w:pStyle w:val="a3"/>
        <w:ind w:leftChars="856" w:left="2054"/>
        <w:rPr>
          <w:color w:val="0000FF"/>
          <w:szCs w:val="32"/>
        </w:rPr>
      </w:pPr>
      <w:r w:rsidRPr="002E1097">
        <w:rPr>
          <w:rFonts w:hint="eastAsia"/>
          <w:color w:val="0000FF"/>
          <w:szCs w:val="32"/>
        </w:rPr>
        <w:t>Direction: Host -&gt; MCU</w:t>
      </w:r>
    </w:p>
    <w:p w:rsidR="009E18C5" w:rsidRPr="002E1097" w:rsidRDefault="009E18C5" w:rsidP="009E18C5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>The package sent by host.</w:t>
      </w:r>
    </w:p>
    <w:p w:rsidR="009E18C5" w:rsidRDefault="009E18C5" w:rsidP="009E18C5">
      <w:pPr>
        <w:pStyle w:val="a3"/>
        <w:ind w:leftChars="856" w:left="2054"/>
        <w:rPr>
          <w:szCs w:val="32"/>
        </w:rPr>
      </w:pPr>
      <w:r w:rsidRPr="002E1097">
        <w:rPr>
          <w:rFonts w:hint="eastAsia"/>
          <w:szCs w:val="32"/>
        </w:rPr>
        <w:t xml:space="preserve">-&gt; 0xF1 </w:t>
      </w:r>
      <w:r w:rsidRPr="002E1097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2E1097">
        <w:rPr>
          <w:rFonts w:hint="eastAsia"/>
          <w:color w:val="0000FF"/>
          <w:szCs w:val="32"/>
        </w:rPr>
        <w:t xml:space="preserve"> 0x02 0x</w:t>
      </w:r>
      <w:r>
        <w:rPr>
          <w:rFonts w:hint="eastAsia"/>
          <w:color w:val="0000FF"/>
          <w:szCs w:val="32"/>
        </w:rPr>
        <w:t>30</w:t>
      </w:r>
      <w:r w:rsidRPr="002E1097"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 w:rsidRPr="002E1097">
        <w:rPr>
          <w:rFonts w:hint="eastAsia"/>
          <w:szCs w:val="32"/>
        </w:rPr>
        <w:t xml:space="preserve"> 0xF2</w:t>
      </w:r>
    </w:p>
    <w:p w:rsidR="009E18C5" w:rsidRPr="002741C4" w:rsidRDefault="009E18C5" w:rsidP="009E18C5">
      <w:pPr>
        <w:pStyle w:val="a3"/>
        <w:ind w:leftChars="856" w:left="2054"/>
        <w:rPr>
          <w:szCs w:val="32"/>
        </w:rPr>
      </w:pPr>
    </w:p>
    <w:p w:rsidR="009E18C5" w:rsidRDefault="009E18C5" w:rsidP="009E18C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5 0x02 0x30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19"/>
        <w:gridCol w:w="1134"/>
        <w:gridCol w:w="2992"/>
      </w:tblGrid>
      <w:tr w:rsidR="009E18C5" w:rsidRPr="006744AF" w:rsidTr="009E18C5">
        <w:trPr>
          <w:jc w:val="center"/>
        </w:trPr>
        <w:tc>
          <w:tcPr>
            <w:tcW w:w="2519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1134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2992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E18C5" w:rsidRPr="006744AF" w:rsidTr="009E18C5">
        <w:trPr>
          <w:trHeight w:val="321"/>
          <w:jc w:val="center"/>
        </w:trPr>
        <w:tc>
          <w:tcPr>
            <w:tcW w:w="2519" w:type="dxa"/>
          </w:tcPr>
          <w:p w:rsidR="009E18C5" w:rsidRPr="009E18C5" w:rsidRDefault="009E18C5" w:rsidP="009E18C5">
            <w:pPr>
              <w:pStyle w:val="a3"/>
              <w:ind w:leftChars="0" w:left="0" w:firstLineChars="100" w:firstLine="240"/>
              <w:rPr>
                <w:color w:val="000000"/>
                <w:szCs w:val="24"/>
              </w:rPr>
            </w:pPr>
            <w:r>
              <w:rPr>
                <w:rFonts w:hint="eastAsia"/>
                <w:color w:val="FF0000"/>
                <w:szCs w:val="24"/>
              </w:rPr>
              <w:t xml:space="preserve">Graphics </w:t>
            </w:r>
            <w:r w:rsidRPr="007C75D3">
              <w:rPr>
                <w:rFonts w:hint="eastAsia"/>
                <w:color w:val="FF0000"/>
                <w:szCs w:val="24"/>
              </w:rPr>
              <w:t>F</w:t>
            </w:r>
            <w:r>
              <w:rPr>
                <w:rFonts w:hint="eastAsia"/>
                <w:color w:val="FF0000"/>
                <w:szCs w:val="24"/>
              </w:rPr>
              <w:t>an Value</w:t>
            </w:r>
          </w:p>
        </w:tc>
        <w:tc>
          <w:tcPr>
            <w:tcW w:w="1134" w:type="dxa"/>
          </w:tcPr>
          <w:p w:rsidR="009E18C5" w:rsidRPr="009E18C5" w:rsidRDefault="009E18C5" w:rsidP="00F4719C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2992" w:type="dxa"/>
          </w:tcPr>
          <w:p w:rsidR="009E18C5" w:rsidRPr="009E18C5" w:rsidRDefault="009E18C5" w:rsidP="00F4719C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9E18C5">
              <w:rPr>
                <w:color w:val="000000"/>
                <w:szCs w:val="24"/>
              </w:rPr>
              <w:t>R</w:t>
            </w:r>
            <w:r w:rsidRPr="009E18C5">
              <w:rPr>
                <w:rFonts w:hint="eastAsia"/>
                <w:color w:val="000000"/>
                <w:szCs w:val="24"/>
              </w:rPr>
              <w:t>ange: 0~100</w:t>
            </w:r>
          </w:p>
          <w:p w:rsidR="009E18C5" w:rsidRPr="009E18C5" w:rsidRDefault="009E18C5" w:rsidP="00F4719C">
            <w:pPr>
              <w:rPr>
                <w:color w:val="00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OFF: 0</w:t>
            </w:r>
          </w:p>
          <w:p w:rsidR="009E18C5" w:rsidRPr="009E18C5" w:rsidRDefault="009E18C5" w:rsidP="00F4719C">
            <w:pPr>
              <w:rPr>
                <w:color w:val="00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ON: 1~100</w:t>
            </w:r>
          </w:p>
        </w:tc>
      </w:tr>
    </w:tbl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main board version </w:t>
      </w:r>
      <w:r>
        <w:rPr>
          <w:rFonts w:hint="eastAsia"/>
          <w:szCs w:val="32"/>
        </w:rPr>
        <w:t>as below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BF5F99">
        <w:rPr>
          <w:rFonts w:hint="eastAsia"/>
          <w:color w:val="0000FF"/>
          <w:szCs w:val="32"/>
        </w:rPr>
        <w:t xml:space="preserve"> 0x0</w:t>
      </w:r>
      <w:r>
        <w:rPr>
          <w:rFonts w:hint="eastAsia"/>
          <w:color w:val="0000FF"/>
          <w:szCs w:val="32"/>
        </w:rPr>
        <w:t>2</w:t>
      </w:r>
      <w:r w:rsidRPr="00BF5F99">
        <w:rPr>
          <w:rFonts w:hint="eastAsia"/>
          <w:color w:val="0000FF"/>
          <w:szCs w:val="32"/>
        </w:rPr>
        <w:t xml:space="preserve"> 0x</w:t>
      </w:r>
      <w:r>
        <w:rPr>
          <w:rFonts w:hint="eastAsia"/>
          <w:color w:val="0000FF"/>
          <w:szCs w:val="32"/>
        </w:rPr>
        <w:t>30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rFonts w:hint="eastAsia"/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</w:p>
    <w:p w:rsidR="00857AB2" w:rsidRDefault="00857AB2" w:rsidP="00893DC3">
      <w:pPr>
        <w:pStyle w:val="a3"/>
        <w:ind w:leftChars="0" w:left="1984"/>
        <w:rPr>
          <w:szCs w:val="32"/>
        </w:rPr>
      </w:pPr>
      <w:bookmarkStart w:id="0" w:name="_GoBack"/>
      <w:bookmarkEnd w:id="0"/>
    </w:p>
    <w:p w:rsidR="007D4AEF" w:rsidRDefault="00F17ED9" w:rsidP="00F80709">
      <w:pPr>
        <w:pStyle w:val="a3"/>
        <w:numPr>
          <w:ilvl w:val="3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7D4AEF" w:rsidRPr="00E07E31">
        <w:rPr>
          <w:b/>
          <w:sz w:val="32"/>
          <w:szCs w:val="32"/>
        </w:rPr>
        <w:t>Command 0x</w:t>
      </w:r>
      <w:r w:rsidR="00F23C5E">
        <w:rPr>
          <w:rFonts w:hint="eastAsia"/>
          <w:b/>
          <w:sz w:val="32"/>
          <w:szCs w:val="32"/>
        </w:rPr>
        <w:t>31</w:t>
      </w:r>
      <w:r w:rsidR="007D4AEF">
        <w:rPr>
          <w:b/>
          <w:sz w:val="32"/>
          <w:szCs w:val="32"/>
        </w:rPr>
        <w:t>: Get</w:t>
      </w:r>
      <w:r w:rsidR="007D4AEF">
        <w:rPr>
          <w:rFonts w:hint="eastAsia"/>
          <w:b/>
          <w:sz w:val="32"/>
          <w:szCs w:val="32"/>
        </w:rPr>
        <w:t>PCIESlotMode</w:t>
      </w:r>
    </w:p>
    <w:p w:rsidR="007D4AEF" w:rsidRPr="00081147" w:rsidRDefault="007D4AEF" w:rsidP="007D4AE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</w:t>
      </w:r>
      <w:r w:rsidR="00F23C5E">
        <w:rPr>
          <w:rFonts w:hint="eastAsia"/>
          <w:szCs w:val="32"/>
        </w:rPr>
        <w:t>31</w:t>
      </w:r>
      <w:r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D0CE0" w:rsidRPr="00081147" w:rsidRDefault="004D0CE0" w:rsidP="007D4AEF">
      <w:pPr>
        <w:pStyle w:val="a3"/>
        <w:ind w:leftChars="0" w:left="1984"/>
        <w:rPr>
          <w:szCs w:val="32"/>
        </w:rPr>
      </w:pPr>
    </w:p>
    <w:p w:rsidR="007D4AEF" w:rsidRDefault="007D4AEF" w:rsidP="007D4AE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2 0x</w:t>
      </w:r>
      <w:r w:rsidR="00F23C5E">
        <w:rPr>
          <w:rFonts w:hint="eastAsia"/>
          <w:szCs w:val="32"/>
        </w:rPr>
        <w:t>31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 w:rsidR="004D0CE0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76"/>
      </w:tblGrid>
      <w:tr w:rsidR="007D4AEF" w:rsidRPr="006744AF" w:rsidTr="00FC03D1">
        <w:trPr>
          <w:jc w:val="center"/>
        </w:trPr>
        <w:tc>
          <w:tcPr>
            <w:tcW w:w="1675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7D4AEF" w:rsidRPr="006744AF" w:rsidTr="00D65F76">
        <w:trPr>
          <w:trHeight w:val="321"/>
          <w:jc w:val="center"/>
        </w:trPr>
        <w:tc>
          <w:tcPr>
            <w:tcW w:w="1675" w:type="dxa"/>
            <w:vAlign w:val="center"/>
          </w:tcPr>
          <w:p w:rsidR="007D4AEF" w:rsidRPr="00B2246A" w:rsidRDefault="007D4AEF" w:rsidP="00FC03D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PCIE Slot Mode</w:t>
            </w:r>
          </w:p>
        </w:tc>
        <w:tc>
          <w:tcPr>
            <w:tcW w:w="935" w:type="dxa"/>
            <w:vAlign w:val="center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7D4AEF" w:rsidRDefault="007D4AEF" w:rsidP="00FC03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 Slot1</w:t>
            </w:r>
            <w:r w:rsidR="009B1EEE">
              <w:rPr>
                <w:rFonts w:hint="eastAsia"/>
                <w:szCs w:val="24"/>
              </w:rPr>
              <w:t xml:space="preserve"> </w:t>
            </w:r>
            <w:r w:rsidR="009B1EEE" w:rsidRPr="001C79BC">
              <w:rPr>
                <w:rFonts w:hint="eastAsia"/>
                <w:color w:val="FF0000"/>
                <w:szCs w:val="24"/>
              </w:rPr>
              <w:t>(CN7)</w:t>
            </w:r>
          </w:p>
          <w:p w:rsidR="007D4AEF" w:rsidRDefault="007D4AEF" w:rsidP="00FC03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A</w:t>
            </w:r>
            <w:r w:rsidR="00C83302">
              <w:rPr>
                <w:rFonts w:hint="eastAsia"/>
                <w:szCs w:val="24"/>
              </w:rPr>
              <w:t>(always</w:t>
            </w:r>
            <w:r w:rsidR="00FA7730">
              <w:rPr>
                <w:rFonts w:hint="eastAsia"/>
                <w:szCs w:val="24"/>
              </w:rPr>
              <w:t xml:space="preserve"> 0</w:t>
            </w:r>
            <w:r w:rsidR="00C83302">
              <w:rPr>
                <w:rFonts w:hint="eastAsia"/>
                <w:szCs w:val="24"/>
              </w:rPr>
              <w:t>)</w:t>
            </w:r>
          </w:p>
          <w:p w:rsidR="007D4AEF" w:rsidRDefault="007D4AEF" w:rsidP="00FC03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 Slot2</w:t>
            </w:r>
            <w:r w:rsidR="009B1EEE">
              <w:rPr>
                <w:rFonts w:hint="eastAsia"/>
                <w:szCs w:val="24"/>
              </w:rPr>
              <w:t xml:space="preserve"> </w:t>
            </w:r>
            <w:r w:rsidR="009B1EEE" w:rsidRPr="001C79BC">
              <w:rPr>
                <w:rFonts w:hint="eastAsia"/>
                <w:color w:val="FF0000"/>
                <w:szCs w:val="24"/>
              </w:rPr>
              <w:t>(CN</w:t>
            </w:r>
            <w:r w:rsidR="009B1EEE">
              <w:rPr>
                <w:rFonts w:hint="eastAsia"/>
                <w:color w:val="FF0000"/>
                <w:szCs w:val="24"/>
              </w:rPr>
              <w:t>6</w:t>
            </w:r>
            <w:r w:rsidR="009B1EEE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B</w:t>
            </w:r>
            <w:r w:rsidR="00C83302">
              <w:rPr>
                <w:rFonts w:hint="eastAsia"/>
                <w:szCs w:val="24"/>
              </w:rPr>
              <w:t>(always</w:t>
            </w:r>
            <w:r w:rsidR="00FA7730">
              <w:rPr>
                <w:rFonts w:hint="eastAsia"/>
                <w:szCs w:val="24"/>
              </w:rPr>
              <w:t xml:space="preserve"> 0</w:t>
            </w:r>
            <w:r w:rsidR="00C83302">
              <w:rPr>
                <w:rFonts w:hint="eastAsia"/>
                <w:szCs w:val="24"/>
              </w:rPr>
              <w:t>)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 Slot3</w:t>
            </w:r>
            <w:r w:rsidR="009B1EEE">
              <w:rPr>
                <w:rFonts w:hint="eastAsia"/>
                <w:szCs w:val="24"/>
              </w:rPr>
              <w:t xml:space="preserve"> </w:t>
            </w:r>
            <w:r w:rsidR="009B1EEE" w:rsidRPr="001C79BC">
              <w:rPr>
                <w:rFonts w:hint="eastAsia"/>
                <w:color w:val="FF0000"/>
                <w:szCs w:val="24"/>
              </w:rPr>
              <w:t>(CN</w:t>
            </w:r>
            <w:r w:rsidR="009B1EEE">
              <w:rPr>
                <w:rFonts w:hint="eastAsia"/>
                <w:color w:val="FF0000"/>
                <w:szCs w:val="24"/>
              </w:rPr>
              <w:t>5</w:t>
            </w:r>
            <w:r w:rsidR="009B1EEE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C</w:t>
            </w:r>
            <w:r w:rsidR="00C83302">
              <w:rPr>
                <w:rFonts w:hint="eastAsia"/>
                <w:szCs w:val="24"/>
              </w:rPr>
              <w:t>(always</w:t>
            </w:r>
            <w:r w:rsidR="00FA7730">
              <w:rPr>
                <w:rFonts w:hint="eastAsia"/>
                <w:szCs w:val="24"/>
              </w:rPr>
              <w:t xml:space="preserve"> 0</w:t>
            </w:r>
            <w:r w:rsidR="00C83302">
              <w:rPr>
                <w:rFonts w:hint="eastAsia"/>
                <w:szCs w:val="24"/>
              </w:rPr>
              <w:t>)</w:t>
            </w:r>
          </w:p>
          <w:p w:rsidR="007D4AEF" w:rsidRDefault="00810986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 Slot4</w:t>
            </w:r>
            <w:r w:rsidR="009B1EEE">
              <w:rPr>
                <w:rFonts w:hint="eastAsia"/>
                <w:szCs w:val="24"/>
              </w:rPr>
              <w:t xml:space="preserve"> </w:t>
            </w:r>
            <w:r w:rsidR="009B1EEE" w:rsidRPr="001C79BC">
              <w:rPr>
                <w:rFonts w:hint="eastAsia"/>
                <w:color w:val="FF0000"/>
                <w:szCs w:val="24"/>
              </w:rPr>
              <w:t>(CN</w:t>
            </w:r>
            <w:r w:rsidR="009B1EEE">
              <w:rPr>
                <w:rFonts w:hint="eastAsia"/>
                <w:color w:val="FF0000"/>
                <w:szCs w:val="24"/>
              </w:rPr>
              <w:t>3</w:t>
            </w:r>
            <w:r w:rsidR="009B1EEE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D</w:t>
            </w:r>
            <w:r w:rsidR="00C83302">
              <w:rPr>
                <w:rFonts w:hint="eastAsia"/>
                <w:szCs w:val="24"/>
              </w:rPr>
              <w:t>(always</w:t>
            </w:r>
            <w:r w:rsidR="00FA7730">
              <w:rPr>
                <w:rFonts w:hint="eastAsia"/>
                <w:szCs w:val="24"/>
              </w:rPr>
              <w:t xml:space="preserve"> 0</w:t>
            </w:r>
            <w:r w:rsidR="00C83302">
              <w:rPr>
                <w:rFonts w:hint="eastAsia"/>
                <w:szCs w:val="24"/>
              </w:rPr>
              <w:t>)</w:t>
            </w:r>
          </w:p>
          <w:p w:rsidR="007D4AEF" w:rsidRDefault="00810986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 Slot5</w:t>
            </w:r>
            <w:r w:rsidR="009B1EEE">
              <w:rPr>
                <w:rFonts w:hint="eastAsia"/>
                <w:szCs w:val="24"/>
              </w:rPr>
              <w:t xml:space="preserve"> </w:t>
            </w:r>
            <w:r w:rsidR="009B1EEE" w:rsidRPr="001C79BC">
              <w:rPr>
                <w:rFonts w:hint="eastAsia"/>
                <w:color w:val="FF0000"/>
                <w:szCs w:val="24"/>
              </w:rPr>
              <w:t>(CN</w:t>
            </w:r>
            <w:r w:rsidR="009B1EEE">
              <w:rPr>
                <w:rFonts w:hint="eastAsia"/>
                <w:color w:val="FF0000"/>
                <w:szCs w:val="24"/>
              </w:rPr>
              <w:t>20</w:t>
            </w:r>
            <w:r w:rsidR="009B1EEE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7D4AEF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0: </w:t>
            </w:r>
            <w:r w:rsidR="00810986">
              <w:rPr>
                <w:rFonts w:hint="eastAsia"/>
                <w:szCs w:val="24"/>
              </w:rPr>
              <w:t>WWANE</w:t>
            </w:r>
          </w:p>
          <w:p w:rsidR="007D4AEF" w:rsidRPr="00C83302" w:rsidRDefault="007D4AEF" w:rsidP="007D4AEF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C83302">
              <w:rPr>
                <w:rFonts w:hint="eastAsia"/>
                <w:color w:val="FF0000"/>
                <w:szCs w:val="24"/>
              </w:rPr>
              <w:t>1: WIFI</w:t>
            </w:r>
            <w:r w:rsidR="00810986" w:rsidRPr="00C83302">
              <w:rPr>
                <w:rFonts w:hint="eastAsia"/>
                <w:color w:val="FF0000"/>
                <w:szCs w:val="24"/>
              </w:rPr>
              <w:t>A</w:t>
            </w:r>
            <w:r w:rsidR="00C83302" w:rsidRPr="00C83302">
              <w:rPr>
                <w:rFonts w:hint="eastAsia"/>
                <w:color w:val="FF0000"/>
                <w:szCs w:val="24"/>
              </w:rPr>
              <w:t>(default)</w:t>
            </w:r>
          </w:p>
          <w:p w:rsidR="007D4AEF" w:rsidRPr="00E07E31" w:rsidRDefault="007D4AEF" w:rsidP="007D4AEF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5~7:0(Reserved)</w:t>
            </w:r>
          </w:p>
        </w:tc>
      </w:tr>
    </w:tbl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urrent PCIE slot mode </w:t>
      </w:r>
      <w:r>
        <w:rPr>
          <w:rFonts w:hint="eastAsia"/>
          <w:szCs w:val="32"/>
        </w:rPr>
        <w:t>as below.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2 0x</w:t>
      </w:r>
      <w:r w:rsidR="00F23C5E">
        <w:rPr>
          <w:rFonts w:hint="eastAsia"/>
          <w:szCs w:val="32"/>
        </w:rPr>
        <w:t>31</w:t>
      </w:r>
      <w:r>
        <w:rPr>
          <w:rFonts w:hint="eastAsia"/>
          <w:szCs w:val="32"/>
        </w:rPr>
        <w:t xml:space="preserve"> </w:t>
      </w:r>
      <w:r w:rsidR="00F23C5E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0</w:t>
      </w:r>
      <w:r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254941" w:rsidRDefault="00254941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D65F76" w:rsidRDefault="00D65F76" w:rsidP="00893DC3">
      <w:pPr>
        <w:pStyle w:val="a3"/>
        <w:ind w:leftChars="0" w:left="1984"/>
        <w:rPr>
          <w:szCs w:val="32"/>
        </w:rPr>
      </w:pPr>
    </w:p>
    <w:p w:rsidR="00226632" w:rsidRDefault="00226632" w:rsidP="00F80709">
      <w:pPr>
        <w:pStyle w:val="a3"/>
        <w:numPr>
          <w:ilvl w:val="2"/>
          <w:numId w:val="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Set Command List</w:t>
      </w:r>
    </w:p>
    <w:p w:rsidR="00C07ABB" w:rsidRPr="00F23C5E" w:rsidRDefault="00C07ABB" w:rsidP="00F80709">
      <w:pPr>
        <w:pStyle w:val="a3"/>
        <w:numPr>
          <w:ilvl w:val="3"/>
          <w:numId w:val="7"/>
        </w:numPr>
        <w:ind w:leftChars="0"/>
        <w:rPr>
          <w:b/>
          <w:strike/>
          <w:sz w:val="32"/>
          <w:szCs w:val="32"/>
        </w:rPr>
      </w:pPr>
      <w:r w:rsidRPr="00F23C5E">
        <w:rPr>
          <w:rFonts w:hint="eastAsia"/>
          <w:b/>
          <w:strike/>
          <w:sz w:val="32"/>
          <w:szCs w:val="32"/>
        </w:rPr>
        <w:t>C</w:t>
      </w:r>
      <w:r w:rsidRPr="00F23C5E">
        <w:rPr>
          <w:b/>
          <w:strike/>
          <w:sz w:val="32"/>
          <w:szCs w:val="32"/>
        </w:rPr>
        <w:t>ommand 0x</w:t>
      </w:r>
      <w:r w:rsidRPr="00F23C5E">
        <w:rPr>
          <w:rFonts w:hint="eastAsia"/>
          <w:b/>
          <w:strike/>
          <w:sz w:val="32"/>
          <w:szCs w:val="32"/>
        </w:rPr>
        <w:t>02</w:t>
      </w:r>
      <w:r w:rsidRPr="00F23C5E">
        <w:rPr>
          <w:b/>
          <w:strike/>
          <w:sz w:val="32"/>
          <w:szCs w:val="32"/>
        </w:rPr>
        <w:t xml:space="preserve">: </w:t>
      </w:r>
      <w:r w:rsidRPr="00F23C5E">
        <w:rPr>
          <w:rFonts w:hint="eastAsia"/>
          <w:b/>
          <w:strike/>
          <w:sz w:val="32"/>
          <w:szCs w:val="32"/>
        </w:rPr>
        <w:t>S</w:t>
      </w:r>
      <w:r w:rsidRPr="00F23C5E">
        <w:rPr>
          <w:b/>
          <w:strike/>
          <w:sz w:val="32"/>
          <w:szCs w:val="32"/>
        </w:rPr>
        <w:t>et</w:t>
      </w:r>
      <w:r w:rsidRPr="00F23C5E">
        <w:rPr>
          <w:rFonts w:hint="eastAsia"/>
          <w:b/>
          <w:strike/>
          <w:sz w:val="32"/>
          <w:szCs w:val="32"/>
        </w:rPr>
        <w:t>PowerMode</w:t>
      </w:r>
    </w:p>
    <w:p w:rsidR="00037A2C" w:rsidRPr="00F23C5E" w:rsidRDefault="00037A2C" w:rsidP="00037A2C">
      <w:pPr>
        <w:pStyle w:val="a3"/>
        <w:ind w:leftChars="0" w:left="1984"/>
        <w:rPr>
          <w:strike/>
          <w:color w:val="0000FF"/>
          <w:szCs w:val="32"/>
        </w:rPr>
      </w:pPr>
      <w:r w:rsidRPr="00F23C5E">
        <w:rPr>
          <w:rFonts w:hint="eastAsia"/>
          <w:strike/>
          <w:color w:val="0000FF"/>
          <w:szCs w:val="32"/>
        </w:rPr>
        <w:t>Direction: Host -&gt; MCU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>The package sent by host.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 xml:space="preserve">-&gt; 0xF1 0x05 0x03 0x02 </w:t>
      </w:r>
      <w:r w:rsidRPr="00F23C5E">
        <w:rPr>
          <w:rFonts w:hint="eastAsia"/>
          <w:strike/>
          <w:color w:val="0000FF"/>
          <w:szCs w:val="32"/>
        </w:rPr>
        <w:t>Data</w:t>
      </w:r>
      <w:r w:rsidRPr="00F23C5E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Pr="00F23C5E">
        <w:rPr>
          <w:rFonts w:hint="eastAsia"/>
          <w:strike/>
          <w:color w:val="0000FF"/>
          <w:szCs w:val="32"/>
        </w:rPr>
        <w:t xml:space="preserve"> </w:t>
      </w:r>
      <w:r w:rsidRPr="00F23C5E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86"/>
        <w:gridCol w:w="935"/>
        <w:gridCol w:w="2942"/>
      </w:tblGrid>
      <w:tr w:rsidR="00037A2C" w:rsidRPr="00F23C5E" w:rsidTr="00D65F76">
        <w:trPr>
          <w:jc w:val="center"/>
        </w:trPr>
        <w:tc>
          <w:tcPr>
            <w:tcW w:w="2686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F23C5E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2942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b/>
                <w:strike/>
                <w:szCs w:val="24"/>
              </w:rPr>
              <w:t>Comment</w:t>
            </w:r>
          </w:p>
        </w:tc>
      </w:tr>
      <w:tr w:rsidR="00037A2C" w:rsidRPr="00F23C5E" w:rsidTr="00D65F76">
        <w:trPr>
          <w:trHeight w:val="321"/>
          <w:jc w:val="center"/>
        </w:trPr>
        <w:tc>
          <w:tcPr>
            <w:tcW w:w="2686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Power Type</w:t>
            </w:r>
          </w:p>
        </w:tc>
        <w:tc>
          <w:tcPr>
            <w:tcW w:w="935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2942" w:type="dxa"/>
          </w:tcPr>
          <w:p w:rsidR="003E11ED" w:rsidRPr="00F23C5E" w:rsidRDefault="00481650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5: 36</w:t>
            </w:r>
            <w:r w:rsidR="003E11ED" w:rsidRPr="00F23C5E">
              <w:rPr>
                <w:rFonts w:hint="eastAsia"/>
                <w:strike/>
                <w:szCs w:val="24"/>
              </w:rPr>
              <w:t>V</w:t>
            </w:r>
          </w:p>
          <w:p w:rsidR="003E11ED" w:rsidRPr="00F23C5E" w:rsidRDefault="00481650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4: 48</w:t>
            </w:r>
            <w:r w:rsidR="003E11ED" w:rsidRPr="00F23C5E">
              <w:rPr>
                <w:rFonts w:hint="eastAsia"/>
                <w:strike/>
                <w:szCs w:val="24"/>
              </w:rPr>
              <w:t>V</w:t>
            </w:r>
          </w:p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strike/>
                <w:szCs w:val="24"/>
              </w:rPr>
              <w:t>0x0</w:t>
            </w:r>
            <w:r w:rsidRPr="00F23C5E">
              <w:rPr>
                <w:rFonts w:hint="eastAsia"/>
                <w:strike/>
                <w:szCs w:val="24"/>
              </w:rPr>
              <w:t>3: 12V</w:t>
            </w:r>
          </w:p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2: 24V</w:t>
            </w:r>
          </w:p>
          <w:p w:rsidR="00037A2C" w:rsidRPr="00F23C5E" w:rsidRDefault="003E11ED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1: Reserved(9~60</w:t>
            </w:r>
            <w:r w:rsidR="00037A2C" w:rsidRPr="00F23C5E">
              <w:rPr>
                <w:rFonts w:hint="eastAsia"/>
                <w:strike/>
                <w:szCs w:val="24"/>
              </w:rPr>
              <w:t>)</w:t>
            </w:r>
          </w:p>
          <w:p w:rsidR="00037A2C" w:rsidRPr="00F23C5E" w:rsidRDefault="003E11ED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0: 9~</w:t>
            </w:r>
            <w:r w:rsidR="00037A2C" w:rsidRPr="00F23C5E">
              <w:rPr>
                <w:rFonts w:hint="eastAsia"/>
                <w:strike/>
                <w:szCs w:val="24"/>
              </w:rPr>
              <w:t>6</w:t>
            </w:r>
            <w:r w:rsidRPr="00F23C5E">
              <w:rPr>
                <w:rFonts w:hint="eastAsia"/>
                <w:strike/>
                <w:szCs w:val="24"/>
              </w:rPr>
              <w:t>0</w:t>
            </w:r>
            <w:r w:rsidR="00037A2C" w:rsidRPr="00F23C5E">
              <w:rPr>
                <w:rFonts w:hint="eastAsia"/>
                <w:strike/>
                <w:szCs w:val="24"/>
              </w:rPr>
              <w:t>V(default)</w:t>
            </w:r>
          </w:p>
        </w:tc>
      </w:tr>
    </w:tbl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>Example: Host set</w:t>
      </w:r>
      <w:r w:rsidRPr="00F23C5E">
        <w:rPr>
          <w:rFonts w:hint="eastAsia"/>
          <w:strike/>
          <w:szCs w:val="24"/>
        </w:rPr>
        <w:t xml:space="preserve"> power mode </w:t>
      </w:r>
      <w:r w:rsidRPr="00F23C5E">
        <w:rPr>
          <w:rFonts w:hint="eastAsia"/>
          <w:strike/>
          <w:szCs w:val="32"/>
        </w:rPr>
        <w:t>as below.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ab/>
        <w:t xml:space="preserve">-&gt;0xF1 0x05 0x03 0x02 </w:t>
      </w:r>
      <w:r w:rsidRPr="00F23C5E">
        <w:rPr>
          <w:rFonts w:hint="eastAsia"/>
          <w:strike/>
          <w:color w:val="0000FF"/>
          <w:szCs w:val="32"/>
        </w:rPr>
        <w:t>0x00</w:t>
      </w:r>
      <w:r w:rsidRPr="004D0CE0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Pr="00F23C5E">
        <w:rPr>
          <w:rFonts w:hint="eastAsia"/>
          <w:strike/>
          <w:color w:val="0000FF"/>
          <w:szCs w:val="32"/>
        </w:rPr>
        <w:t xml:space="preserve"> </w:t>
      </w:r>
      <w:r w:rsidRPr="00F23C5E">
        <w:rPr>
          <w:rFonts w:hint="eastAsia"/>
          <w:strike/>
          <w:szCs w:val="32"/>
        </w:rPr>
        <w:t>0xF2</w:t>
      </w:r>
    </w:p>
    <w:p w:rsidR="00037A2C" w:rsidRPr="00F23C5E" w:rsidRDefault="00037A2C" w:rsidP="00037A2C">
      <w:pPr>
        <w:pStyle w:val="a3"/>
        <w:ind w:leftChars="0" w:left="1984"/>
        <w:rPr>
          <w:strike/>
          <w:color w:val="0000FF"/>
          <w:szCs w:val="32"/>
        </w:rPr>
      </w:pPr>
      <w:r w:rsidRPr="00F23C5E">
        <w:rPr>
          <w:rFonts w:hint="eastAsia"/>
          <w:strike/>
          <w:color w:val="0000FF"/>
          <w:szCs w:val="32"/>
        </w:rPr>
        <w:t>Direction: MCU -&gt; Host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>The response package received from mcu.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 xml:space="preserve">-&gt; 0xF1 0x05 0x03 0x02 </w:t>
      </w:r>
      <w:r w:rsidRPr="00F23C5E">
        <w:rPr>
          <w:rFonts w:hint="eastAsia"/>
          <w:strike/>
          <w:color w:val="0000FF"/>
          <w:szCs w:val="32"/>
        </w:rPr>
        <w:t>Data</w:t>
      </w:r>
      <w:r w:rsidRPr="00F23C5E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Pr="00F23C5E">
        <w:rPr>
          <w:rFonts w:hint="eastAsia"/>
          <w:strike/>
          <w:color w:val="0000FF"/>
          <w:szCs w:val="32"/>
        </w:rPr>
        <w:t xml:space="preserve"> </w:t>
      </w:r>
      <w:r w:rsidRPr="00F23C5E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769"/>
      </w:tblGrid>
      <w:tr w:rsidR="00037A2C" w:rsidRPr="00F23C5E" w:rsidTr="00FC03D1">
        <w:trPr>
          <w:jc w:val="center"/>
        </w:trPr>
        <w:tc>
          <w:tcPr>
            <w:tcW w:w="1968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F23C5E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769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b/>
                <w:strike/>
                <w:szCs w:val="24"/>
              </w:rPr>
              <w:t>Comment</w:t>
            </w:r>
          </w:p>
        </w:tc>
      </w:tr>
      <w:tr w:rsidR="00037A2C" w:rsidRPr="00F23C5E" w:rsidTr="00D65F76">
        <w:trPr>
          <w:trHeight w:val="321"/>
          <w:jc w:val="center"/>
        </w:trPr>
        <w:tc>
          <w:tcPr>
            <w:tcW w:w="1968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769" w:type="dxa"/>
          </w:tcPr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0: Setting Fail</w:t>
            </w:r>
          </w:p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 xml:space="preserve">Example: MCU </w:t>
      </w:r>
      <w:r w:rsidRPr="00F23C5E">
        <w:rPr>
          <w:rFonts w:hint="eastAsia"/>
          <w:strike/>
          <w:szCs w:val="24"/>
        </w:rPr>
        <w:t xml:space="preserve">return command status </w:t>
      </w:r>
      <w:r w:rsidRPr="00F23C5E">
        <w:rPr>
          <w:rFonts w:hint="eastAsia"/>
          <w:strike/>
          <w:szCs w:val="32"/>
        </w:rPr>
        <w:t>as below.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ab/>
        <w:t xml:space="preserve">-&gt;0xF1 0x05 0x03 0x02 </w:t>
      </w:r>
      <w:r w:rsidR="00811C3A" w:rsidRPr="00F23C5E">
        <w:rPr>
          <w:rFonts w:hint="eastAsia"/>
          <w:strike/>
          <w:color w:val="0000FF"/>
          <w:szCs w:val="32"/>
        </w:rPr>
        <w:t>0x01</w:t>
      </w:r>
      <w:r w:rsidRPr="00F23C5E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Pr="00F23C5E">
        <w:rPr>
          <w:rFonts w:hint="eastAsia"/>
          <w:strike/>
          <w:color w:val="0000FF"/>
          <w:szCs w:val="32"/>
        </w:rPr>
        <w:t xml:space="preserve"> </w:t>
      </w:r>
      <w:r w:rsidRPr="00F23C5E">
        <w:rPr>
          <w:rFonts w:hint="eastAsia"/>
          <w:strike/>
          <w:szCs w:val="32"/>
        </w:rPr>
        <w:t>0xF2</w:t>
      </w:r>
    </w:p>
    <w:p w:rsidR="007D4AEF" w:rsidRDefault="007D4AEF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D65F76" w:rsidRDefault="00D65F76" w:rsidP="00037A2C">
      <w:pPr>
        <w:pStyle w:val="a3"/>
        <w:ind w:leftChars="0" w:left="1984"/>
        <w:rPr>
          <w:szCs w:val="32"/>
        </w:rPr>
      </w:pPr>
    </w:p>
    <w:p w:rsidR="00C07ABB" w:rsidRDefault="00C07ABB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C</w:t>
      </w:r>
      <w:r w:rsidRPr="00E07E31">
        <w:rPr>
          <w:b/>
          <w:sz w:val="32"/>
          <w:szCs w:val="32"/>
        </w:rPr>
        <w:t>ommand 0x</w:t>
      </w:r>
      <w:r>
        <w:rPr>
          <w:rFonts w:hint="eastAsia"/>
          <w:b/>
          <w:sz w:val="32"/>
          <w:szCs w:val="32"/>
        </w:rPr>
        <w:t>03</w:t>
      </w:r>
      <w:r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</w:t>
      </w:r>
      <w:r>
        <w:rPr>
          <w:b/>
          <w:sz w:val="32"/>
          <w:szCs w:val="32"/>
        </w:rPr>
        <w:t>et</w:t>
      </w:r>
      <w:r>
        <w:rPr>
          <w:rFonts w:hint="eastAsia"/>
          <w:b/>
          <w:sz w:val="32"/>
          <w:szCs w:val="32"/>
        </w:rPr>
        <w:t>DelayMode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03 </w:t>
      </w:r>
      <w:r w:rsidRPr="00037A2C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5"/>
        <w:gridCol w:w="935"/>
        <w:gridCol w:w="3862"/>
      </w:tblGrid>
      <w:tr w:rsidR="00037A2C" w:rsidRPr="006744AF" w:rsidTr="00162E0D">
        <w:trPr>
          <w:jc w:val="center"/>
        </w:trPr>
        <w:tc>
          <w:tcPr>
            <w:tcW w:w="1675" w:type="dxa"/>
            <w:shd w:val="clear" w:color="auto" w:fill="7F7F7F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35" w:type="dxa"/>
            <w:shd w:val="clear" w:color="auto" w:fill="7F7F7F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62" w:type="dxa"/>
            <w:shd w:val="clear" w:color="auto" w:fill="7F7F7F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37A2C" w:rsidRPr="006744AF" w:rsidTr="00D65F76">
        <w:trPr>
          <w:trHeight w:val="321"/>
          <w:jc w:val="center"/>
        </w:trPr>
        <w:tc>
          <w:tcPr>
            <w:tcW w:w="1675" w:type="dxa"/>
            <w:vAlign w:val="center"/>
          </w:tcPr>
          <w:p w:rsidR="00037A2C" w:rsidRPr="00B2246A" w:rsidRDefault="00037A2C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Delay Time</w:t>
            </w:r>
          </w:p>
        </w:tc>
        <w:tc>
          <w:tcPr>
            <w:tcW w:w="935" w:type="dxa"/>
            <w:vAlign w:val="center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62" w:type="dxa"/>
          </w:tcPr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~2: Power off</w:t>
            </w:r>
          </w:p>
          <w:p w:rsidR="00037A2C" w:rsidRDefault="00037A2C" w:rsidP="002D29EB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</w:t>
            </w:r>
            <w:r>
              <w:rPr>
                <w:szCs w:val="24"/>
              </w:rPr>
              <w:t>0</w:t>
            </w:r>
            <w:r>
              <w:rPr>
                <w:rFonts w:hint="eastAsia"/>
                <w:szCs w:val="24"/>
              </w:rPr>
              <w:t>0: 20 Sec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1 Min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5 Min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10 Min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30 Min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 Hour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6 Hour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8 Hour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~5: Power on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0: 10 Sec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01: 30 Sec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0: 1Min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11: 5 Min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0: 10 Min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01: 15 Min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0: 30 Mins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11: 1 Hour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: Delay off control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 (default Disable)</w:t>
            </w: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</w:p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7: Delay on control</w:t>
            </w:r>
          </w:p>
          <w:p w:rsidR="00037A2C" w:rsidRPr="00574A07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, 1: Enable(default Disable)</w:t>
            </w:r>
          </w:p>
        </w:tc>
      </w:tr>
    </w:tbl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</w:t>
      </w:r>
      <w:r w:rsidRPr="00813FBF"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 xml:space="preserve">Host </w:t>
      </w:r>
      <w:r>
        <w:rPr>
          <w:rFonts w:hint="eastAsia"/>
          <w:szCs w:val="24"/>
        </w:rPr>
        <w:t xml:space="preserve">set delay time </w:t>
      </w:r>
      <w:r>
        <w:rPr>
          <w:rFonts w:hint="eastAsia"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3 </w:t>
      </w:r>
      <w:r>
        <w:rPr>
          <w:rFonts w:hint="eastAsia"/>
          <w:color w:val="0000FF"/>
          <w:szCs w:val="32"/>
        </w:rPr>
        <w:t>0x41</w:t>
      </w:r>
      <w:r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03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 w:rsidR="004D0CE0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037A2C" w:rsidRPr="006744AF" w:rsidTr="00162E0D">
        <w:trPr>
          <w:jc w:val="center"/>
        </w:trPr>
        <w:tc>
          <w:tcPr>
            <w:tcW w:w="1968" w:type="dxa"/>
            <w:shd w:val="clear" w:color="auto" w:fill="7F7F7F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37A2C" w:rsidRPr="006744AF" w:rsidTr="00D65F76">
        <w:trPr>
          <w:trHeight w:val="321"/>
          <w:jc w:val="center"/>
        </w:trPr>
        <w:tc>
          <w:tcPr>
            <w:tcW w:w="1968" w:type="dxa"/>
            <w:vAlign w:val="center"/>
          </w:tcPr>
          <w:p w:rsidR="00037A2C" w:rsidRPr="00B2246A" w:rsidRDefault="00037A2C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037A2C" w:rsidRPr="006744AF" w:rsidRDefault="00037A2C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037A2C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037A2C" w:rsidRPr="00E07E31" w:rsidRDefault="00037A2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Pr="00037A2C" w:rsidRDefault="00811C3A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</w:t>
      </w:r>
      <w:r w:rsidR="00037A2C" w:rsidRPr="00037A2C">
        <w:rPr>
          <w:rFonts w:hint="eastAsia"/>
          <w:szCs w:val="32"/>
        </w:rPr>
        <w:t xml:space="preserve"> 0x03 </w:t>
      </w:r>
      <w:r>
        <w:rPr>
          <w:rFonts w:hint="eastAsia"/>
          <w:color w:val="0000FF"/>
          <w:szCs w:val="32"/>
        </w:rPr>
        <w:t>0x01</w:t>
      </w:r>
      <w:r w:rsidR="00037A2C" w:rsidRPr="00037A2C"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 w:rsidR="00037A2C" w:rsidRPr="00037A2C">
        <w:rPr>
          <w:rFonts w:hint="eastAsia"/>
          <w:color w:val="0000FF"/>
          <w:szCs w:val="32"/>
        </w:rPr>
        <w:t xml:space="preserve"> </w:t>
      </w:r>
      <w:r w:rsidR="00037A2C" w:rsidRPr="00037A2C">
        <w:rPr>
          <w:rFonts w:hint="eastAsia"/>
          <w:szCs w:val="32"/>
        </w:rPr>
        <w:t>0xF2</w:t>
      </w:r>
    </w:p>
    <w:p w:rsidR="00C07ABB" w:rsidRPr="00F23C5E" w:rsidRDefault="00C07ABB" w:rsidP="00F80709">
      <w:pPr>
        <w:pStyle w:val="a3"/>
        <w:numPr>
          <w:ilvl w:val="3"/>
          <w:numId w:val="7"/>
        </w:numPr>
        <w:ind w:leftChars="0"/>
        <w:rPr>
          <w:b/>
          <w:strike/>
          <w:sz w:val="32"/>
          <w:szCs w:val="32"/>
        </w:rPr>
      </w:pPr>
      <w:r w:rsidRPr="00F23C5E">
        <w:rPr>
          <w:rFonts w:hint="eastAsia"/>
          <w:b/>
          <w:strike/>
          <w:sz w:val="32"/>
          <w:szCs w:val="32"/>
        </w:rPr>
        <w:lastRenderedPageBreak/>
        <w:t>C</w:t>
      </w:r>
      <w:r w:rsidRPr="00F23C5E">
        <w:rPr>
          <w:b/>
          <w:strike/>
          <w:sz w:val="32"/>
          <w:szCs w:val="32"/>
        </w:rPr>
        <w:t>ommand 0x</w:t>
      </w:r>
      <w:r w:rsidRPr="00F23C5E">
        <w:rPr>
          <w:rFonts w:hint="eastAsia"/>
          <w:b/>
          <w:strike/>
          <w:sz w:val="32"/>
          <w:szCs w:val="32"/>
        </w:rPr>
        <w:t>04</w:t>
      </w:r>
      <w:r w:rsidRPr="00F23C5E">
        <w:rPr>
          <w:b/>
          <w:strike/>
          <w:sz w:val="32"/>
          <w:szCs w:val="32"/>
        </w:rPr>
        <w:t xml:space="preserve">: </w:t>
      </w:r>
      <w:r w:rsidRPr="00F23C5E">
        <w:rPr>
          <w:rFonts w:hint="eastAsia"/>
          <w:b/>
          <w:strike/>
          <w:sz w:val="32"/>
          <w:szCs w:val="32"/>
        </w:rPr>
        <w:t>S</w:t>
      </w:r>
      <w:r w:rsidRPr="00F23C5E">
        <w:rPr>
          <w:b/>
          <w:strike/>
          <w:sz w:val="32"/>
          <w:szCs w:val="32"/>
        </w:rPr>
        <w:t>et</w:t>
      </w:r>
      <w:r w:rsidRPr="00F23C5E">
        <w:rPr>
          <w:rFonts w:hint="eastAsia"/>
          <w:b/>
          <w:strike/>
          <w:sz w:val="32"/>
          <w:szCs w:val="32"/>
        </w:rPr>
        <w:t>PowerRange</w:t>
      </w:r>
    </w:p>
    <w:p w:rsidR="00037A2C" w:rsidRPr="00F23C5E" w:rsidRDefault="00037A2C" w:rsidP="00037A2C">
      <w:pPr>
        <w:pStyle w:val="a3"/>
        <w:ind w:leftChars="0" w:left="1984"/>
        <w:rPr>
          <w:strike/>
          <w:color w:val="0000FF"/>
          <w:szCs w:val="32"/>
        </w:rPr>
      </w:pPr>
      <w:r w:rsidRPr="00F23C5E">
        <w:rPr>
          <w:rFonts w:hint="eastAsia"/>
          <w:strike/>
          <w:color w:val="0000FF"/>
          <w:szCs w:val="32"/>
        </w:rPr>
        <w:t>Direction: Host -&gt; MCU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>The package sent by host.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 xml:space="preserve">-&gt; 0xF1 0x05 0x03 0x04 </w:t>
      </w:r>
      <w:r w:rsidRPr="00F23C5E">
        <w:rPr>
          <w:rFonts w:hint="eastAsia"/>
          <w:strike/>
          <w:color w:val="0000FF"/>
          <w:szCs w:val="32"/>
        </w:rPr>
        <w:t>Data</w:t>
      </w:r>
      <w:r w:rsidRPr="00F23C5E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Pr="00F23C5E">
        <w:rPr>
          <w:rFonts w:hint="eastAsia"/>
          <w:strike/>
          <w:color w:val="0000FF"/>
          <w:szCs w:val="32"/>
        </w:rPr>
        <w:t xml:space="preserve"> </w:t>
      </w:r>
      <w:r w:rsidRPr="00F23C5E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62"/>
        <w:gridCol w:w="892"/>
        <w:gridCol w:w="5694"/>
      </w:tblGrid>
      <w:tr w:rsidR="00037A2C" w:rsidRPr="00F23C5E" w:rsidTr="000E5F73">
        <w:trPr>
          <w:jc w:val="center"/>
        </w:trPr>
        <w:tc>
          <w:tcPr>
            <w:tcW w:w="2162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F23C5E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5694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b/>
                <w:strike/>
                <w:szCs w:val="24"/>
              </w:rPr>
              <w:t>Comment</w:t>
            </w:r>
          </w:p>
        </w:tc>
      </w:tr>
      <w:tr w:rsidR="00037A2C" w:rsidRPr="00F23C5E" w:rsidTr="00D65F76">
        <w:trPr>
          <w:trHeight w:val="321"/>
          <w:jc w:val="center"/>
        </w:trPr>
        <w:tc>
          <w:tcPr>
            <w:tcW w:w="2162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Startup / Shutdown</w:t>
            </w:r>
          </w:p>
        </w:tc>
        <w:tc>
          <w:tcPr>
            <w:tcW w:w="892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5694" w:type="dxa"/>
          </w:tcPr>
          <w:p w:rsidR="00037A2C" w:rsidRPr="00F23C5E" w:rsidRDefault="00037A2C" w:rsidP="00162E0D">
            <w:pPr>
              <w:pStyle w:val="a3"/>
              <w:ind w:leftChars="0" w:left="0" w:firstLineChars="500" w:firstLine="120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12V       /     24V</w:t>
            </w:r>
          </w:p>
          <w:p w:rsidR="00037A2C" w:rsidRPr="00F23C5E" w:rsidRDefault="00037A2C" w:rsidP="00162E0D">
            <w:pPr>
              <w:pStyle w:val="a3"/>
              <w:ind w:leftChars="0" w:left="0" w:firstLineChars="300" w:firstLine="72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Startup/Shutdown Startup/Shutdown</w:t>
            </w:r>
          </w:p>
          <w:p w:rsidR="00037A2C" w:rsidRPr="00F23C5E" w:rsidRDefault="00037A2C" w:rsidP="000E5F73">
            <w:pPr>
              <w:pStyle w:val="a3"/>
              <w:ind w:leftChars="0" w:left="240" w:hangingChars="100" w:hanging="24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0:  11.5V  10.5V    23.0V   21.0V</w:t>
            </w:r>
            <w:r w:rsidR="000E5F73" w:rsidRPr="00F23C5E">
              <w:rPr>
                <w:rFonts w:hint="eastAsia"/>
                <w:strike/>
                <w:szCs w:val="24"/>
              </w:rPr>
              <w:t xml:space="preserve">   (default)</w:t>
            </w:r>
          </w:p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1:  12.0V  11.0V    24.0V   22.0V</w:t>
            </w:r>
          </w:p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2:  12.5V  11.0V    25.0V   22.0V</w:t>
            </w:r>
          </w:p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3:  12.5V  11.5V    25.0V   23.0V</w:t>
            </w:r>
          </w:p>
        </w:tc>
      </w:tr>
    </w:tbl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>Example: Host set</w:t>
      </w:r>
      <w:r w:rsidRPr="00F23C5E">
        <w:rPr>
          <w:rFonts w:hint="eastAsia"/>
          <w:strike/>
          <w:szCs w:val="24"/>
        </w:rPr>
        <w:t xml:space="preserve"> current power range </w:t>
      </w:r>
      <w:r w:rsidRPr="00F23C5E">
        <w:rPr>
          <w:rFonts w:hint="eastAsia"/>
          <w:strike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ab/>
        <w:t xml:space="preserve">-&gt;0xF1 0x05 0x03 0x04 </w:t>
      </w:r>
      <w:r w:rsidRPr="00F23C5E">
        <w:rPr>
          <w:rFonts w:hint="eastAsia"/>
          <w:strike/>
          <w:color w:val="0000FF"/>
          <w:szCs w:val="32"/>
        </w:rPr>
        <w:t>0x03</w:t>
      </w:r>
      <w:r w:rsidRPr="00F23C5E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Pr="00F23C5E">
        <w:rPr>
          <w:rFonts w:hint="eastAsia"/>
          <w:strike/>
          <w:color w:val="0000FF"/>
          <w:szCs w:val="32"/>
        </w:rPr>
        <w:t xml:space="preserve"> </w:t>
      </w:r>
      <w:r w:rsidRPr="00F23C5E">
        <w:rPr>
          <w:rFonts w:hint="eastAsia"/>
          <w:strike/>
          <w:szCs w:val="32"/>
        </w:rPr>
        <w:t>0xF2</w:t>
      </w:r>
    </w:p>
    <w:p w:rsidR="004D0CE0" w:rsidRPr="00F23C5E" w:rsidRDefault="004D0CE0" w:rsidP="00037A2C">
      <w:pPr>
        <w:pStyle w:val="a3"/>
        <w:ind w:leftChars="0" w:left="1984"/>
        <w:rPr>
          <w:strike/>
          <w:szCs w:val="32"/>
        </w:rPr>
      </w:pPr>
    </w:p>
    <w:p w:rsidR="00037A2C" w:rsidRPr="00F23C5E" w:rsidRDefault="00037A2C" w:rsidP="00037A2C">
      <w:pPr>
        <w:pStyle w:val="a3"/>
        <w:ind w:leftChars="0" w:left="1984"/>
        <w:rPr>
          <w:strike/>
          <w:color w:val="0000FF"/>
          <w:szCs w:val="32"/>
        </w:rPr>
      </w:pPr>
      <w:r w:rsidRPr="00F23C5E">
        <w:rPr>
          <w:rFonts w:hint="eastAsia"/>
          <w:strike/>
          <w:color w:val="0000FF"/>
          <w:szCs w:val="32"/>
        </w:rPr>
        <w:t>Direction: MCU -&gt; Host</w:t>
      </w:r>
    </w:p>
    <w:p w:rsidR="00037A2C" w:rsidRPr="00F23C5E" w:rsidRDefault="00037A2C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>The response package received from mcu.</w:t>
      </w:r>
    </w:p>
    <w:p w:rsidR="00037A2C" w:rsidRPr="00F23C5E" w:rsidRDefault="00811C3A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>-&gt; 0xF1 0x05 0x03</w:t>
      </w:r>
      <w:r w:rsidR="00037A2C" w:rsidRPr="00F23C5E">
        <w:rPr>
          <w:rFonts w:hint="eastAsia"/>
          <w:strike/>
          <w:szCs w:val="32"/>
        </w:rPr>
        <w:t xml:space="preserve"> 0x04 </w:t>
      </w:r>
      <w:r w:rsidR="00037A2C" w:rsidRPr="00F23C5E">
        <w:rPr>
          <w:rFonts w:hint="eastAsia"/>
          <w:strike/>
          <w:color w:val="0000FF"/>
          <w:szCs w:val="32"/>
        </w:rPr>
        <w:t>Data</w:t>
      </w:r>
      <w:r w:rsidR="00037A2C" w:rsidRPr="00F23C5E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="00037A2C" w:rsidRPr="00F23C5E">
        <w:rPr>
          <w:rFonts w:hint="eastAsia"/>
          <w:strike/>
          <w:color w:val="0000FF"/>
          <w:szCs w:val="32"/>
        </w:rPr>
        <w:t xml:space="preserve"> </w:t>
      </w:r>
      <w:r w:rsidR="00037A2C" w:rsidRPr="00F23C5E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5"/>
        <w:gridCol w:w="892"/>
        <w:gridCol w:w="4035"/>
      </w:tblGrid>
      <w:tr w:rsidR="00037A2C" w:rsidRPr="00F23C5E" w:rsidTr="00D65F76">
        <w:trPr>
          <w:jc w:val="center"/>
        </w:trPr>
        <w:tc>
          <w:tcPr>
            <w:tcW w:w="2285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F23C5E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4035" w:type="dxa"/>
            <w:shd w:val="clear" w:color="auto" w:fill="7F7F7F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F23C5E">
              <w:rPr>
                <w:b/>
                <w:strike/>
                <w:szCs w:val="24"/>
              </w:rPr>
              <w:t>Comment</w:t>
            </w:r>
          </w:p>
        </w:tc>
      </w:tr>
      <w:tr w:rsidR="00037A2C" w:rsidRPr="00F23C5E" w:rsidTr="00D65F76">
        <w:trPr>
          <w:trHeight w:val="321"/>
          <w:jc w:val="center"/>
        </w:trPr>
        <w:tc>
          <w:tcPr>
            <w:tcW w:w="2285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037A2C" w:rsidRPr="00F23C5E" w:rsidRDefault="00037A2C" w:rsidP="00162E0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4035" w:type="dxa"/>
          </w:tcPr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0: Setting Fail</w:t>
            </w:r>
          </w:p>
          <w:p w:rsidR="00037A2C" w:rsidRPr="00F23C5E" w:rsidRDefault="00037A2C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F23C5E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D301DA" w:rsidRPr="00F23C5E" w:rsidRDefault="00D301DA" w:rsidP="00D301DA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 xml:space="preserve">Example: MCU </w:t>
      </w:r>
      <w:r w:rsidRPr="00F23C5E">
        <w:rPr>
          <w:rFonts w:hint="eastAsia"/>
          <w:strike/>
          <w:szCs w:val="24"/>
        </w:rPr>
        <w:t xml:space="preserve">return command status </w:t>
      </w:r>
      <w:r w:rsidRPr="00F23C5E">
        <w:rPr>
          <w:rFonts w:hint="eastAsia"/>
          <w:strike/>
          <w:szCs w:val="32"/>
        </w:rPr>
        <w:t>as below.</w:t>
      </w:r>
    </w:p>
    <w:p w:rsidR="00037A2C" w:rsidRPr="00F23C5E" w:rsidRDefault="00811C3A" w:rsidP="00037A2C">
      <w:pPr>
        <w:pStyle w:val="a3"/>
        <w:ind w:leftChars="0" w:left="1984"/>
        <w:rPr>
          <w:strike/>
          <w:szCs w:val="32"/>
        </w:rPr>
      </w:pPr>
      <w:r w:rsidRPr="00F23C5E">
        <w:rPr>
          <w:rFonts w:hint="eastAsia"/>
          <w:strike/>
          <w:szCs w:val="32"/>
        </w:rPr>
        <w:tab/>
        <w:t>-&gt;0xF1 0x05 0x03</w:t>
      </w:r>
      <w:r w:rsidR="00037A2C" w:rsidRPr="00F23C5E">
        <w:rPr>
          <w:rFonts w:hint="eastAsia"/>
          <w:strike/>
          <w:szCs w:val="32"/>
        </w:rPr>
        <w:t xml:space="preserve"> 0x04 </w:t>
      </w:r>
      <w:r w:rsidRPr="00F23C5E">
        <w:rPr>
          <w:rFonts w:hint="eastAsia"/>
          <w:strike/>
          <w:color w:val="0000FF"/>
          <w:szCs w:val="32"/>
        </w:rPr>
        <w:t>0x01</w:t>
      </w:r>
      <w:r w:rsidR="00037A2C" w:rsidRPr="00F23C5E">
        <w:rPr>
          <w:rFonts w:hint="eastAsia"/>
          <w:strike/>
          <w:szCs w:val="32"/>
        </w:rPr>
        <w:t xml:space="preserve"> </w:t>
      </w:r>
      <w:r w:rsidR="004D0CE0" w:rsidRPr="004D0CE0">
        <w:rPr>
          <w:strike/>
          <w:color w:val="FF0000"/>
          <w:szCs w:val="32"/>
        </w:rPr>
        <w:t>CRC</w:t>
      </w:r>
      <w:r w:rsidR="00037A2C" w:rsidRPr="00F23C5E">
        <w:rPr>
          <w:rFonts w:hint="eastAsia"/>
          <w:strike/>
          <w:color w:val="0000FF"/>
          <w:szCs w:val="32"/>
        </w:rPr>
        <w:t xml:space="preserve"> </w:t>
      </w:r>
      <w:r w:rsidR="00037A2C" w:rsidRPr="00F23C5E">
        <w:rPr>
          <w:rFonts w:hint="eastAsia"/>
          <w:strike/>
          <w:szCs w:val="32"/>
        </w:rPr>
        <w:t>0xF2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4D0CE0" w:rsidRDefault="004D0CE0" w:rsidP="00037A2C">
      <w:pPr>
        <w:pStyle w:val="a3"/>
        <w:ind w:leftChars="0" w:left="1984"/>
        <w:rPr>
          <w:szCs w:val="32"/>
        </w:rPr>
      </w:pPr>
    </w:p>
    <w:p w:rsidR="00C07ABB" w:rsidRDefault="00C07ABB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C</w:t>
      </w:r>
      <w:r w:rsidRPr="00E07E31">
        <w:rPr>
          <w:b/>
          <w:sz w:val="32"/>
          <w:szCs w:val="32"/>
        </w:rPr>
        <w:t xml:space="preserve">ommand </w:t>
      </w:r>
      <w:r w:rsidRPr="000E6E03">
        <w:rPr>
          <w:b/>
          <w:sz w:val="32"/>
          <w:szCs w:val="32"/>
        </w:rPr>
        <w:t>0x</w:t>
      </w:r>
      <w:r>
        <w:rPr>
          <w:rFonts w:hint="eastAsia"/>
          <w:b/>
          <w:sz w:val="32"/>
          <w:szCs w:val="32"/>
        </w:rPr>
        <w:t>05</w:t>
      </w:r>
      <w:r w:rsidRPr="000E6E03"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</w:t>
      </w:r>
      <w:r w:rsidRPr="000E6E03">
        <w:rPr>
          <w:b/>
          <w:sz w:val="32"/>
          <w:szCs w:val="32"/>
        </w:rPr>
        <w:t>et</w:t>
      </w:r>
      <w:r>
        <w:rPr>
          <w:rFonts w:hint="eastAsia"/>
          <w:b/>
          <w:sz w:val="32"/>
          <w:szCs w:val="32"/>
        </w:rPr>
        <w:t>ModuleControl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</w:t>
      </w:r>
      <w:r w:rsidR="00F226E4">
        <w:rPr>
          <w:rFonts w:hint="eastAsia"/>
          <w:szCs w:val="32"/>
        </w:rPr>
        <w:t>x05 0x03</w:t>
      </w:r>
      <w:r>
        <w:rPr>
          <w:rFonts w:hint="eastAsia"/>
          <w:szCs w:val="32"/>
        </w:rPr>
        <w:t xml:space="preserve"> 0x05 </w:t>
      </w:r>
      <w:r w:rsidR="00F226E4" w:rsidRPr="00F226E4">
        <w:rPr>
          <w:rFonts w:hint="eastAsia"/>
          <w:color w:val="0000FF"/>
          <w:szCs w:val="32"/>
        </w:rPr>
        <w:t>Data</w:t>
      </w:r>
      <w:r w:rsidR="00F226E4">
        <w:rPr>
          <w:rFonts w:hint="eastAsia"/>
          <w:szCs w:val="32"/>
        </w:rPr>
        <w:t xml:space="preserve"> </w:t>
      </w:r>
      <w:r w:rsidR="004D0CE0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1"/>
        <w:gridCol w:w="1072"/>
        <w:gridCol w:w="4534"/>
      </w:tblGrid>
      <w:tr w:rsidR="00F226E4" w:rsidRPr="006744AF" w:rsidTr="00D65F76">
        <w:trPr>
          <w:jc w:val="center"/>
        </w:trPr>
        <w:tc>
          <w:tcPr>
            <w:tcW w:w="1741" w:type="dxa"/>
            <w:shd w:val="clear" w:color="auto" w:fill="7F7F7F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1072" w:type="dxa"/>
            <w:shd w:val="clear" w:color="auto" w:fill="7F7F7F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534" w:type="dxa"/>
            <w:shd w:val="clear" w:color="auto" w:fill="7F7F7F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F226E4" w:rsidRPr="006744AF" w:rsidTr="00D65F76">
        <w:trPr>
          <w:trHeight w:val="321"/>
          <w:jc w:val="center"/>
        </w:trPr>
        <w:tc>
          <w:tcPr>
            <w:tcW w:w="1741" w:type="dxa"/>
            <w:vAlign w:val="center"/>
          </w:tcPr>
          <w:p w:rsidR="00F226E4" w:rsidRPr="00B2246A" w:rsidRDefault="00F226E4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Module Control</w:t>
            </w:r>
          </w:p>
        </w:tc>
        <w:tc>
          <w:tcPr>
            <w:tcW w:w="1072" w:type="dxa"/>
            <w:vAlign w:val="center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510" w:type="dxa"/>
          </w:tcPr>
          <w:p w:rsidR="00F226E4" w:rsidRDefault="00F226E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0:</w:t>
            </w:r>
            <w:r w:rsidR="004D1E66" w:rsidRPr="004D1E66">
              <w:rPr>
                <w:rFonts w:hint="eastAsia"/>
                <w:color w:val="FF0000"/>
                <w:szCs w:val="24"/>
              </w:rPr>
              <w:t xml:space="preserve"> (CN3)</w:t>
            </w:r>
          </w:p>
          <w:p w:rsidR="00F226E4" w:rsidRPr="009C32DF" w:rsidRDefault="00F226E4" w:rsidP="00162E0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733058">
              <w:rPr>
                <w:rFonts w:hint="eastAsia"/>
                <w:szCs w:val="24"/>
              </w:rPr>
              <w:t>D</w:t>
            </w:r>
            <w:r w:rsidRPr="009C32DF">
              <w:rPr>
                <w:szCs w:val="24"/>
              </w:rPr>
              <w:t xml:space="preserve"> wakeup mode</w:t>
            </w:r>
            <w:r w:rsidR="00733058">
              <w:rPr>
                <w:rFonts w:hint="eastAsia"/>
                <w:szCs w:val="24"/>
              </w:rPr>
              <w:t>(default)</w:t>
            </w:r>
          </w:p>
          <w:p w:rsidR="00F226E4" w:rsidRPr="009C32DF" w:rsidRDefault="00F226E4" w:rsidP="00162E0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733058">
              <w:rPr>
                <w:rFonts w:hint="eastAsia"/>
                <w:szCs w:val="24"/>
              </w:rPr>
              <w:t>D</w:t>
            </w:r>
            <w:r w:rsidRPr="009C32DF">
              <w:rPr>
                <w:szCs w:val="24"/>
              </w:rPr>
              <w:t xml:space="preserve"> wakeup mode</w:t>
            </w:r>
          </w:p>
          <w:p w:rsidR="00F226E4" w:rsidRDefault="00F226E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</w:t>
            </w:r>
            <w:r w:rsidR="00DE0720">
              <w:rPr>
                <w:rFonts w:hint="eastAsia"/>
                <w:szCs w:val="24"/>
              </w:rPr>
              <w:t xml:space="preserve"> </w:t>
            </w:r>
            <w:r w:rsidR="00DE0720" w:rsidRPr="001C79BC">
              <w:rPr>
                <w:rFonts w:hint="eastAsia"/>
                <w:color w:val="FF0000"/>
                <w:szCs w:val="24"/>
              </w:rPr>
              <w:t>(CN</w:t>
            </w:r>
            <w:r w:rsidR="00DE0720">
              <w:rPr>
                <w:rFonts w:hint="eastAsia"/>
                <w:color w:val="FF0000"/>
                <w:szCs w:val="24"/>
              </w:rPr>
              <w:t>3</w:t>
            </w:r>
            <w:r w:rsidR="00DE0720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F226E4" w:rsidRPr="009C32DF" w:rsidRDefault="00F226E4" w:rsidP="00162E0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733058">
              <w:rPr>
                <w:rFonts w:hint="eastAsia"/>
                <w:szCs w:val="24"/>
              </w:rPr>
              <w:t>D</w:t>
            </w:r>
            <w:r w:rsidR="001C79BC">
              <w:rPr>
                <w:rFonts w:hint="eastAsia"/>
                <w:szCs w:val="24"/>
              </w:rPr>
              <w:t xml:space="preserve"> </w:t>
            </w:r>
          </w:p>
          <w:p w:rsidR="00F226E4" w:rsidRPr="009C32DF" w:rsidRDefault="00F226E4" w:rsidP="00162E0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733058">
              <w:rPr>
                <w:rFonts w:hint="eastAsia"/>
                <w:szCs w:val="24"/>
              </w:rPr>
              <w:t>D</w:t>
            </w:r>
            <w:r w:rsidR="000C04B9">
              <w:rPr>
                <w:rFonts w:hint="eastAsia"/>
                <w:szCs w:val="24"/>
              </w:rPr>
              <w:t>(default)</w:t>
            </w:r>
          </w:p>
          <w:p w:rsidR="00F226E4" w:rsidRDefault="00F226E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</w:t>
            </w:r>
          </w:p>
          <w:p w:rsidR="00F226E4" w:rsidRPr="009C32DF" w:rsidRDefault="00F226E4" w:rsidP="00162E0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RTC wakeup</w:t>
            </w:r>
            <w:r w:rsidR="000C04B9">
              <w:rPr>
                <w:rFonts w:hint="eastAsia"/>
                <w:szCs w:val="24"/>
              </w:rPr>
              <w:t>(default)</w:t>
            </w:r>
          </w:p>
          <w:p w:rsidR="00F226E4" w:rsidRDefault="00F226E4" w:rsidP="00162E0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RTC wakeup</w:t>
            </w:r>
          </w:p>
          <w:p w:rsidR="003E5B3E" w:rsidRDefault="003E5B3E" w:rsidP="003E5B3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</w:t>
            </w:r>
          </w:p>
          <w:p w:rsidR="003E5B3E" w:rsidRDefault="003E5B3E" w:rsidP="003E5B3E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lastRenderedPageBreak/>
              <w:t>0: Disable wake</w:t>
            </w:r>
            <w:r>
              <w:rPr>
                <w:rFonts w:hint="eastAsia"/>
                <w:szCs w:val="24"/>
              </w:rPr>
              <w:t xml:space="preserve"> on lan(default)</w:t>
            </w:r>
          </w:p>
          <w:p w:rsidR="003E5B3E" w:rsidRDefault="003E5B3E" w:rsidP="003E5B3E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 xml:space="preserve">1: Enable </w:t>
            </w:r>
            <w:r>
              <w:rPr>
                <w:szCs w:val="24"/>
              </w:rPr>
              <w:t>wake</w:t>
            </w:r>
            <w:r>
              <w:rPr>
                <w:rFonts w:hint="eastAsia"/>
                <w:szCs w:val="24"/>
              </w:rPr>
              <w:t xml:space="preserve"> on lan</w:t>
            </w:r>
          </w:p>
          <w:p w:rsidR="00997AC9" w:rsidRDefault="001F2613" w:rsidP="001F261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</w:t>
            </w:r>
            <w:r w:rsidR="00DE0720">
              <w:rPr>
                <w:rFonts w:hint="eastAsia"/>
                <w:szCs w:val="24"/>
              </w:rPr>
              <w:t xml:space="preserve"> </w:t>
            </w:r>
            <w:r w:rsidR="00DE0720" w:rsidRPr="001C79BC">
              <w:rPr>
                <w:rFonts w:hint="eastAsia"/>
                <w:color w:val="FF0000"/>
                <w:szCs w:val="24"/>
              </w:rPr>
              <w:t>(CN7)</w:t>
            </w:r>
          </w:p>
          <w:p w:rsidR="00997AC9" w:rsidRPr="009C32DF" w:rsidRDefault="00997AC9" w:rsidP="00997AC9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733058">
              <w:rPr>
                <w:rFonts w:hint="eastAsia"/>
                <w:szCs w:val="24"/>
              </w:rPr>
              <w:t>A</w:t>
            </w:r>
          </w:p>
          <w:p w:rsidR="00997AC9" w:rsidRPr="009C32DF" w:rsidRDefault="00997AC9" w:rsidP="00997AC9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733058">
              <w:rPr>
                <w:rFonts w:hint="eastAsia"/>
                <w:szCs w:val="24"/>
              </w:rPr>
              <w:t>A</w:t>
            </w:r>
            <w:r>
              <w:rPr>
                <w:rFonts w:hint="eastAsia"/>
                <w:szCs w:val="24"/>
              </w:rPr>
              <w:t>(default)</w:t>
            </w:r>
          </w:p>
          <w:p w:rsidR="001F2613" w:rsidRDefault="001F2613" w:rsidP="001F2613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5:</w:t>
            </w:r>
            <w:r w:rsidR="00DE0720">
              <w:rPr>
                <w:rFonts w:hint="eastAsia"/>
                <w:szCs w:val="24"/>
              </w:rPr>
              <w:t xml:space="preserve"> </w:t>
            </w:r>
            <w:r w:rsidR="00DE0720" w:rsidRPr="001C79BC">
              <w:rPr>
                <w:rFonts w:hint="eastAsia"/>
                <w:color w:val="FF0000"/>
                <w:szCs w:val="24"/>
              </w:rPr>
              <w:t>(CN</w:t>
            </w:r>
            <w:r w:rsidR="00DE0720">
              <w:rPr>
                <w:rFonts w:hint="eastAsia"/>
                <w:color w:val="FF0000"/>
                <w:szCs w:val="24"/>
              </w:rPr>
              <w:t>6</w:t>
            </w:r>
            <w:r w:rsidR="00DE0720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1F2613" w:rsidRPr="009C32DF" w:rsidRDefault="001F2613" w:rsidP="001F2613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733058">
              <w:rPr>
                <w:rFonts w:hint="eastAsia"/>
                <w:szCs w:val="24"/>
              </w:rPr>
              <w:t>B</w:t>
            </w:r>
          </w:p>
          <w:p w:rsidR="001F2613" w:rsidRPr="009C32DF" w:rsidRDefault="001F2613" w:rsidP="001F2613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733058">
              <w:rPr>
                <w:rFonts w:hint="eastAsia"/>
                <w:szCs w:val="24"/>
              </w:rPr>
              <w:t>B</w:t>
            </w:r>
            <w:r>
              <w:rPr>
                <w:rFonts w:hint="eastAsia"/>
                <w:szCs w:val="24"/>
              </w:rPr>
              <w:t>(default)</w:t>
            </w:r>
          </w:p>
          <w:p w:rsidR="003E5B3E" w:rsidRDefault="003E5B3E" w:rsidP="003E5B3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:</w:t>
            </w:r>
            <w:r w:rsidR="00DE0720">
              <w:rPr>
                <w:rFonts w:hint="eastAsia"/>
                <w:szCs w:val="24"/>
              </w:rPr>
              <w:t xml:space="preserve"> </w:t>
            </w:r>
            <w:r w:rsidR="00DE0720" w:rsidRPr="001C79BC">
              <w:rPr>
                <w:rFonts w:hint="eastAsia"/>
                <w:color w:val="FF0000"/>
                <w:szCs w:val="24"/>
              </w:rPr>
              <w:t>(CN</w:t>
            </w:r>
            <w:r w:rsidR="00DE0720">
              <w:rPr>
                <w:rFonts w:hint="eastAsia"/>
                <w:color w:val="FF0000"/>
                <w:szCs w:val="24"/>
              </w:rPr>
              <w:t>5</w:t>
            </w:r>
            <w:r w:rsidR="00DE0720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7D4AEF" w:rsidRPr="009C32DF" w:rsidRDefault="007D4AEF" w:rsidP="007D4AEF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733058">
              <w:rPr>
                <w:rFonts w:hint="eastAsia"/>
                <w:szCs w:val="24"/>
              </w:rPr>
              <w:t>C</w:t>
            </w:r>
          </w:p>
          <w:p w:rsidR="007D4AEF" w:rsidRPr="009C32DF" w:rsidRDefault="007D4AEF" w:rsidP="007D4AEF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733058">
              <w:rPr>
                <w:rFonts w:hint="eastAsia"/>
                <w:szCs w:val="24"/>
              </w:rPr>
              <w:t>C</w:t>
            </w:r>
            <w:r>
              <w:rPr>
                <w:rFonts w:hint="eastAsia"/>
                <w:szCs w:val="24"/>
              </w:rPr>
              <w:t>(default)</w:t>
            </w:r>
          </w:p>
          <w:p w:rsidR="00F226E4" w:rsidRDefault="003E5B3E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Bit </w:t>
            </w:r>
            <w:r w:rsidR="007D4AEF">
              <w:rPr>
                <w:rFonts w:hint="eastAsia"/>
                <w:szCs w:val="24"/>
              </w:rPr>
              <w:t>7:</w:t>
            </w:r>
            <w:r w:rsidR="00DE0720">
              <w:rPr>
                <w:rFonts w:hint="eastAsia"/>
                <w:szCs w:val="24"/>
              </w:rPr>
              <w:t xml:space="preserve"> </w:t>
            </w:r>
            <w:r w:rsidR="00DE0720" w:rsidRPr="001C79BC">
              <w:rPr>
                <w:rFonts w:hint="eastAsia"/>
                <w:color w:val="FF0000"/>
                <w:szCs w:val="24"/>
              </w:rPr>
              <w:t>(CN</w:t>
            </w:r>
            <w:r w:rsidR="00DE0720">
              <w:rPr>
                <w:rFonts w:hint="eastAsia"/>
                <w:color w:val="FF0000"/>
                <w:szCs w:val="24"/>
              </w:rPr>
              <w:t>20</w:t>
            </w:r>
            <w:r w:rsidR="00DE0720" w:rsidRPr="001C79BC">
              <w:rPr>
                <w:rFonts w:hint="eastAsia"/>
                <w:color w:val="FF0000"/>
                <w:szCs w:val="24"/>
              </w:rPr>
              <w:t>)</w:t>
            </w:r>
          </w:p>
          <w:p w:rsidR="007D4AEF" w:rsidRPr="009C32DF" w:rsidRDefault="007D4AEF" w:rsidP="007D4AEF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0: Disable WWAN</w:t>
            </w:r>
            <w:r w:rsidR="00997AC9">
              <w:rPr>
                <w:rFonts w:hint="eastAsia"/>
                <w:szCs w:val="24"/>
              </w:rPr>
              <w:t>E</w:t>
            </w:r>
          </w:p>
          <w:p w:rsidR="007D4AEF" w:rsidRPr="007D4AEF" w:rsidRDefault="007D4AEF" w:rsidP="00162E0D">
            <w:pPr>
              <w:pStyle w:val="a3"/>
              <w:ind w:leftChars="0" w:left="0"/>
              <w:rPr>
                <w:szCs w:val="24"/>
              </w:rPr>
            </w:pPr>
            <w:r w:rsidRPr="009C32DF">
              <w:rPr>
                <w:szCs w:val="24"/>
              </w:rPr>
              <w:t>1: Enable WWAN</w:t>
            </w:r>
            <w:r w:rsidR="00997AC9">
              <w:rPr>
                <w:rFonts w:hint="eastAsia"/>
                <w:szCs w:val="24"/>
              </w:rPr>
              <w:t>E</w:t>
            </w:r>
            <w:r>
              <w:rPr>
                <w:rFonts w:hint="eastAsia"/>
                <w:szCs w:val="24"/>
              </w:rPr>
              <w:t>(default)</w:t>
            </w:r>
          </w:p>
        </w:tc>
      </w:tr>
    </w:tbl>
    <w:p w:rsidR="00F226E4" w:rsidRDefault="00F226E4" w:rsidP="00F226E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lastRenderedPageBreak/>
        <w:t>Example: Host set</w:t>
      </w:r>
      <w:r>
        <w:rPr>
          <w:rFonts w:hint="eastAsia"/>
          <w:szCs w:val="24"/>
        </w:rPr>
        <w:t xml:space="preserve"> module control </w:t>
      </w:r>
      <w:r>
        <w:rPr>
          <w:rFonts w:hint="eastAsia"/>
          <w:szCs w:val="32"/>
        </w:rPr>
        <w:t>as below.</w:t>
      </w:r>
    </w:p>
    <w:p w:rsidR="00F226E4" w:rsidRDefault="00F226E4" w:rsidP="00F226E4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5 </w:t>
      </w:r>
      <w:r>
        <w:rPr>
          <w:rFonts w:hint="eastAsia"/>
          <w:color w:val="0000FF"/>
          <w:szCs w:val="32"/>
        </w:rPr>
        <w:t>0x03</w:t>
      </w:r>
      <w:r w:rsidR="00B843E7" w:rsidRPr="00B843E7">
        <w:rPr>
          <w:color w:val="FF0000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B843E7" w:rsidRDefault="00B843E7" w:rsidP="00F226E4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F226E4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3</w:t>
      </w:r>
      <w:r w:rsidR="00037A2C">
        <w:rPr>
          <w:rFonts w:hint="eastAsia"/>
          <w:szCs w:val="32"/>
        </w:rPr>
        <w:t xml:space="preserve"> 0x05 </w:t>
      </w:r>
      <w:r w:rsidR="00037A2C">
        <w:rPr>
          <w:rFonts w:hint="eastAsia"/>
          <w:color w:val="0000FF"/>
          <w:szCs w:val="32"/>
        </w:rPr>
        <w:t>D</w:t>
      </w:r>
      <w:r w:rsidR="00037A2C" w:rsidRPr="00B2246A">
        <w:rPr>
          <w:rFonts w:hint="eastAsia"/>
          <w:color w:val="0000FF"/>
          <w:szCs w:val="32"/>
        </w:rPr>
        <w:t>ata</w:t>
      </w:r>
      <w:r w:rsidR="00037A2C"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5"/>
        <w:gridCol w:w="892"/>
        <w:gridCol w:w="4035"/>
      </w:tblGrid>
      <w:tr w:rsidR="00F226E4" w:rsidRPr="006744AF" w:rsidTr="00FC03D1">
        <w:trPr>
          <w:jc w:val="center"/>
        </w:trPr>
        <w:tc>
          <w:tcPr>
            <w:tcW w:w="2285" w:type="dxa"/>
            <w:shd w:val="clear" w:color="auto" w:fill="7F7F7F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035" w:type="dxa"/>
            <w:shd w:val="clear" w:color="auto" w:fill="7F7F7F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F226E4" w:rsidRPr="006744AF" w:rsidTr="00FC03D1">
        <w:trPr>
          <w:trHeight w:val="321"/>
          <w:jc w:val="center"/>
        </w:trPr>
        <w:tc>
          <w:tcPr>
            <w:tcW w:w="2285" w:type="dxa"/>
          </w:tcPr>
          <w:p w:rsidR="00F226E4" w:rsidRPr="00B2246A" w:rsidRDefault="00F226E4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F226E4" w:rsidRPr="006744AF" w:rsidRDefault="00F226E4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035" w:type="dxa"/>
          </w:tcPr>
          <w:p w:rsidR="00F226E4" w:rsidRDefault="00F226E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F226E4" w:rsidRPr="00E07E31" w:rsidRDefault="00F226E4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D301DA" w:rsidRDefault="00D301DA" w:rsidP="00D3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F226E4" w:rsidP="00B843E7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</w:t>
      </w:r>
      <w:r w:rsidR="00037A2C">
        <w:rPr>
          <w:rFonts w:hint="eastAsia"/>
          <w:szCs w:val="32"/>
        </w:rPr>
        <w:t xml:space="preserve"> 0x05 </w:t>
      </w:r>
      <w:r>
        <w:rPr>
          <w:rFonts w:hint="eastAsia"/>
          <w:color w:val="0000FF"/>
          <w:szCs w:val="32"/>
        </w:rPr>
        <w:t>0x01</w:t>
      </w:r>
      <w:r w:rsidR="00037A2C"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p w:rsidR="00C07ABB" w:rsidRDefault="00C07ABB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C</w:t>
      </w:r>
      <w:r w:rsidRPr="00E07E31">
        <w:rPr>
          <w:b/>
          <w:sz w:val="32"/>
          <w:szCs w:val="32"/>
        </w:rPr>
        <w:t xml:space="preserve">ommand </w:t>
      </w:r>
      <w:r w:rsidRPr="000E6E03">
        <w:rPr>
          <w:b/>
          <w:sz w:val="32"/>
          <w:szCs w:val="32"/>
        </w:rPr>
        <w:t>0x</w:t>
      </w:r>
      <w:r>
        <w:rPr>
          <w:rFonts w:hint="eastAsia"/>
          <w:b/>
          <w:sz w:val="32"/>
          <w:szCs w:val="32"/>
        </w:rPr>
        <w:t>06</w:t>
      </w:r>
      <w:r w:rsidRPr="000E6E03"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</w:t>
      </w:r>
      <w:r w:rsidRPr="000E6E03">
        <w:rPr>
          <w:b/>
          <w:sz w:val="32"/>
          <w:szCs w:val="32"/>
        </w:rPr>
        <w:t>et</w:t>
      </w:r>
      <w:r>
        <w:rPr>
          <w:rFonts w:hint="eastAsia"/>
          <w:b/>
          <w:sz w:val="32"/>
          <w:szCs w:val="32"/>
        </w:rPr>
        <w:t>AlarmHour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D301DA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3</w:t>
      </w:r>
      <w:r w:rsidR="00037A2C">
        <w:rPr>
          <w:rFonts w:hint="eastAsia"/>
          <w:szCs w:val="32"/>
        </w:rPr>
        <w:t xml:space="preserve"> 0x06 </w:t>
      </w:r>
      <w:r w:rsidRPr="00D301DA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892"/>
        <w:gridCol w:w="4135"/>
      </w:tblGrid>
      <w:tr w:rsidR="00D301DA" w:rsidRPr="006744AF" w:rsidTr="00FC03D1">
        <w:trPr>
          <w:jc w:val="center"/>
        </w:trPr>
        <w:tc>
          <w:tcPr>
            <w:tcW w:w="2178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24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135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D301DA" w:rsidRPr="006744AF" w:rsidTr="00FC03D1">
        <w:trPr>
          <w:trHeight w:val="321"/>
          <w:jc w:val="center"/>
        </w:trPr>
        <w:tc>
          <w:tcPr>
            <w:tcW w:w="2178" w:type="dxa"/>
          </w:tcPr>
          <w:p w:rsidR="00D301DA" w:rsidRPr="00B2246A" w:rsidRDefault="00D301DA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Hour</w:t>
            </w:r>
          </w:p>
        </w:tc>
        <w:tc>
          <w:tcPr>
            <w:tcW w:w="824" w:type="dxa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135" w:type="dxa"/>
          </w:tcPr>
          <w:p w:rsidR="00D301DA" w:rsidRPr="00E07E31" w:rsidRDefault="00D3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23</w:t>
            </w:r>
          </w:p>
        </w:tc>
      </w:tr>
    </w:tbl>
    <w:p w:rsidR="00D301DA" w:rsidRDefault="00D301DA" w:rsidP="00D3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alarm hour </w:t>
      </w:r>
      <w:r>
        <w:rPr>
          <w:rFonts w:hint="eastAsia"/>
          <w:szCs w:val="32"/>
        </w:rPr>
        <w:t>as below.</w:t>
      </w:r>
    </w:p>
    <w:p w:rsidR="00D301DA" w:rsidRDefault="00D301DA" w:rsidP="00D3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6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 w:rsidR="00B843E7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B843E7" w:rsidRDefault="00B843E7" w:rsidP="00D301DA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D301DA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3</w:t>
      </w:r>
      <w:r w:rsidR="00037A2C">
        <w:rPr>
          <w:rFonts w:hint="eastAsia"/>
          <w:szCs w:val="32"/>
        </w:rPr>
        <w:t xml:space="preserve"> 0x06 </w:t>
      </w:r>
      <w:r w:rsidR="00037A2C">
        <w:rPr>
          <w:rFonts w:hint="eastAsia"/>
          <w:color w:val="0000FF"/>
          <w:szCs w:val="32"/>
        </w:rPr>
        <w:t>D</w:t>
      </w:r>
      <w:r w:rsidR="00037A2C" w:rsidRPr="00B2246A">
        <w:rPr>
          <w:rFonts w:hint="eastAsia"/>
          <w:color w:val="0000FF"/>
          <w:szCs w:val="32"/>
        </w:rPr>
        <w:t>ata</w:t>
      </w:r>
      <w:r w:rsidR="00B843E7" w:rsidRPr="00B843E7">
        <w:rPr>
          <w:color w:val="FF0000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3"/>
        <w:gridCol w:w="892"/>
        <w:gridCol w:w="3876"/>
      </w:tblGrid>
      <w:tr w:rsidR="00D301DA" w:rsidRPr="006744AF" w:rsidTr="00FC03D1">
        <w:trPr>
          <w:jc w:val="center"/>
        </w:trPr>
        <w:tc>
          <w:tcPr>
            <w:tcW w:w="2373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D301DA" w:rsidRPr="006744AF" w:rsidTr="00FC03D1">
        <w:trPr>
          <w:trHeight w:val="321"/>
          <w:jc w:val="center"/>
        </w:trPr>
        <w:tc>
          <w:tcPr>
            <w:tcW w:w="2373" w:type="dxa"/>
          </w:tcPr>
          <w:p w:rsidR="00D301DA" w:rsidRPr="00B2246A" w:rsidRDefault="00D301DA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D301DA" w:rsidRDefault="00D3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D301DA" w:rsidRPr="00E07E31" w:rsidRDefault="00D3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0x01: Setting Success</w:t>
            </w:r>
          </w:p>
        </w:tc>
      </w:tr>
    </w:tbl>
    <w:p w:rsidR="00D301DA" w:rsidRDefault="00D301DA" w:rsidP="00D3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lastRenderedPageBreak/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</w:t>
      </w:r>
      <w:r w:rsidR="00D301DA">
        <w:rPr>
          <w:rFonts w:hint="eastAsia"/>
          <w:szCs w:val="32"/>
        </w:rPr>
        <w:t>03</w:t>
      </w:r>
      <w:r>
        <w:rPr>
          <w:rFonts w:hint="eastAsia"/>
          <w:szCs w:val="32"/>
        </w:rPr>
        <w:t xml:space="preserve"> 0x06 </w:t>
      </w:r>
      <w:r w:rsidR="00980135"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</w:p>
    <w:p w:rsidR="00C07ABB" w:rsidRDefault="00C07ABB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C</w:t>
      </w:r>
      <w:r w:rsidRPr="00E07E31">
        <w:rPr>
          <w:b/>
          <w:sz w:val="32"/>
          <w:szCs w:val="32"/>
        </w:rPr>
        <w:t xml:space="preserve">ommand </w:t>
      </w:r>
      <w:r w:rsidRPr="000E6E03">
        <w:rPr>
          <w:b/>
          <w:sz w:val="32"/>
          <w:szCs w:val="32"/>
        </w:rPr>
        <w:t>0x</w:t>
      </w:r>
      <w:r>
        <w:rPr>
          <w:rFonts w:hint="eastAsia"/>
          <w:b/>
          <w:sz w:val="32"/>
          <w:szCs w:val="32"/>
        </w:rPr>
        <w:t>07</w:t>
      </w:r>
      <w:r w:rsidRPr="000E6E03"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</w:t>
      </w:r>
      <w:r w:rsidRPr="000E6E03">
        <w:rPr>
          <w:b/>
          <w:sz w:val="32"/>
          <w:szCs w:val="32"/>
        </w:rPr>
        <w:t>et</w:t>
      </w:r>
      <w:r>
        <w:rPr>
          <w:rFonts w:hint="eastAsia"/>
          <w:b/>
          <w:sz w:val="32"/>
          <w:szCs w:val="32"/>
        </w:rPr>
        <w:t>AlarmMin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D301DA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7 </w:t>
      </w:r>
      <w:r w:rsidR="00D301DA">
        <w:rPr>
          <w:rFonts w:hint="eastAsia"/>
          <w:color w:val="0000FF"/>
          <w:szCs w:val="32"/>
        </w:rPr>
        <w:t>D</w:t>
      </w:r>
      <w:r w:rsidR="00D301DA" w:rsidRPr="00B2246A">
        <w:rPr>
          <w:rFonts w:hint="eastAsia"/>
          <w:color w:val="0000FF"/>
          <w:szCs w:val="32"/>
        </w:rPr>
        <w:t>ata</w:t>
      </w:r>
      <w:r w:rsidR="00D301DA"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90"/>
        <w:gridCol w:w="892"/>
        <w:gridCol w:w="4292"/>
      </w:tblGrid>
      <w:tr w:rsidR="00D301DA" w:rsidRPr="006744AF" w:rsidTr="00FC03D1">
        <w:trPr>
          <w:jc w:val="center"/>
        </w:trPr>
        <w:tc>
          <w:tcPr>
            <w:tcW w:w="1990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292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D301DA" w:rsidRPr="006744AF" w:rsidTr="00FC03D1">
        <w:trPr>
          <w:trHeight w:val="321"/>
          <w:jc w:val="center"/>
        </w:trPr>
        <w:tc>
          <w:tcPr>
            <w:tcW w:w="1990" w:type="dxa"/>
          </w:tcPr>
          <w:p w:rsidR="00D301DA" w:rsidRPr="00B2246A" w:rsidRDefault="00D301DA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Min</w:t>
            </w:r>
          </w:p>
        </w:tc>
        <w:tc>
          <w:tcPr>
            <w:tcW w:w="892" w:type="dxa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292" w:type="dxa"/>
          </w:tcPr>
          <w:p w:rsidR="00D301DA" w:rsidRPr="00E07E31" w:rsidRDefault="00D3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</w:tbl>
    <w:p w:rsidR="00D301DA" w:rsidRDefault="00D301DA" w:rsidP="00D3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alarm min </w:t>
      </w:r>
      <w:r>
        <w:rPr>
          <w:rFonts w:hint="eastAsia"/>
          <w:szCs w:val="32"/>
        </w:rPr>
        <w:t>as below.</w:t>
      </w:r>
    </w:p>
    <w:p w:rsidR="00D301DA" w:rsidRDefault="00D301DA" w:rsidP="00D3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7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F7816" w:rsidRDefault="00EF7816" w:rsidP="00D301DA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D301DA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7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5"/>
        <w:gridCol w:w="892"/>
        <w:gridCol w:w="3876"/>
      </w:tblGrid>
      <w:tr w:rsidR="00D301DA" w:rsidRPr="006744AF" w:rsidTr="00FC03D1">
        <w:trPr>
          <w:jc w:val="center"/>
        </w:trPr>
        <w:tc>
          <w:tcPr>
            <w:tcW w:w="2285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D301DA" w:rsidRPr="006744AF" w:rsidTr="00FC03D1">
        <w:trPr>
          <w:trHeight w:val="321"/>
          <w:jc w:val="center"/>
        </w:trPr>
        <w:tc>
          <w:tcPr>
            <w:tcW w:w="2285" w:type="dxa"/>
          </w:tcPr>
          <w:p w:rsidR="00D301DA" w:rsidRPr="00B2246A" w:rsidRDefault="00D301DA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D301DA" w:rsidRPr="006744AF" w:rsidRDefault="00D301DA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D301DA" w:rsidRDefault="00D3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D301DA" w:rsidRPr="00E07E31" w:rsidRDefault="00D301D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D301DA" w:rsidRDefault="00D301DA" w:rsidP="00D301D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</w:t>
      </w:r>
      <w:r w:rsidR="00D301DA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7 </w:t>
      </w:r>
      <w:r w:rsidR="00980135"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</w:p>
    <w:p w:rsidR="00B843E7" w:rsidRDefault="00B843E7" w:rsidP="00037A2C">
      <w:pPr>
        <w:pStyle w:val="a3"/>
        <w:ind w:leftChars="0" w:left="1984"/>
        <w:rPr>
          <w:szCs w:val="32"/>
        </w:rPr>
      </w:pPr>
    </w:p>
    <w:p w:rsidR="00B843E7" w:rsidRDefault="00B843E7" w:rsidP="00037A2C">
      <w:pPr>
        <w:pStyle w:val="a3"/>
        <w:ind w:leftChars="0" w:left="1984"/>
        <w:rPr>
          <w:szCs w:val="32"/>
        </w:rPr>
      </w:pPr>
    </w:p>
    <w:p w:rsidR="00C07ABB" w:rsidRDefault="00C07ABB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C</w:t>
      </w:r>
      <w:r w:rsidRPr="00E07E31">
        <w:rPr>
          <w:b/>
          <w:sz w:val="32"/>
          <w:szCs w:val="32"/>
        </w:rPr>
        <w:t xml:space="preserve">ommand </w:t>
      </w:r>
      <w:r w:rsidRPr="000E6E03">
        <w:rPr>
          <w:b/>
          <w:sz w:val="32"/>
          <w:szCs w:val="32"/>
        </w:rPr>
        <w:t>0x</w:t>
      </w:r>
      <w:r>
        <w:rPr>
          <w:rFonts w:hint="eastAsia"/>
          <w:b/>
          <w:sz w:val="32"/>
          <w:szCs w:val="32"/>
        </w:rPr>
        <w:t>08</w:t>
      </w:r>
      <w:r w:rsidRPr="000E6E03"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</w:t>
      </w:r>
      <w:r w:rsidRPr="000E6E03">
        <w:rPr>
          <w:b/>
          <w:sz w:val="32"/>
          <w:szCs w:val="32"/>
        </w:rPr>
        <w:t>et</w:t>
      </w:r>
      <w:r>
        <w:rPr>
          <w:rFonts w:hint="eastAsia"/>
          <w:b/>
          <w:sz w:val="32"/>
          <w:szCs w:val="32"/>
        </w:rPr>
        <w:t>AlarmSec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8</w:t>
      </w:r>
      <w:r w:rsidR="00980135" w:rsidRPr="00980135">
        <w:rPr>
          <w:rFonts w:hint="eastAsia"/>
          <w:color w:val="0000FF"/>
          <w:szCs w:val="32"/>
        </w:rPr>
        <w:t xml:space="preserve"> </w:t>
      </w:r>
      <w:r w:rsidR="00980135">
        <w:rPr>
          <w:rFonts w:hint="eastAsia"/>
          <w:color w:val="0000FF"/>
          <w:szCs w:val="32"/>
        </w:rPr>
        <w:t>D</w:t>
      </w:r>
      <w:r w:rsidR="00980135"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3"/>
        <w:gridCol w:w="892"/>
        <w:gridCol w:w="3983"/>
      </w:tblGrid>
      <w:tr w:rsidR="00980135" w:rsidRPr="006744AF" w:rsidTr="00FC03D1">
        <w:trPr>
          <w:jc w:val="center"/>
        </w:trPr>
        <w:tc>
          <w:tcPr>
            <w:tcW w:w="2283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51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983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2283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larm Sec</w:t>
            </w:r>
          </w:p>
        </w:tc>
        <w:tc>
          <w:tcPr>
            <w:tcW w:w="851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983" w:type="dxa"/>
          </w:tcPr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59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alarm sec </w:t>
      </w:r>
      <w:r>
        <w:rPr>
          <w:rFonts w:hint="eastAsia"/>
          <w:szCs w:val="32"/>
        </w:rPr>
        <w:t>as below.</w:t>
      </w:r>
    </w:p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8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F7816" w:rsidRDefault="00EF7816" w:rsidP="00980135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8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6"/>
        <w:gridCol w:w="892"/>
        <w:gridCol w:w="3965"/>
      </w:tblGrid>
      <w:tr w:rsidR="00980135" w:rsidRPr="006744AF" w:rsidTr="00FC03D1">
        <w:trPr>
          <w:jc w:val="center"/>
        </w:trPr>
        <w:tc>
          <w:tcPr>
            <w:tcW w:w="2186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965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2186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965" w:type="dxa"/>
          </w:tcPr>
          <w:p w:rsidR="00980135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0x01: Setting Success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lastRenderedPageBreak/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8 </w:t>
      </w:r>
      <w:r w:rsidR="00980135"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 w:rsidR="00B843E7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D4AEF" w:rsidRDefault="007D4AEF" w:rsidP="00037A2C">
      <w:pPr>
        <w:pStyle w:val="a3"/>
        <w:ind w:leftChars="0" w:left="1984"/>
        <w:rPr>
          <w:szCs w:val="32"/>
        </w:rPr>
      </w:pPr>
    </w:p>
    <w:p w:rsidR="00C07ABB" w:rsidRPr="002F4A6E" w:rsidRDefault="00C07ABB" w:rsidP="00F80709">
      <w:pPr>
        <w:pStyle w:val="a3"/>
        <w:numPr>
          <w:ilvl w:val="3"/>
          <w:numId w:val="7"/>
        </w:numPr>
        <w:ind w:leftChars="0"/>
        <w:rPr>
          <w:b/>
          <w:strike/>
          <w:sz w:val="32"/>
          <w:szCs w:val="32"/>
        </w:rPr>
      </w:pPr>
      <w:r w:rsidRPr="002F4A6E">
        <w:rPr>
          <w:rFonts w:hint="eastAsia"/>
          <w:b/>
          <w:strike/>
          <w:sz w:val="32"/>
          <w:szCs w:val="32"/>
        </w:rPr>
        <w:t>C</w:t>
      </w:r>
      <w:r w:rsidRPr="002F4A6E">
        <w:rPr>
          <w:b/>
          <w:strike/>
          <w:sz w:val="32"/>
          <w:szCs w:val="32"/>
        </w:rPr>
        <w:t>ommand 0x</w:t>
      </w:r>
      <w:r w:rsidRPr="002F4A6E">
        <w:rPr>
          <w:rFonts w:hint="eastAsia"/>
          <w:b/>
          <w:strike/>
          <w:sz w:val="32"/>
          <w:szCs w:val="32"/>
        </w:rPr>
        <w:t>09</w:t>
      </w:r>
      <w:r w:rsidRPr="002F4A6E">
        <w:rPr>
          <w:b/>
          <w:strike/>
          <w:sz w:val="32"/>
          <w:szCs w:val="32"/>
        </w:rPr>
        <w:t xml:space="preserve">: </w:t>
      </w:r>
      <w:r w:rsidRPr="002F4A6E">
        <w:rPr>
          <w:rFonts w:hint="eastAsia"/>
          <w:b/>
          <w:strike/>
          <w:sz w:val="32"/>
          <w:szCs w:val="32"/>
        </w:rPr>
        <w:t>S</w:t>
      </w:r>
      <w:r w:rsidRPr="002F4A6E">
        <w:rPr>
          <w:b/>
          <w:strike/>
          <w:sz w:val="32"/>
          <w:szCs w:val="32"/>
        </w:rPr>
        <w:t>et</w:t>
      </w:r>
      <w:r w:rsidRPr="002F4A6E">
        <w:rPr>
          <w:rFonts w:hint="eastAsia"/>
          <w:b/>
          <w:strike/>
          <w:sz w:val="32"/>
          <w:szCs w:val="32"/>
        </w:rPr>
        <w:t>Brightness</w:t>
      </w:r>
    </w:p>
    <w:p w:rsidR="00037A2C" w:rsidRPr="002F4A6E" w:rsidRDefault="00037A2C" w:rsidP="00037A2C">
      <w:pPr>
        <w:pStyle w:val="a3"/>
        <w:ind w:leftChars="0" w:left="1984"/>
        <w:rPr>
          <w:strike/>
          <w:color w:val="0000FF"/>
          <w:szCs w:val="32"/>
        </w:rPr>
      </w:pPr>
      <w:r w:rsidRPr="002F4A6E">
        <w:rPr>
          <w:rFonts w:hint="eastAsia"/>
          <w:strike/>
          <w:color w:val="0000FF"/>
          <w:szCs w:val="32"/>
        </w:rPr>
        <w:t>Direction: Host -&gt; MCU</w:t>
      </w:r>
    </w:p>
    <w:p w:rsidR="00037A2C" w:rsidRPr="002F4A6E" w:rsidRDefault="00037A2C" w:rsidP="00037A2C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>The package sent by host.</w:t>
      </w:r>
    </w:p>
    <w:p w:rsidR="00037A2C" w:rsidRPr="002F4A6E" w:rsidRDefault="00037A2C" w:rsidP="00037A2C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>-&gt; 0xF1 0x05 0x0</w:t>
      </w:r>
      <w:r w:rsidR="00980135" w:rsidRPr="002F4A6E">
        <w:rPr>
          <w:rFonts w:hint="eastAsia"/>
          <w:strike/>
          <w:szCs w:val="32"/>
        </w:rPr>
        <w:t>3</w:t>
      </w:r>
      <w:r w:rsidRPr="002F4A6E">
        <w:rPr>
          <w:rFonts w:hint="eastAsia"/>
          <w:strike/>
          <w:szCs w:val="32"/>
        </w:rPr>
        <w:t xml:space="preserve"> 0x09 </w:t>
      </w:r>
      <w:r w:rsidR="00980135" w:rsidRPr="002F4A6E">
        <w:rPr>
          <w:rFonts w:hint="eastAsia"/>
          <w:strike/>
          <w:color w:val="0000FF"/>
          <w:szCs w:val="32"/>
        </w:rPr>
        <w:t>Data</w:t>
      </w:r>
      <w:r w:rsidR="00980135" w:rsidRPr="002F4A6E">
        <w:rPr>
          <w:rFonts w:hint="eastAsia"/>
          <w:strike/>
          <w:szCs w:val="32"/>
        </w:rPr>
        <w:t xml:space="preserve"> </w:t>
      </w:r>
      <w:r w:rsidR="00B843E7" w:rsidRPr="00B843E7">
        <w:rPr>
          <w:strike/>
          <w:color w:val="FF0000"/>
          <w:szCs w:val="32"/>
        </w:rPr>
        <w:t>CRC</w:t>
      </w:r>
      <w:r w:rsidRPr="002F4A6E">
        <w:rPr>
          <w:rFonts w:hint="eastAsia"/>
          <w:strike/>
          <w:color w:val="0000FF"/>
          <w:szCs w:val="32"/>
        </w:rPr>
        <w:t xml:space="preserve"> </w:t>
      </w:r>
      <w:r w:rsidRPr="002F4A6E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18"/>
        <w:gridCol w:w="892"/>
        <w:gridCol w:w="3914"/>
      </w:tblGrid>
      <w:tr w:rsidR="00980135" w:rsidRPr="002F4A6E" w:rsidTr="00FC03D1">
        <w:trPr>
          <w:jc w:val="center"/>
        </w:trPr>
        <w:tc>
          <w:tcPr>
            <w:tcW w:w="2318" w:type="dxa"/>
            <w:shd w:val="clear" w:color="auto" w:fill="7F7F7F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2F4A6E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2F4A6E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2F4A6E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914" w:type="dxa"/>
            <w:shd w:val="clear" w:color="auto" w:fill="7F7F7F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2F4A6E">
              <w:rPr>
                <w:b/>
                <w:strike/>
                <w:szCs w:val="24"/>
              </w:rPr>
              <w:t>Comment</w:t>
            </w:r>
          </w:p>
        </w:tc>
      </w:tr>
      <w:tr w:rsidR="00980135" w:rsidRPr="002F4A6E" w:rsidTr="00FC03D1">
        <w:trPr>
          <w:trHeight w:val="321"/>
          <w:jc w:val="center"/>
        </w:trPr>
        <w:tc>
          <w:tcPr>
            <w:tcW w:w="2318" w:type="dxa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2F4A6E">
              <w:rPr>
                <w:rFonts w:hint="eastAsia"/>
                <w:strike/>
                <w:szCs w:val="24"/>
              </w:rPr>
              <w:t>Brightness</w:t>
            </w:r>
          </w:p>
        </w:tc>
        <w:tc>
          <w:tcPr>
            <w:tcW w:w="892" w:type="dxa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2F4A6E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914" w:type="dxa"/>
          </w:tcPr>
          <w:p w:rsidR="00980135" w:rsidRPr="002F4A6E" w:rsidRDefault="00980135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2F4A6E">
              <w:rPr>
                <w:rFonts w:hint="eastAsia"/>
                <w:strike/>
                <w:szCs w:val="24"/>
              </w:rPr>
              <w:t>0x01 ~ 0x0A</w:t>
            </w:r>
          </w:p>
        </w:tc>
      </w:tr>
    </w:tbl>
    <w:p w:rsidR="00980135" w:rsidRPr="002F4A6E" w:rsidRDefault="00980135" w:rsidP="00980135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>Example: Host set</w:t>
      </w:r>
      <w:r w:rsidRPr="002F4A6E">
        <w:rPr>
          <w:rFonts w:hint="eastAsia"/>
          <w:strike/>
          <w:szCs w:val="24"/>
        </w:rPr>
        <w:t xml:space="preserve"> brightness </w:t>
      </w:r>
      <w:r w:rsidRPr="002F4A6E">
        <w:rPr>
          <w:rFonts w:hint="eastAsia"/>
          <w:strike/>
          <w:szCs w:val="32"/>
        </w:rPr>
        <w:t>as below.</w:t>
      </w:r>
    </w:p>
    <w:p w:rsidR="00980135" w:rsidRDefault="00980135" w:rsidP="00980135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ab/>
        <w:t xml:space="preserve">-&gt;0xF1 0x05 0x03 0x09 </w:t>
      </w:r>
      <w:r w:rsidRPr="002F4A6E">
        <w:rPr>
          <w:rFonts w:hint="eastAsia"/>
          <w:strike/>
          <w:color w:val="0000FF"/>
          <w:szCs w:val="32"/>
        </w:rPr>
        <w:t>0x03</w:t>
      </w:r>
      <w:r w:rsidRPr="002F4A6E">
        <w:rPr>
          <w:rFonts w:hint="eastAsia"/>
          <w:strike/>
          <w:szCs w:val="32"/>
        </w:rPr>
        <w:t xml:space="preserve"> </w:t>
      </w:r>
      <w:r w:rsidR="00B843E7" w:rsidRPr="00B843E7">
        <w:rPr>
          <w:strike/>
          <w:color w:val="FF0000"/>
          <w:szCs w:val="32"/>
        </w:rPr>
        <w:t>CRC</w:t>
      </w:r>
      <w:r w:rsidRPr="002F4A6E">
        <w:rPr>
          <w:rFonts w:hint="eastAsia"/>
          <w:strike/>
          <w:color w:val="0000FF"/>
          <w:szCs w:val="32"/>
        </w:rPr>
        <w:t xml:space="preserve"> </w:t>
      </w:r>
      <w:r w:rsidRPr="002F4A6E">
        <w:rPr>
          <w:rFonts w:hint="eastAsia"/>
          <w:strike/>
          <w:szCs w:val="32"/>
        </w:rPr>
        <w:t>0xF2</w:t>
      </w:r>
    </w:p>
    <w:p w:rsidR="00EF7816" w:rsidRPr="002F4A6E" w:rsidRDefault="00EF7816" w:rsidP="00980135">
      <w:pPr>
        <w:pStyle w:val="a3"/>
        <w:ind w:leftChars="0" w:left="1984"/>
        <w:rPr>
          <w:strike/>
          <w:szCs w:val="32"/>
        </w:rPr>
      </w:pPr>
    </w:p>
    <w:p w:rsidR="00037A2C" w:rsidRPr="002F4A6E" w:rsidRDefault="00037A2C" w:rsidP="00037A2C">
      <w:pPr>
        <w:pStyle w:val="a3"/>
        <w:ind w:leftChars="0" w:left="1984"/>
        <w:rPr>
          <w:strike/>
          <w:color w:val="0000FF"/>
          <w:szCs w:val="32"/>
        </w:rPr>
      </w:pPr>
      <w:r w:rsidRPr="002F4A6E">
        <w:rPr>
          <w:rFonts w:hint="eastAsia"/>
          <w:strike/>
          <w:color w:val="0000FF"/>
          <w:szCs w:val="32"/>
        </w:rPr>
        <w:t>Direction: MCU -&gt; Host</w:t>
      </w:r>
    </w:p>
    <w:p w:rsidR="00037A2C" w:rsidRPr="002F4A6E" w:rsidRDefault="00037A2C" w:rsidP="00037A2C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>The response package received from mcu.</w:t>
      </w:r>
    </w:p>
    <w:p w:rsidR="00037A2C" w:rsidRPr="002F4A6E" w:rsidRDefault="00037A2C" w:rsidP="00037A2C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>-&gt; 0xF1 0x05 0x0</w:t>
      </w:r>
      <w:r w:rsidR="00980135" w:rsidRPr="002F4A6E">
        <w:rPr>
          <w:rFonts w:hint="eastAsia"/>
          <w:strike/>
          <w:szCs w:val="32"/>
        </w:rPr>
        <w:t>3</w:t>
      </w:r>
      <w:r w:rsidRPr="002F4A6E">
        <w:rPr>
          <w:rFonts w:hint="eastAsia"/>
          <w:strike/>
          <w:szCs w:val="32"/>
        </w:rPr>
        <w:t xml:space="preserve"> 0x09 </w:t>
      </w:r>
      <w:r w:rsidRPr="002F4A6E">
        <w:rPr>
          <w:rFonts w:hint="eastAsia"/>
          <w:strike/>
          <w:color w:val="0000FF"/>
          <w:szCs w:val="32"/>
        </w:rPr>
        <w:t>Data</w:t>
      </w:r>
      <w:r w:rsidRPr="002F4A6E">
        <w:rPr>
          <w:rFonts w:hint="eastAsia"/>
          <w:strike/>
          <w:szCs w:val="32"/>
        </w:rPr>
        <w:t xml:space="preserve"> </w:t>
      </w:r>
      <w:r w:rsidR="00B843E7" w:rsidRPr="00B843E7">
        <w:rPr>
          <w:strike/>
          <w:color w:val="FF0000"/>
          <w:szCs w:val="32"/>
        </w:rPr>
        <w:t>CRC</w:t>
      </w:r>
      <w:r w:rsidRPr="002F4A6E">
        <w:rPr>
          <w:rFonts w:hint="eastAsia"/>
          <w:strike/>
          <w:color w:val="0000FF"/>
          <w:szCs w:val="32"/>
        </w:rPr>
        <w:t xml:space="preserve"> </w:t>
      </w:r>
      <w:r w:rsidRPr="002F4A6E">
        <w:rPr>
          <w:rFonts w:hint="eastAsia"/>
          <w:strike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3"/>
        <w:gridCol w:w="892"/>
        <w:gridCol w:w="3965"/>
      </w:tblGrid>
      <w:tr w:rsidR="00980135" w:rsidRPr="002F4A6E" w:rsidTr="00FC03D1">
        <w:trPr>
          <w:jc w:val="center"/>
        </w:trPr>
        <w:tc>
          <w:tcPr>
            <w:tcW w:w="2143" w:type="dxa"/>
            <w:shd w:val="clear" w:color="auto" w:fill="7F7F7F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2F4A6E">
              <w:rPr>
                <w:rFonts w:hint="eastAsia"/>
                <w:b/>
                <w:strike/>
                <w:szCs w:val="24"/>
              </w:rPr>
              <w:t xml:space="preserve">Data </w:t>
            </w:r>
            <w:r w:rsidRPr="002F4A6E">
              <w:rPr>
                <w:b/>
                <w:strike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2F4A6E">
              <w:rPr>
                <w:rFonts w:hint="eastAsia"/>
                <w:b/>
                <w:strike/>
                <w:szCs w:val="24"/>
              </w:rPr>
              <w:t>Length</w:t>
            </w:r>
          </w:p>
        </w:tc>
        <w:tc>
          <w:tcPr>
            <w:tcW w:w="3965" w:type="dxa"/>
            <w:shd w:val="clear" w:color="auto" w:fill="7F7F7F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b/>
                <w:strike/>
                <w:szCs w:val="24"/>
              </w:rPr>
            </w:pPr>
            <w:r w:rsidRPr="002F4A6E">
              <w:rPr>
                <w:b/>
                <w:strike/>
                <w:szCs w:val="24"/>
              </w:rPr>
              <w:t>Comment</w:t>
            </w:r>
          </w:p>
        </w:tc>
      </w:tr>
      <w:tr w:rsidR="00980135" w:rsidRPr="002F4A6E" w:rsidTr="00FC03D1">
        <w:trPr>
          <w:trHeight w:val="321"/>
          <w:jc w:val="center"/>
        </w:trPr>
        <w:tc>
          <w:tcPr>
            <w:tcW w:w="2143" w:type="dxa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strike/>
                <w:color w:val="0000FF"/>
                <w:szCs w:val="24"/>
              </w:rPr>
            </w:pPr>
            <w:r w:rsidRPr="002F4A6E">
              <w:rPr>
                <w:rFonts w:hint="eastAsia"/>
                <w:strike/>
                <w:szCs w:val="24"/>
              </w:rPr>
              <w:t>Command Status</w:t>
            </w:r>
          </w:p>
        </w:tc>
        <w:tc>
          <w:tcPr>
            <w:tcW w:w="892" w:type="dxa"/>
          </w:tcPr>
          <w:p w:rsidR="00980135" w:rsidRPr="002F4A6E" w:rsidRDefault="00980135" w:rsidP="00162E0D">
            <w:pPr>
              <w:pStyle w:val="a3"/>
              <w:ind w:leftChars="0" w:left="0"/>
              <w:jc w:val="center"/>
              <w:rPr>
                <w:strike/>
                <w:szCs w:val="24"/>
              </w:rPr>
            </w:pPr>
            <w:r w:rsidRPr="002F4A6E">
              <w:rPr>
                <w:rFonts w:hint="eastAsia"/>
                <w:strike/>
                <w:szCs w:val="24"/>
              </w:rPr>
              <w:t>1</w:t>
            </w:r>
          </w:p>
        </w:tc>
        <w:tc>
          <w:tcPr>
            <w:tcW w:w="3965" w:type="dxa"/>
          </w:tcPr>
          <w:p w:rsidR="00980135" w:rsidRPr="002F4A6E" w:rsidRDefault="00980135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2F4A6E">
              <w:rPr>
                <w:rFonts w:hint="eastAsia"/>
                <w:strike/>
                <w:szCs w:val="24"/>
              </w:rPr>
              <w:t>0x00: Setting Fail</w:t>
            </w:r>
          </w:p>
          <w:p w:rsidR="00980135" w:rsidRPr="002F4A6E" w:rsidRDefault="00980135" w:rsidP="00162E0D">
            <w:pPr>
              <w:pStyle w:val="a3"/>
              <w:ind w:leftChars="0" w:left="0"/>
              <w:rPr>
                <w:strike/>
                <w:szCs w:val="24"/>
              </w:rPr>
            </w:pPr>
            <w:r w:rsidRPr="002F4A6E">
              <w:rPr>
                <w:rFonts w:hint="eastAsia"/>
                <w:strike/>
                <w:szCs w:val="24"/>
              </w:rPr>
              <w:t>0x01: Setting Success</w:t>
            </w:r>
          </w:p>
        </w:tc>
      </w:tr>
    </w:tbl>
    <w:p w:rsidR="00980135" w:rsidRPr="002F4A6E" w:rsidRDefault="00980135" w:rsidP="00980135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 xml:space="preserve">Example: MCU </w:t>
      </w:r>
      <w:r w:rsidRPr="002F4A6E">
        <w:rPr>
          <w:rFonts w:hint="eastAsia"/>
          <w:strike/>
          <w:szCs w:val="24"/>
        </w:rPr>
        <w:t xml:space="preserve">return command status </w:t>
      </w:r>
      <w:r w:rsidRPr="002F4A6E">
        <w:rPr>
          <w:rFonts w:hint="eastAsia"/>
          <w:strike/>
          <w:szCs w:val="32"/>
        </w:rPr>
        <w:t>as below.</w:t>
      </w:r>
    </w:p>
    <w:p w:rsidR="00037A2C" w:rsidRPr="002F4A6E" w:rsidRDefault="00037A2C" w:rsidP="00037A2C">
      <w:pPr>
        <w:pStyle w:val="a3"/>
        <w:ind w:leftChars="0" w:left="1984"/>
        <w:rPr>
          <w:strike/>
          <w:szCs w:val="32"/>
        </w:rPr>
      </w:pPr>
      <w:r w:rsidRPr="002F4A6E">
        <w:rPr>
          <w:rFonts w:hint="eastAsia"/>
          <w:strike/>
          <w:szCs w:val="32"/>
        </w:rPr>
        <w:tab/>
        <w:t>-&gt;0xF1 0x05 0x0</w:t>
      </w:r>
      <w:r w:rsidR="00980135" w:rsidRPr="002F4A6E">
        <w:rPr>
          <w:rFonts w:hint="eastAsia"/>
          <w:strike/>
          <w:szCs w:val="32"/>
        </w:rPr>
        <w:t>3</w:t>
      </w:r>
      <w:r w:rsidRPr="002F4A6E">
        <w:rPr>
          <w:rFonts w:hint="eastAsia"/>
          <w:strike/>
          <w:szCs w:val="32"/>
        </w:rPr>
        <w:t xml:space="preserve"> 0x09 </w:t>
      </w:r>
      <w:r w:rsidRPr="002F4A6E">
        <w:rPr>
          <w:rFonts w:hint="eastAsia"/>
          <w:strike/>
          <w:color w:val="0000FF"/>
          <w:szCs w:val="32"/>
        </w:rPr>
        <w:t>0x0</w:t>
      </w:r>
      <w:r w:rsidR="00980135" w:rsidRPr="002F4A6E">
        <w:rPr>
          <w:rFonts w:hint="eastAsia"/>
          <w:strike/>
          <w:color w:val="0000FF"/>
          <w:szCs w:val="32"/>
        </w:rPr>
        <w:t>1</w:t>
      </w:r>
      <w:r w:rsidR="00B843E7" w:rsidRPr="00B843E7">
        <w:rPr>
          <w:strike/>
          <w:color w:val="FF0000"/>
          <w:szCs w:val="32"/>
        </w:rPr>
        <w:t xml:space="preserve"> CRC</w:t>
      </w:r>
      <w:r w:rsidRPr="002F4A6E">
        <w:rPr>
          <w:rFonts w:hint="eastAsia"/>
          <w:strike/>
          <w:color w:val="0000FF"/>
          <w:szCs w:val="32"/>
        </w:rPr>
        <w:t xml:space="preserve"> </w:t>
      </w:r>
      <w:r w:rsidRPr="002F4A6E">
        <w:rPr>
          <w:rFonts w:hint="eastAsia"/>
          <w:strike/>
          <w:szCs w:val="32"/>
        </w:rPr>
        <w:t>0xF2</w:t>
      </w:r>
    </w:p>
    <w:p w:rsidR="001F2613" w:rsidRDefault="001F2613" w:rsidP="00037A2C">
      <w:pPr>
        <w:pStyle w:val="a3"/>
        <w:ind w:leftChars="0" w:left="1984"/>
        <w:rPr>
          <w:szCs w:val="32"/>
        </w:rPr>
      </w:pPr>
    </w:p>
    <w:p w:rsidR="00B843E7" w:rsidRDefault="00B843E7" w:rsidP="00037A2C">
      <w:pPr>
        <w:pStyle w:val="a3"/>
        <w:ind w:leftChars="0" w:left="1984"/>
        <w:rPr>
          <w:szCs w:val="32"/>
        </w:rPr>
      </w:pPr>
    </w:p>
    <w:p w:rsidR="00B843E7" w:rsidRDefault="00B843E7" w:rsidP="00037A2C">
      <w:pPr>
        <w:pStyle w:val="a3"/>
        <w:ind w:leftChars="0" w:left="1984"/>
        <w:rPr>
          <w:szCs w:val="32"/>
        </w:rPr>
      </w:pPr>
    </w:p>
    <w:p w:rsidR="00C07ABB" w:rsidRDefault="00C07ABB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C</w:t>
      </w:r>
      <w:r w:rsidRPr="00E07E31">
        <w:rPr>
          <w:b/>
          <w:sz w:val="32"/>
          <w:szCs w:val="32"/>
        </w:rPr>
        <w:t xml:space="preserve">ommand </w:t>
      </w:r>
      <w:r w:rsidRPr="000E6E03">
        <w:rPr>
          <w:b/>
          <w:sz w:val="32"/>
          <w:szCs w:val="32"/>
        </w:rPr>
        <w:t>0x</w:t>
      </w:r>
      <w:r>
        <w:rPr>
          <w:rFonts w:hint="eastAsia"/>
          <w:b/>
          <w:sz w:val="32"/>
          <w:szCs w:val="32"/>
        </w:rPr>
        <w:t>0A</w:t>
      </w:r>
      <w:r w:rsidRPr="000E6E03">
        <w:rPr>
          <w:b/>
          <w:sz w:val="32"/>
          <w:szCs w:val="32"/>
        </w:rPr>
        <w:t xml:space="preserve">: </w:t>
      </w:r>
      <w:r>
        <w:rPr>
          <w:rFonts w:hint="eastAsia"/>
          <w:b/>
          <w:sz w:val="32"/>
          <w:szCs w:val="32"/>
        </w:rPr>
        <w:t>S</w:t>
      </w:r>
      <w:r w:rsidRPr="000E6E03">
        <w:rPr>
          <w:b/>
          <w:sz w:val="32"/>
          <w:szCs w:val="32"/>
        </w:rPr>
        <w:t>et</w:t>
      </w:r>
      <w:r>
        <w:rPr>
          <w:rFonts w:hint="eastAsia"/>
          <w:b/>
          <w:sz w:val="32"/>
          <w:szCs w:val="32"/>
        </w:rPr>
        <w:t>RTCYear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A </w:t>
      </w:r>
      <w:r w:rsidR="00980135">
        <w:rPr>
          <w:rFonts w:hint="eastAsia"/>
          <w:color w:val="0000FF"/>
          <w:szCs w:val="32"/>
        </w:rPr>
        <w:t>D</w:t>
      </w:r>
      <w:r w:rsidR="00980135" w:rsidRPr="00B2246A">
        <w:rPr>
          <w:rFonts w:hint="eastAsia"/>
          <w:color w:val="0000FF"/>
          <w:szCs w:val="32"/>
        </w:rPr>
        <w:t>ata</w:t>
      </w:r>
      <w:r w:rsidR="00980135"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34"/>
        <w:gridCol w:w="892"/>
        <w:gridCol w:w="4547"/>
      </w:tblGrid>
      <w:tr w:rsidR="00980135" w:rsidRPr="006744AF" w:rsidTr="00FC03D1">
        <w:trPr>
          <w:jc w:val="center"/>
        </w:trPr>
        <w:tc>
          <w:tcPr>
            <w:tcW w:w="1734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547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1734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Year</w:t>
            </w:r>
          </w:p>
        </w:tc>
        <w:tc>
          <w:tcPr>
            <w:tcW w:w="892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547" w:type="dxa"/>
          </w:tcPr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 ~ 99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RTC year </w:t>
      </w:r>
      <w:r>
        <w:rPr>
          <w:rFonts w:hint="eastAsia"/>
          <w:szCs w:val="32"/>
        </w:rPr>
        <w:t>as below.</w:t>
      </w:r>
    </w:p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A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 w:rsidR="00B843E7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F7816" w:rsidRDefault="00EF7816" w:rsidP="00980135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A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5"/>
        <w:gridCol w:w="892"/>
        <w:gridCol w:w="3876"/>
      </w:tblGrid>
      <w:tr w:rsidR="00980135" w:rsidRPr="006744AF" w:rsidTr="00FC03D1">
        <w:trPr>
          <w:jc w:val="center"/>
        </w:trPr>
        <w:tc>
          <w:tcPr>
            <w:tcW w:w="2285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2285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80135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0x01: Setting Success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lastRenderedPageBreak/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A </w:t>
      </w:r>
      <w:r>
        <w:rPr>
          <w:rFonts w:hint="eastAsia"/>
          <w:color w:val="0000FF"/>
          <w:szCs w:val="32"/>
        </w:rPr>
        <w:t>0x0</w:t>
      </w:r>
      <w:r w:rsidR="00980135">
        <w:rPr>
          <w:rFonts w:hint="eastAsia"/>
          <w:color w:val="0000FF"/>
          <w:szCs w:val="32"/>
        </w:rPr>
        <w:t>1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D4AEF" w:rsidRDefault="007D4AEF" w:rsidP="00037A2C">
      <w:pPr>
        <w:pStyle w:val="a3"/>
        <w:ind w:leftChars="0" w:left="1984"/>
        <w:rPr>
          <w:szCs w:val="32"/>
        </w:rPr>
      </w:pPr>
    </w:p>
    <w:p w:rsidR="00C07ABB" w:rsidRDefault="00D65F76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C07ABB">
        <w:rPr>
          <w:rFonts w:hint="eastAsia"/>
          <w:b/>
          <w:sz w:val="32"/>
          <w:szCs w:val="32"/>
        </w:rPr>
        <w:t>C</w:t>
      </w:r>
      <w:r w:rsidR="00C07ABB" w:rsidRPr="00E07E31">
        <w:rPr>
          <w:b/>
          <w:sz w:val="32"/>
          <w:szCs w:val="32"/>
        </w:rPr>
        <w:t xml:space="preserve">ommand </w:t>
      </w:r>
      <w:r w:rsidR="00C07ABB" w:rsidRPr="000E6E03">
        <w:rPr>
          <w:b/>
          <w:sz w:val="32"/>
          <w:szCs w:val="32"/>
        </w:rPr>
        <w:t>0x</w:t>
      </w:r>
      <w:r w:rsidR="00C07ABB">
        <w:rPr>
          <w:rFonts w:hint="eastAsia"/>
          <w:b/>
          <w:sz w:val="32"/>
          <w:szCs w:val="32"/>
        </w:rPr>
        <w:t>0B</w:t>
      </w:r>
      <w:r w:rsidR="00C07ABB" w:rsidRPr="000E6E03">
        <w:rPr>
          <w:b/>
          <w:sz w:val="32"/>
          <w:szCs w:val="32"/>
        </w:rPr>
        <w:t xml:space="preserve">: </w:t>
      </w:r>
      <w:r w:rsidR="00C07ABB">
        <w:rPr>
          <w:rFonts w:hint="eastAsia"/>
          <w:b/>
          <w:sz w:val="32"/>
          <w:szCs w:val="32"/>
        </w:rPr>
        <w:t>S</w:t>
      </w:r>
      <w:r w:rsidR="00C07ABB" w:rsidRPr="000E6E03">
        <w:rPr>
          <w:b/>
          <w:sz w:val="32"/>
          <w:szCs w:val="32"/>
        </w:rPr>
        <w:t>et</w:t>
      </w:r>
      <w:r w:rsidR="00C07ABB">
        <w:rPr>
          <w:rFonts w:hint="eastAsia"/>
          <w:b/>
          <w:sz w:val="32"/>
          <w:szCs w:val="32"/>
        </w:rPr>
        <w:t>RTCMonth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B </w:t>
      </w:r>
      <w:r w:rsidR="00980135">
        <w:rPr>
          <w:rFonts w:hint="eastAsia"/>
          <w:color w:val="0000FF"/>
          <w:szCs w:val="32"/>
        </w:rPr>
        <w:t>D</w:t>
      </w:r>
      <w:r w:rsidR="00980135" w:rsidRPr="00B2246A">
        <w:rPr>
          <w:rFonts w:hint="eastAsia"/>
          <w:color w:val="0000FF"/>
          <w:szCs w:val="32"/>
        </w:rPr>
        <w:t>ata</w:t>
      </w:r>
      <w:r w:rsidR="00980135"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0"/>
        <w:gridCol w:w="892"/>
        <w:gridCol w:w="4547"/>
      </w:tblGrid>
      <w:tr w:rsidR="00980135" w:rsidRPr="006744AF" w:rsidTr="00FC03D1">
        <w:trPr>
          <w:jc w:val="center"/>
        </w:trPr>
        <w:tc>
          <w:tcPr>
            <w:tcW w:w="1820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547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1820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Month</w:t>
            </w:r>
          </w:p>
        </w:tc>
        <w:tc>
          <w:tcPr>
            <w:tcW w:w="892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547" w:type="dxa"/>
          </w:tcPr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 ~ 12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RTC month </w:t>
      </w:r>
      <w:r>
        <w:rPr>
          <w:rFonts w:hint="eastAsia"/>
          <w:szCs w:val="32"/>
        </w:rPr>
        <w:t>as below.</w:t>
      </w:r>
    </w:p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B </w:t>
      </w:r>
      <w:r>
        <w:rPr>
          <w:rFonts w:hint="eastAsia"/>
          <w:color w:val="0000FF"/>
          <w:szCs w:val="32"/>
        </w:rPr>
        <w:t>0x03</w:t>
      </w:r>
      <w:r w:rsidR="00B843E7" w:rsidRPr="00B843E7">
        <w:rPr>
          <w:color w:val="FF0000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EF7816" w:rsidRDefault="00EF7816" w:rsidP="00980135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</w:t>
      </w:r>
      <w:r w:rsidR="00980135">
        <w:rPr>
          <w:rFonts w:hint="eastAsia"/>
          <w:szCs w:val="32"/>
        </w:rPr>
        <w:t>B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26"/>
        <w:gridCol w:w="892"/>
        <w:gridCol w:w="4194"/>
      </w:tblGrid>
      <w:tr w:rsidR="00980135" w:rsidRPr="006744AF" w:rsidTr="00FC03D1">
        <w:trPr>
          <w:jc w:val="center"/>
        </w:trPr>
        <w:tc>
          <w:tcPr>
            <w:tcW w:w="2126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194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2126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194" w:type="dxa"/>
          </w:tcPr>
          <w:p w:rsidR="00980135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</w:t>
      </w:r>
      <w:r w:rsidR="00980135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B </w:t>
      </w:r>
      <w:r>
        <w:rPr>
          <w:rFonts w:hint="eastAsia"/>
          <w:color w:val="0000FF"/>
          <w:szCs w:val="32"/>
        </w:rPr>
        <w:t>0x0</w:t>
      </w:r>
      <w:r w:rsidR="00980135">
        <w:rPr>
          <w:rFonts w:hint="eastAsia"/>
          <w:color w:val="0000FF"/>
          <w:szCs w:val="32"/>
        </w:rPr>
        <w:t>1</w:t>
      </w:r>
      <w:r w:rsidR="00B843E7" w:rsidRPr="00B843E7">
        <w:rPr>
          <w:color w:val="FF0000"/>
          <w:szCs w:val="32"/>
        </w:rPr>
        <w:t xml:space="preserve"> </w:t>
      </w:r>
      <w:r w:rsidR="00B843E7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F2613" w:rsidRDefault="001F2613" w:rsidP="00037A2C">
      <w:pPr>
        <w:pStyle w:val="a3"/>
        <w:ind w:leftChars="0" w:left="1984"/>
        <w:rPr>
          <w:szCs w:val="32"/>
        </w:rPr>
      </w:pPr>
    </w:p>
    <w:p w:rsidR="00B843E7" w:rsidRDefault="00B843E7" w:rsidP="00037A2C">
      <w:pPr>
        <w:pStyle w:val="a3"/>
        <w:ind w:leftChars="0" w:left="1984"/>
        <w:rPr>
          <w:szCs w:val="32"/>
        </w:rPr>
      </w:pPr>
    </w:p>
    <w:p w:rsidR="00B843E7" w:rsidRPr="00486CD9" w:rsidRDefault="00B843E7" w:rsidP="00037A2C">
      <w:pPr>
        <w:pStyle w:val="a3"/>
        <w:ind w:leftChars="0" w:left="1984"/>
        <w:rPr>
          <w:szCs w:val="32"/>
        </w:rPr>
      </w:pPr>
    </w:p>
    <w:p w:rsidR="00C07ABB" w:rsidRDefault="00D65F76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C07ABB">
        <w:rPr>
          <w:rFonts w:hint="eastAsia"/>
          <w:b/>
          <w:sz w:val="32"/>
          <w:szCs w:val="32"/>
        </w:rPr>
        <w:t>C</w:t>
      </w:r>
      <w:r w:rsidR="00C07ABB" w:rsidRPr="00E07E31">
        <w:rPr>
          <w:b/>
          <w:sz w:val="32"/>
          <w:szCs w:val="32"/>
        </w:rPr>
        <w:t xml:space="preserve">ommand </w:t>
      </w:r>
      <w:r w:rsidR="00C07ABB" w:rsidRPr="000E6E03">
        <w:rPr>
          <w:b/>
          <w:sz w:val="32"/>
          <w:szCs w:val="32"/>
        </w:rPr>
        <w:t>0x</w:t>
      </w:r>
      <w:r w:rsidR="00C07ABB">
        <w:rPr>
          <w:rFonts w:hint="eastAsia"/>
          <w:b/>
          <w:sz w:val="32"/>
          <w:szCs w:val="32"/>
        </w:rPr>
        <w:t>0C</w:t>
      </w:r>
      <w:r w:rsidR="00C07ABB" w:rsidRPr="000E6E03">
        <w:rPr>
          <w:b/>
          <w:sz w:val="32"/>
          <w:szCs w:val="32"/>
        </w:rPr>
        <w:t xml:space="preserve">: </w:t>
      </w:r>
      <w:r w:rsidR="00C07ABB">
        <w:rPr>
          <w:rFonts w:hint="eastAsia"/>
          <w:b/>
          <w:sz w:val="32"/>
          <w:szCs w:val="32"/>
        </w:rPr>
        <w:t>S</w:t>
      </w:r>
      <w:r w:rsidR="00C07ABB" w:rsidRPr="000E6E03">
        <w:rPr>
          <w:b/>
          <w:sz w:val="32"/>
          <w:szCs w:val="32"/>
        </w:rPr>
        <w:t>et</w:t>
      </w:r>
      <w:r w:rsidR="00C07ABB">
        <w:rPr>
          <w:rFonts w:hint="eastAsia"/>
          <w:b/>
          <w:sz w:val="32"/>
          <w:szCs w:val="32"/>
        </w:rPr>
        <w:t>RTCDay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C924F2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3</w:t>
      </w:r>
      <w:r w:rsidR="00037A2C">
        <w:rPr>
          <w:rFonts w:hint="eastAsia"/>
          <w:szCs w:val="32"/>
        </w:rPr>
        <w:t xml:space="preserve"> 0x0C </w:t>
      </w:r>
      <w:r w:rsidR="00980135">
        <w:rPr>
          <w:rFonts w:hint="eastAsia"/>
          <w:color w:val="0000FF"/>
          <w:szCs w:val="32"/>
        </w:rPr>
        <w:t>D</w:t>
      </w:r>
      <w:r w:rsidR="00980135" w:rsidRPr="00B2246A">
        <w:rPr>
          <w:rFonts w:hint="eastAsia"/>
          <w:color w:val="0000FF"/>
          <w:szCs w:val="32"/>
        </w:rPr>
        <w:t>ata</w:t>
      </w:r>
      <w:r w:rsidR="00980135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2"/>
        <w:gridCol w:w="892"/>
        <w:gridCol w:w="4476"/>
      </w:tblGrid>
      <w:tr w:rsidR="00980135" w:rsidRPr="006744AF" w:rsidTr="00FC03D1">
        <w:trPr>
          <w:jc w:val="center"/>
        </w:trPr>
        <w:tc>
          <w:tcPr>
            <w:tcW w:w="196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476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1962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day</w:t>
            </w:r>
          </w:p>
        </w:tc>
        <w:tc>
          <w:tcPr>
            <w:tcW w:w="892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476" w:type="dxa"/>
          </w:tcPr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 ~ 31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</w:t>
      </w:r>
      <w:r w:rsidRPr="00980135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Host set</w:t>
      </w:r>
      <w:r>
        <w:rPr>
          <w:rFonts w:hint="eastAsia"/>
          <w:szCs w:val="24"/>
        </w:rPr>
        <w:t xml:space="preserve"> RTC day </w:t>
      </w:r>
      <w:r>
        <w:rPr>
          <w:rFonts w:hint="eastAsia"/>
          <w:szCs w:val="32"/>
        </w:rPr>
        <w:t>as below.</w:t>
      </w:r>
    </w:p>
    <w:p w:rsidR="00980135" w:rsidRDefault="00C924F2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</w:t>
      </w:r>
      <w:r w:rsidR="00980135">
        <w:rPr>
          <w:rFonts w:hint="eastAsia"/>
          <w:szCs w:val="32"/>
        </w:rPr>
        <w:t xml:space="preserve"> 0x0C </w:t>
      </w:r>
      <w:r w:rsidR="00980135">
        <w:rPr>
          <w:rFonts w:hint="eastAsia"/>
          <w:color w:val="0000FF"/>
          <w:szCs w:val="32"/>
        </w:rPr>
        <w:t>0x03</w:t>
      </w:r>
      <w:r w:rsidR="00980135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980135">
        <w:rPr>
          <w:rFonts w:hint="eastAsia"/>
          <w:color w:val="0000FF"/>
          <w:szCs w:val="32"/>
        </w:rPr>
        <w:t xml:space="preserve"> </w:t>
      </w:r>
      <w:r w:rsidR="00980135">
        <w:rPr>
          <w:rFonts w:hint="eastAsia"/>
          <w:szCs w:val="32"/>
        </w:rPr>
        <w:t>0xF2</w:t>
      </w:r>
    </w:p>
    <w:p w:rsidR="00EF7816" w:rsidRDefault="00EF7816" w:rsidP="00980135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</w:t>
      </w:r>
      <w:r w:rsidR="00C924F2">
        <w:rPr>
          <w:rFonts w:hint="eastAsia"/>
          <w:szCs w:val="32"/>
        </w:rPr>
        <w:t>x05 0x03</w:t>
      </w:r>
      <w:r>
        <w:rPr>
          <w:rFonts w:hint="eastAsia"/>
          <w:szCs w:val="32"/>
        </w:rPr>
        <w:t xml:space="preserve"> 0x0C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 w:rsidR="00486CD9" w:rsidRPr="00486CD9">
        <w:rPr>
          <w:color w:val="FF0000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5"/>
        <w:gridCol w:w="892"/>
        <w:gridCol w:w="4035"/>
      </w:tblGrid>
      <w:tr w:rsidR="00980135" w:rsidRPr="006744AF" w:rsidTr="00FC03D1">
        <w:trPr>
          <w:jc w:val="center"/>
        </w:trPr>
        <w:tc>
          <w:tcPr>
            <w:tcW w:w="2285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035" w:type="dxa"/>
            <w:shd w:val="clear" w:color="auto" w:fill="7F7F7F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80135" w:rsidRPr="006744AF" w:rsidTr="00FC03D1">
        <w:trPr>
          <w:trHeight w:val="321"/>
          <w:jc w:val="center"/>
        </w:trPr>
        <w:tc>
          <w:tcPr>
            <w:tcW w:w="2285" w:type="dxa"/>
          </w:tcPr>
          <w:p w:rsidR="00980135" w:rsidRPr="00B2246A" w:rsidRDefault="00980135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980135" w:rsidRPr="006744AF" w:rsidRDefault="00980135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035" w:type="dxa"/>
          </w:tcPr>
          <w:p w:rsidR="00980135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80135" w:rsidRPr="00E07E31" w:rsidRDefault="00980135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0x01: Setting Success</w:t>
            </w:r>
          </w:p>
        </w:tc>
      </w:tr>
    </w:tbl>
    <w:p w:rsidR="00980135" w:rsidRDefault="00980135" w:rsidP="0098013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lastRenderedPageBreak/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C924F2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</w:t>
      </w:r>
      <w:r w:rsidR="00037A2C">
        <w:rPr>
          <w:rFonts w:hint="eastAsia"/>
          <w:szCs w:val="32"/>
        </w:rPr>
        <w:t xml:space="preserve"> 0x0C </w:t>
      </w:r>
      <w:r w:rsidR="00037A2C">
        <w:rPr>
          <w:rFonts w:hint="eastAsia"/>
          <w:color w:val="0000FF"/>
          <w:szCs w:val="32"/>
        </w:rPr>
        <w:t>0x0</w:t>
      </w:r>
      <w:r w:rsidR="00980135">
        <w:rPr>
          <w:rFonts w:hint="eastAsia"/>
          <w:color w:val="0000FF"/>
          <w:szCs w:val="32"/>
        </w:rPr>
        <w:t>1</w:t>
      </w:r>
      <w:r w:rsidR="00037A2C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p w:rsidR="007D4AEF" w:rsidRDefault="007D4AEF" w:rsidP="00037A2C">
      <w:pPr>
        <w:pStyle w:val="a3"/>
        <w:ind w:leftChars="0" w:left="1984"/>
        <w:rPr>
          <w:szCs w:val="32"/>
        </w:rPr>
      </w:pPr>
    </w:p>
    <w:p w:rsidR="00C07ABB" w:rsidRDefault="00D65F76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C07ABB">
        <w:rPr>
          <w:rFonts w:hint="eastAsia"/>
          <w:b/>
          <w:sz w:val="32"/>
          <w:szCs w:val="32"/>
        </w:rPr>
        <w:t>C</w:t>
      </w:r>
      <w:r w:rsidR="00C07ABB" w:rsidRPr="00E07E31">
        <w:rPr>
          <w:b/>
          <w:sz w:val="32"/>
          <w:szCs w:val="32"/>
        </w:rPr>
        <w:t xml:space="preserve">ommand </w:t>
      </w:r>
      <w:r w:rsidR="00C07ABB" w:rsidRPr="000E6E03">
        <w:rPr>
          <w:b/>
          <w:sz w:val="32"/>
          <w:szCs w:val="32"/>
        </w:rPr>
        <w:t>0x</w:t>
      </w:r>
      <w:r w:rsidR="00C07ABB">
        <w:rPr>
          <w:rFonts w:hint="eastAsia"/>
          <w:b/>
          <w:sz w:val="32"/>
          <w:szCs w:val="32"/>
        </w:rPr>
        <w:t>0D</w:t>
      </w:r>
      <w:r w:rsidR="00C07ABB" w:rsidRPr="000E6E03">
        <w:rPr>
          <w:b/>
          <w:sz w:val="32"/>
          <w:szCs w:val="32"/>
        </w:rPr>
        <w:t xml:space="preserve">: </w:t>
      </w:r>
      <w:r w:rsidR="00C07ABB">
        <w:rPr>
          <w:rFonts w:hint="eastAsia"/>
          <w:b/>
          <w:sz w:val="32"/>
          <w:szCs w:val="32"/>
        </w:rPr>
        <w:t>S</w:t>
      </w:r>
      <w:r w:rsidR="00C07ABB" w:rsidRPr="000E6E03">
        <w:rPr>
          <w:b/>
          <w:sz w:val="32"/>
          <w:szCs w:val="32"/>
        </w:rPr>
        <w:t>et</w:t>
      </w:r>
      <w:r w:rsidR="00C07ABB">
        <w:rPr>
          <w:rFonts w:hint="eastAsia"/>
          <w:b/>
          <w:sz w:val="32"/>
          <w:szCs w:val="32"/>
        </w:rPr>
        <w:t>RTCWeekday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EF7593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D </w:t>
      </w:r>
      <w:r w:rsidR="000B00DE">
        <w:rPr>
          <w:rFonts w:hint="eastAsia"/>
          <w:color w:val="0000FF"/>
          <w:szCs w:val="32"/>
        </w:rPr>
        <w:t>D</w:t>
      </w:r>
      <w:r w:rsidR="000B00DE" w:rsidRPr="00B2246A">
        <w:rPr>
          <w:rFonts w:hint="eastAsia"/>
          <w:color w:val="0000FF"/>
          <w:szCs w:val="32"/>
        </w:rPr>
        <w:t>ata</w:t>
      </w:r>
      <w:r w:rsidR="000B00DE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0"/>
        <w:gridCol w:w="892"/>
        <w:gridCol w:w="4547"/>
      </w:tblGrid>
      <w:tr w:rsidR="000B00DE" w:rsidRPr="006744AF" w:rsidTr="00FC03D1">
        <w:trPr>
          <w:jc w:val="center"/>
        </w:trPr>
        <w:tc>
          <w:tcPr>
            <w:tcW w:w="1820" w:type="dxa"/>
            <w:shd w:val="clear" w:color="auto" w:fill="7F7F7F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547" w:type="dxa"/>
            <w:shd w:val="clear" w:color="auto" w:fill="7F7F7F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B00DE" w:rsidRPr="006744AF" w:rsidTr="00FC03D1">
        <w:trPr>
          <w:trHeight w:val="321"/>
          <w:jc w:val="center"/>
        </w:trPr>
        <w:tc>
          <w:tcPr>
            <w:tcW w:w="1820" w:type="dxa"/>
          </w:tcPr>
          <w:p w:rsidR="000B00DE" w:rsidRPr="00B2246A" w:rsidRDefault="000B00DE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RTC weekday</w:t>
            </w:r>
          </w:p>
        </w:tc>
        <w:tc>
          <w:tcPr>
            <w:tcW w:w="892" w:type="dxa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547" w:type="dxa"/>
          </w:tcPr>
          <w:p w:rsidR="000B00DE" w:rsidRDefault="000B00DE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Monday    0x02:</w:t>
            </w:r>
            <w:r w:rsidRPr="009C32DF">
              <w:rPr>
                <w:szCs w:val="24"/>
              </w:rPr>
              <w:t xml:space="preserve"> Tuesday</w:t>
            </w:r>
          </w:p>
          <w:p w:rsidR="000B00DE" w:rsidRDefault="000B00DE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0x03: </w:t>
            </w:r>
            <w:r w:rsidRPr="009C32DF">
              <w:rPr>
                <w:szCs w:val="24"/>
              </w:rPr>
              <w:t>Wednesday</w:t>
            </w:r>
            <w:r w:rsidR="00EF7816">
              <w:rPr>
                <w:rFonts w:hint="eastAsia"/>
                <w:szCs w:val="24"/>
              </w:rPr>
              <w:t xml:space="preserve">  </w:t>
            </w:r>
            <w:r>
              <w:rPr>
                <w:rFonts w:hint="eastAsia"/>
                <w:szCs w:val="24"/>
              </w:rPr>
              <w:t>0x04:</w:t>
            </w:r>
            <w:r w:rsidRPr="009C32DF">
              <w:rPr>
                <w:szCs w:val="24"/>
              </w:rPr>
              <w:t xml:space="preserve"> Thursday</w:t>
            </w:r>
          </w:p>
          <w:p w:rsidR="000B00DE" w:rsidRDefault="000B00DE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5:</w:t>
            </w:r>
            <w:r w:rsidRPr="009C32DF">
              <w:rPr>
                <w:szCs w:val="24"/>
              </w:rPr>
              <w:t xml:space="preserve"> Friday</w:t>
            </w:r>
            <w:r>
              <w:rPr>
                <w:rFonts w:hint="eastAsia"/>
                <w:szCs w:val="24"/>
              </w:rPr>
              <w:t xml:space="preserve">      0x06:</w:t>
            </w:r>
            <w:r w:rsidRPr="009C32DF">
              <w:rPr>
                <w:szCs w:val="24"/>
              </w:rPr>
              <w:t xml:space="preserve"> Saturday</w:t>
            </w:r>
          </w:p>
          <w:p w:rsidR="000B00DE" w:rsidRPr="00E07E31" w:rsidRDefault="000B00DE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7:</w:t>
            </w:r>
            <w:r w:rsidRPr="009C32DF">
              <w:rPr>
                <w:szCs w:val="24"/>
              </w:rPr>
              <w:t xml:space="preserve"> Sunday</w:t>
            </w:r>
          </w:p>
        </w:tc>
      </w:tr>
    </w:tbl>
    <w:p w:rsidR="000B00DE" w:rsidRDefault="000B00DE" w:rsidP="000B00D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RTC weekday </w:t>
      </w:r>
      <w:r>
        <w:rPr>
          <w:rFonts w:hint="eastAsia"/>
          <w:szCs w:val="32"/>
        </w:rPr>
        <w:t>as below.</w:t>
      </w:r>
    </w:p>
    <w:p w:rsidR="000B00DE" w:rsidRDefault="000B00DE" w:rsidP="000B00D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0D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B843E7" w:rsidRDefault="00B843E7" w:rsidP="000B00DE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</w:t>
      </w:r>
      <w:r w:rsidR="00EF7593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D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16"/>
        <w:gridCol w:w="892"/>
        <w:gridCol w:w="4106"/>
      </w:tblGrid>
      <w:tr w:rsidR="000B00DE" w:rsidRPr="006744AF" w:rsidTr="0098351A">
        <w:trPr>
          <w:jc w:val="center"/>
        </w:trPr>
        <w:tc>
          <w:tcPr>
            <w:tcW w:w="2116" w:type="dxa"/>
            <w:shd w:val="clear" w:color="auto" w:fill="7F7F7F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106" w:type="dxa"/>
            <w:shd w:val="clear" w:color="auto" w:fill="7F7F7F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0B00DE" w:rsidRPr="006744AF" w:rsidTr="0098351A">
        <w:trPr>
          <w:trHeight w:val="321"/>
          <w:jc w:val="center"/>
        </w:trPr>
        <w:tc>
          <w:tcPr>
            <w:tcW w:w="2116" w:type="dxa"/>
          </w:tcPr>
          <w:p w:rsidR="000B00DE" w:rsidRPr="00B2246A" w:rsidRDefault="000B00DE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0B00DE" w:rsidRPr="006744AF" w:rsidRDefault="000B00DE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106" w:type="dxa"/>
          </w:tcPr>
          <w:p w:rsidR="000B00DE" w:rsidRDefault="000B00DE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0B00DE" w:rsidRPr="00E07E31" w:rsidRDefault="000B00DE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0B00DE" w:rsidRDefault="000B00DE" w:rsidP="000B00DE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</w:t>
      </w:r>
      <w:r w:rsidR="00EF7593">
        <w:rPr>
          <w:rFonts w:hint="eastAsia"/>
          <w:szCs w:val="32"/>
        </w:rPr>
        <w:t>3</w:t>
      </w:r>
      <w:r>
        <w:rPr>
          <w:rFonts w:hint="eastAsia"/>
          <w:szCs w:val="32"/>
        </w:rPr>
        <w:t xml:space="preserve"> 0x0D </w:t>
      </w:r>
      <w:r>
        <w:rPr>
          <w:rFonts w:hint="eastAsia"/>
          <w:color w:val="0000FF"/>
          <w:szCs w:val="32"/>
        </w:rPr>
        <w:t>0x0</w:t>
      </w:r>
      <w:r w:rsidR="000B00DE">
        <w:rPr>
          <w:rFonts w:hint="eastAsia"/>
          <w:color w:val="0000FF"/>
          <w:szCs w:val="32"/>
        </w:rPr>
        <w:t>1</w:t>
      </w:r>
      <w:r w:rsidR="00486CD9" w:rsidRPr="00486CD9">
        <w:rPr>
          <w:color w:val="FF0000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F2613" w:rsidRDefault="001F2613" w:rsidP="00037A2C">
      <w:pPr>
        <w:pStyle w:val="a3"/>
        <w:ind w:leftChars="0" w:left="1984"/>
        <w:rPr>
          <w:szCs w:val="32"/>
        </w:rPr>
      </w:pPr>
    </w:p>
    <w:p w:rsidR="00C07ABB" w:rsidRDefault="00D65F76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C07ABB">
        <w:rPr>
          <w:rFonts w:hint="eastAsia"/>
          <w:b/>
          <w:sz w:val="32"/>
          <w:szCs w:val="32"/>
        </w:rPr>
        <w:t>C</w:t>
      </w:r>
      <w:r w:rsidR="00C07ABB" w:rsidRPr="00E07E31">
        <w:rPr>
          <w:b/>
          <w:sz w:val="32"/>
          <w:szCs w:val="32"/>
        </w:rPr>
        <w:t xml:space="preserve">ommand </w:t>
      </w:r>
      <w:r w:rsidR="00C07ABB" w:rsidRPr="000E6E03">
        <w:rPr>
          <w:b/>
          <w:sz w:val="32"/>
          <w:szCs w:val="32"/>
        </w:rPr>
        <w:t>0x</w:t>
      </w:r>
      <w:r w:rsidR="00C07ABB">
        <w:rPr>
          <w:rFonts w:hint="eastAsia"/>
          <w:b/>
          <w:sz w:val="32"/>
          <w:szCs w:val="32"/>
        </w:rPr>
        <w:t>13</w:t>
      </w:r>
      <w:r w:rsidR="00C07ABB" w:rsidRPr="000E6E03">
        <w:rPr>
          <w:b/>
          <w:sz w:val="32"/>
          <w:szCs w:val="32"/>
        </w:rPr>
        <w:t xml:space="preserve">: </w:t>
      </w:r>
      <w:r w:rsidR="00C07ABB">
        <w:rPr>
          <w:rFonts w:hint="eastAsia"/>
          <w:b/>
          <w:sz w:val="32"/>
          <w:szCs w:val="32"/>
        </w:rPr>
        <w:t>S</w:t>
      </w:r>
      <w:r w:rsidR="00C07ABB" w:rsidRPr="000E6E03">
        <w:rPr>
          <w:b/>
          <w:sz w:val="32"/>
          <w:szCs w:val="32"/>
        </w:rPr>
        <w:t>et</w:t>
      </w:r>
      <w:r w:rsidR="00C07ABB">
        <w:rPr>
          <w:rFonts w:hint="eastAsia"/>
          <w:b/>
          <w:sz w:val="32"/>
          <w:szCs w:val="32"/>
        </w:rPr>
        <w:t>UpdateMode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</w:t>
      </w:r>
      <w:r w:rsidR="00C924F2">
        <w:rPr>
          <w:rFonts w:hint="eastAsia"/>
          <w:szCs w:val="32"/>
        </w:rPr>
        <w:t>&gt; 0xF1 0x05 0x03</w:t>
      </w:r>
      <w:r>
        <w:rPr>
          <w:rFonts w:hint="eastAsia"/>
          <w:szCs w:val="32"/>
        </w:rPr>
        <w:t xml:space="preserve"> 0x13 </w:t>
      </w:r>
      <w:r w:rsidR="00C924F2">
        <w:rPr>
          <w:rFonts w:hint="eastAsia"/>
          <w:color w:val="0000FF"/>
          <w:szCs w:val="32"/>
        </w:rPr>
        <w:t>D</w:t>
      </w:r>
      <w:r w:rsidR="00C924F2" w:rsidRPr="00B2246A">
        <w:rPr>
          <w:rFonts w:hint="eastAsia"/>
          <w:color w:val="0000FF"/>
          <w:szCs w:val="32"/>
        </w:rPr>
        <w:t>ata</w:t>
      </w:r>
      <w:r w:rsidR="00C924F2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69"/>
        <w:gridCol w:w="892"/>
        <w:gridCol w:w="4234"/>
      </w:tblGrid>
      <w:tr w:rsidR="00C924F2" w:rsidRPr="006744AF" w:rsidTr="00FC03D1">
        <w:trPr>
          <w:jc w:val="center"/>
        </w:trPr>
        <w:tc>
          <w:tcPr>
            <w:tcW w:w="1869" w:type="dxa"/>
            <w:shd w:val="clear" w:color="auto" w:fill="7F7F7F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234" w:type="dxa"/>
            <w:shd w:val="clear" w:color="auto" w:fill="7F7F7F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C924F2" w:rsidRPr="006744AF" w:rsidTr="00FC03D1">
        <w:trPr>
          <w:trHeight w:val="321"/>
          <w:jc w:val="center"/>
        </w:trPr>
        <w:tc>
          <w:tcPr>
            <w:tcW w:w="1869" w:type="dxa"/>
          </w:tcPr>
          <w:p w:rsidR="00C924F2" w:rsidRPr="00B2246A" w:rsidRDefault="00C924F2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Update Mode</w:t>
            </w:r>
          </w:p>
        </w:tc>
        <w:tc>
          <w:tcPr>
            <w:tcW w:w="892" w:type="dxa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234" w:type="dxa"/>
          </w:tcPr>
          <w:p w:rsidR="00C924F2" w:rsidRDefault="00C924F2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MCU store data ok.</w:t>
            </w:r>
          </w:p>
          <w:p w:rsidR="00C924F2" w:rsidRPr="00E07E31" w:rsidRDefault="00C924F2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MCU is storing data now.</w:t>
            </w:r>
          </w:p>
        </w:tc>
      </w:tr>
    </w:tbl>
    <w:p w:rsidR="00D56CBF" w:rsidRDefault="00D56CBF" w:rsidP="00D56CB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</w:t>
      </w:r>
      <w:r w:rsidRPr="00980135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Host set</w:t>
      </w:r>
      <w:r>
        <w:rPr>
          <w:rFonts w:hint="eastAsia"/>
          <w:szCs w:val="24"/>
        </w:rPr>
        <w:t xml:space="preserve"> </w:t>
      </w:r>
      <w:r w:rsidR="002124CE">
        <w:rPr>
          <w:rFonts w:hint="eastAsia"/>
          <w:szCs w:val="24"/>
        </w:rPr>
        <w:t>u</w:t>
      </w:r>
      <w:r>
        <w:rPr>
          <w:rFonts w:hint="eastAsia"/>
          <w:szCs w:val="24"/>
        </w:rPr>
        <w:t xml:space="preserve">pdate </w:t>
      </w:r>
      <w:r w:rsidR="004C7CC2">
        <w:rPr>
          <w:rFonts w:hint="eastAsia"/>
          <w:szCs w:val="24"/>
        </w:rPr>
        <w:t>mode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C924F2" w:rsidRDefault="00C924F2" w:rsidP="00C924F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13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86CD9" w:rsidRDefault="00486CD9" w:rsidP="00C924F2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</w:t>
      </w:r>
      <w:r w:rsidR="00C924F2">
        <w:rPr>
          <w:rFonts w:hint="eastAsia"/>
          <w:szCs w:val="32"/>
        </w:rPr>
        <w:t>x05 0x03</w:t>
      </w:r>
      <w:r>
        <w:rPr>
          <w:rFonts w:hint="eastAsia"/>
          <w:szCs w:val="32"/>
        </w:rPr>
        <w:t xml:space="preserve"> 0x13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40"/>
        <w:gridCol w:w="892"/>
        <w:gridCol w:w="4282"/>
      </w:tblGrid>
      <w:tr w:rsidR="00C924F2" w:rsidRPr="006744AF" w:rsidTr="00FC03D1">
        <w:trPr>
          <w:jc w:val="center"/>
        </w:trPr>
        <w:tc>
          <w:tcPr>
            <w:tcW w:w="1940" w:type="dxa"/>
            <w:shd w:val="clear" w:color="auto" w:fill="7F7F7F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lastRenderedPageBreak/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282" w:type="dxa"/>
            <w:shd w:val="clear" w:color="auto" w:fill="7F7F7F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C924F2" w:rsidRPr="006744AF" w:rsidTr="00FC03D1">
        <w:trPr>
          <w:trHeight w:val="321"/>
          <w:jc w:val="center"/>
        </w:trPr>
        <w:tc>
          <w:tcPr>
            <w:tcW w:w="1940" w:type="dxa"/>
          </w:tcPr>
          <w:p w:rsidR="00C924F2" w:rsidRPr="00B2246A" w:rsidRDefault="00C924F2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C924F2" w:rsidRPr="006744AF" w:rsidRDefault="00C924F2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282" w:type="dxa"/>
          </w:tcPr>
          <w:p w:rsidR="00C924F2" w:rsidRDefault="00C924F2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C924F2" w:rsidRPr="00E07E31" w:rsidRDefault="00C924F2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C924F2" w:rsidRDefault="00C924F2" w:rsidP="00C924F2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C924F2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</w:t>
      </w:r>
      <w:r w:rsidR="00037A2C">
        <w:rPr>
          <w:rFonts w:hint="eastAsia"/>
          <w:szCs w:val="32"/>
        </w:rPr>
        <w:t xml:space="preserve"> 0x13 </w:t>
      </w:r>
      <w:r w:rsidR="00037A2C">
        <w:rPr>
          <w:rFonts w:hint="eastAsia"/>
          <w:color w:val="0000FF"/>
          <w:szCs w:val="32"/>
        </w:rPr>
        <w:t>0x01</w:t>
      </w:r>
      <w:r w:rsidR="00037A2C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</w:p>
    <w:p w:rsidR="00C07ABB" w:rsidRDefault="00D65F76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C07ABB">
        <w:rPr>
          <w:rFonts w:hint="eastAsia"/>
          <w:b/>
          <w:sz w:val="32"/>
          <w:szCs w:val="32"/>
        </w:rPr>
        <w:t>C</w:t>
      </w:r>
      <w:r w:rsidR="00C07ABB" w:rsidRPr="00E07E31">
        <w:rPr>
          <w:b/>
          <w:sz w:val="32"/>
          <w:szCs w:val="32"/>
        </w:rPr>
        <w:t xml:space="preserve">ommand </w:t>
      </w:r>
      <w:r w:rsidR="00C07ABB" w:rsidRPr="000E6E03">
        <w:rPr>
          <w:b/>
          <w:sz w:val="32"/>
          <w:szCs w:val="32"/>
        </w:rPr>
        <w:t>0x</w:t>
      </w:r>
      <w:r w:rsidR="00C07ABB">
        <w:rPr>
          <w:rFonts w:hint="eastAsia"/>
          <w:b/>
          <w:sz w:val="32"/>
          <w:szCs w:val="32"/>
        </w:rPr>
        <w:t>14</w:t>
      </w:r>
      <w:r w:rsidR="00C07ABB" w:rsidRPr="000E6E03">
        <w:rPr>
          <w:b/>
          <w:sz w:val="32"/>
          <w:szCs w:val="32"/>
        </w:rPr>
        <w:t xml:space="preserve">: </w:t>
      </w:r>
      <w:r w:rsidR="00C07ABB">
        <w:rPr>
          <w:rFonts w:hint="eastAsia"/>
          <w:b/>
          <w:sz w:val="32"/>
          <w:szCs w:val="32"/>
        </w:rPr>
        <w:t>S</w:t>
      </w:r>
      <w:r w:rsidR="00C07ABB" w:rsidRPr="000E6E03">
        <w:rPr>
          <w:b/>
          <w:sz w:val="32"/>
          <w:szCs w:val="32"/>
        </w:rPr>
        <w:t>et</w:t>
      </w:r>
      <w:r w:rsidR="00C07ABB">
        <w:rPr>
          <w:rFonts w:hint="eastAsia"/>
          <w:b/>
          <w:sz w:val="32"/>
          <w:szCs w:val="32"/>
        </w:rPr>
        <w:t>OSMode</w:t>
      </w:r>
    </w:p>
    <w:p w:rsidR="00037A2C" w:rsidRPr="00081147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</w:t>
      </w:r>
      <w:r w:rsidR="008E07E3">
        <w:rPr>
          <w:rFonts w:hint="eastAsia"/>
          <w:szCs w:val="32"/>
        </w:rPr>
        <w:t>&gt; 0xF1 0x05 0x03</w:t>
      </w:r>
      <w:r>
        <w:rPr>
          <w:rFonts w:hint="eastAsia"/>
          <w:szCs w:val="32"/>
        </w:rPr>
        <w:t xml:space="preserve"> 0x14 </w:t>
      </w:r>
      <w:r w:rsidR="008844F3">
        <w:rPr>
          <w:rFonts w:hint="eastAsia"/>
          <w:color w:val="0000FF"/>
          <w:szCs w:val="32"/>
        </w:rPr>
        <w:t>D</w:t>
      </w:r>
      <w:r w:rsidR="008844F3" w:rsidRPr="00B2246A">
        <w:rPr>
          <w:rFonts w:hint="eastAsia"/>
          <w:color w:val="0000FF"/>
          <w:szCs w:val="32"/>
        </w:rPr>
        <w:t>ata</w:t>
      </w:r>
      <w:r w:rsidR="008844F3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78"/>
        <w:gridCol w:w="892"/>
        <w:gridCol w:w="4356"/>
      </w:tblGrid>
      <w:tr w:rsidR="008844F3" w:rsidRPr="006744AF" w:rsidTr="00FC03D1">
        <w:trPr>
          <w:jc w:val="center"/>
        </w:trPr>
        <w:tc>
          <w:tcPr>
            <w:tcW w:w="1678" w:type="dxa"/>
            <w:shd w:val="clear" w:color="auto" w:fill="7F7F7F"/>
          </w:tcPr>
          <w:p w:rsidR="008844F3" w:rsidRPr="006744AF" w:rsidRDefault="008844F3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8844F3" w:rsidRPr="006744AF" w:rsidRDefault="008844F3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4356" w:type="dxa"/>
            <w:shd w:val="clear" w:color="auto" w:fill="7F7F7F"/>
          </w:tcPr>
          <w:p w:rsidR="008844F3" w:rsidRPr="006744AF" w:rsidRDefault="008844F3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8844F3" w:rsidRPr="006744AF" w:rsidTr="00FC03D1">
        <w:trPr>
          <w:trHeight w:val="321"/>
          <w:jc w:val="center"/>
        </w:trPr>
        <w:tc>
          <w:tcPr>
            <w:tcW w:w="1678" w:type="dxa"/>
          </w:tcPr>
          <w:p w:rsidR="008844F3" w:rsidRPr="00B2246A" w:rsidRDefault="008844F3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OS Mode</w:t>
            </w:r>
          </w:p>
        </w:tc>
        <w:tc>
          <w:tcPr>
            <w:tcW w:w="892" w:type="dxa"/>
          </w:tcPr>
          <w:p w:rsidR="008844F3" w:rsidRPr="006744AF" w:rsidRDefault="008844F3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4356" w:type="dxa"/>
          </w:tcPr>
          <w:p w:rsidR="008844F3" w:rsidRDefault="008844F3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0x00: </w:t>
            </w:r>
            <w:r w:rsidR="00003D9C">
              <w:rPr>
                <w:rFonts w:hint="eastAsia"/>
                <w:szCs w:val="24"/>
              </w:rPr>
              <w:t>none</w:t>
            </w:r>
          </w:p>
          <w:p w:rsidR="00003D9C" w:rsidRDefault="00003D9C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</w:t>
            </w:r>
            <w:r w:rsidR="00396809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BIOS</w:t>
            </w:r>
          </w:p>
          <w:p w:rsidR="008844F3" w:rsidRPr="00E07E31" w:rsidRDefault="008844F3" w:rsidP="00363D4E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</w:t>
            </w:r>
            <w:r w:rsidR="00363D4E">
              <w:rPr>
                <w:rFonts w:hint="eastAsia"/>
                <w:szCs w:val="24"/>
              </w:rPr>
              <w:t>2</w:t>
            </w:r>
            <w:r>
              <w:rPr>
                <w:rFonts w:hint="eastAsia"/>
                <w:szCs w:val="24"/>
              </w:rPr>
              <w:t>:</w:t>
            </w:r>
            <w:r w:rsidRPr="009C32DF">
              <w:rPr>
                <w:szCs w:val="24"/>
              </w:rPr>
              <w:t xml:space="preserve"> </w:t>
            </w:r>
            <w:r w:rsidR="00003D9C">
              <w:rPr>
                <w:rFonts w:hint="eastAsia"/>
                <w:szCs w:val="24"/>
              </w:rPr>
              <w:t>OS</w:t>
            </w:r>
          </w:p>
        </w:tc>
      </w:tr>
    </w:tbl>
    <w:p w:rsidR="008844F3" w:rsidRDefault="008844F3" w:rsidP="008844F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OS Mode </w:t>
      </w:r>
      <w:r>
        <w:rPr>
          <w:rFonts w:hint="eastAsia"/>
          <w:szCs w:val="32"/>
        </w:rPr>
        <w:t>as below.</w:t>
      </w:r>
    </w:p>
    <w:p w:rsidR="008844F3" w:rsidRDefault="008844F3" w:rsidP="008844F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</w:t>
      </w:r>
      <w:r w:rsidR="00761EDB">
        <w:rPr>
          <w:rFonts w:hint="eastAsia"/>
          <w:szCs w:val="32"/>
        </w:rPr>
        <w:t xml:space="preserve"> 0x14</w:t>
      </w:r>
      <w:r>
        <w:rPr>
          <w:rFonts w:hint="eastAsia"/>
          <w:szCs w:val="32"/>
        </w:rPr>
        <w:t xml:space="preserve">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86CD9" w:rsidRDefault="00486CD9" w:rsidP="008844F3">
      <w:pPr>
        <w:pStyle w:val="a3"/>
        <w:ind w:leftChars="0" w:left="1984"/>
        <w:rPr>
          <w:szCs w:val="32"/>
        </w:rPr>
      </w:pPr>
    </w:p>
    <w:p w:rsidR="00037A2C" w:rsidRDefault="00037A2C" w:rsidP="00037A2C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037A2C" w:rsidRDefault="00037A2C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</w:t>
      </w:r>
      <w:r w:rsidR="008E07E3">
        <w:rPr>
          <w:rFonts w:hint="eastAsia"/>
          <w:szCs w:val="32"/>
        </w:rPr>
        <w:t>x03</w:t>
      </w:r>
      <w:r>
        <w:rPr>
          <w:rFonts w:hint="eastAsia"/>
          <w:szCs w:val="32"/>
        </w:rPr>
        <w:t xml:space="preserve"> 0x14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3"/>
        <w:gridCol w:w="892"/>
        <w:gridCol w:w="3876"/>
      </w:tblGrid>
      <w:tr w:rsidR="00A4157A" w:rsidRPr="006744AF" w:rsidTr="00FC03D1">
        <w:trPr>
          <w:jc w:val="center"/>
        </w:trPr>
        <w:tc>
          <w:tcPr>
            <w:tcW w:w="2143" w:type="dxa"/>
            <w:shd w:val="clear" w:color="auto" w:fill="7F7F7F"/>
          </w:tcPr>
          <w:p w:rsidR="00A4157A" w:rsidRPr="006744AF" w:rsidRDefault="00A4157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A4157A" w:rsidRPr="006744AF" w:rsidRDefault="00A4157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A4157A" w:rsidRPr="006744AF" w:rsidRDefault="00A4157A" w:rsidP="00162E0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A4157A" w:rsidRPr="006744AF" w:rsidTr="00FC03D1">
        <w:trPr>
          <w:trHeight w:val="321"/>
          <w:jc w:val="center"/>
        </w:trPr>
        <w:tc>
          <w:tcPr>
            <w:tcW w:w="2143" w:type="dxa"/>
          </w:tcPr>
          <w:p w:rsidR="00A4157A" w:rsidRPr="00B2246A" w:rsidRDefault="00A4157A" w:rsidP="00162E0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A4157A" w:rsidRPr="006744AF" w:rsidRDefault="00A4157A" w:rsidP="00162E0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A4157A" w:rsidRDefault="00A4157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A4157A" w:rsidRPr="00E07E31" w:rsidRDefault="00A4157A" w:rsidP="00162E0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A4157A" w:rsidRDefault="00A4157A" w:rsidP="00A4157A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037A2C" w:rsidRDefault="008E07E3" w:rsidP="00037A2C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</w:t>
      </w:r>
      <w:r w:rsidR="00761EDB">
        <w:rPr>
          <w:rFonts w:hint="eastAsia"/>
          <w:szCs w:val="32"/>
        </w:rPr>
        <w:t xml:space="preserve"> 0x14</w:t>
      </w:r>
      <w:r w:rsidR="00037A2C">
        <w:rPr>
          <w:rFonts w:hint="eastAsia"/>
          <w:szCs w:val="32"/>
        </w:rPr>
        <w:t xml:space="preserve"> </w:t>
      </w:r>
      <w:r w:rsidR="00037A2C">
        <w:rPr>
          <w:rFonts w:hint="eastAsia"/>
          <w:color w:val="0000FF"/>
          <w:szCs w:val="32"/>
        </w:rPr>
        <w:t>0x01</w:t>
      </w:r>
      <w:r w:rsidR="00037A2C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037A2C">
        <w:rPr>
          <w:rFonts w:hint="eastAsia"/>
          <w:color w:val="0000FF"/>
          <w:szCs w:val="32"/>
        </w:rPr>
        <w:t xml:space="preserve"> </w:t>
      </w:r>
      <w:r w:rsidR="00037A2C">
        <w:rPr>
          <w:rFonts w:hint="eastAsia"/>
          <w:szCs w:val="32"/>
        </w:rPr>
        <w:t>0xF2</w:t>
      </w:r>
    </w:p>
    <w:p w:rsidR="00F66021" w:rsidRDefault="00F66021" w:rsidP="00037A2C">
      <w:pPr>
        <w:pStyle w:val="a3"/>
        <w:ind w:leftChars="0" w:left="1984"/>
        <w:rPr>
          <w:szCs w:val="32"/>
        </w:rPr>
      </w:pPr>
    </w:p>
    <w:p w:rsidR="00F66021" w:rsidRDefault="00D65F76" w:rsidP="00F80709">
      <w:pPr>
        <w:pStyle w:val="a3"/>
        <w:numPr>
          <w:ilvl w:val="3"/>
          <w:numId w:val="7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F66021">
        <w:rPr>
          <w:rFonts w:hint="eastAsia"/>
          <w:b/>
          <w:sz w:val="32"/>
          <w:szCs w:val="32"/>
        </w:rPr>
        <w:t>C</w:t>
      </w:r>
      <w:r w:rsidR="00F66021" w:rsidRPr="00E07E31">
        <w:rPr>
          <w:b/>
          <w:sz w:val="32"/>
          <w:szCs w:val="32"/>
        </w:rPr>
        <w:t xml:space="preserve">ommand </w:t>
      </w:r>
      <w:r w:rsidR="00F66021" w:rsidRPr="000E6E03">
        <w:rPr>
          <w:b/>
          <w:sz w:val="32"/>
          <w:szCs w:val="32"/>
        </w:rPr>
        <w:t>0x</w:t>
      </w:r>
      <w:r w:rsidR="00F66021">
        <w:rPr>
          <w:rFonts w:hint="eastAsia"/>
          <w:b/>
          <w:sz w:val="32"/>
          <w:szCs w:val="32"/>
        </w:rPr>
        <w:t>16</w:t>
      </w:r>
      <w:r w:rsidR="00F66021" w:rsidRPr="000E6E03">
        <w:rPr>
          <w:b/>
          <w:sz w:val="32"/>
          <w:szCs w:val="32"/>
        </w:rPr>
        <w:t xml:space="preserve">: </w:t>
      </w:r>
      <w:r w:rsidR="00F66021">
        <w:rPr>
          <w:rFonts w:hint="eastAsia"/>
          <w:b/>
          <w:sz w:val="32"/>
          <w:szCs w:val="32"/>
        </w:rPr>
        <w:t>S</w:t>
      </w:r>
      <w:r w:rsidR="00F66021" w:rsidRPr="000E6E03">
        <w:rPr>
          <w:b/>
          <w:sz w:val="32"/>
          <w:szCs w:val="32"/>
        </w:rPr>
        <w:t>et</w:t>
      </w:r>
      <w:r w:rsidR="00F66021">
        <w:rPr>
          <w:rFonts w:hint="eastAsia"/>
          <w:b/>
          <w:sz w:val="32"/>
          <w:szCs w:val="32"/>
        </w:rPr>
        <w:t>AutoRebootFunction</w:t>
      </w:r>
    </w:p>
    <w:p w:rsidR="00F66021" w:rsidRPr="00081147" w:rsidRDefault="00F66021" w:rsidP="00F6602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F66021" w:rsidRDefault="00F66021" w:rsidP="00F6602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F66021" w:rsidRDefault="00F66021" w:rsidP="00F6602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16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486CD9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045"/>
        <w:gridCol w:w="993"/>
        <w:gridCol w:w="3886"/>
      </w:tblGrid>
      <w:tr w:rsidR="00F66021" w:rsidRPr="006744AF" w:rsidTr="00FC03D1">
        <w:trPr>
          <w:jc w:val="center"/>
        </w:trPr>
        <w:tc>
          <w:tcPr>
            <w:tcW w:w="2045" w:type="dxa"/>
            <w:shd w:val="clear" w:color="auto" w:fill="7F7F7F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3" w:type="dxa"/>
            <w:shd w:val="clear" w:color="auto" w:fill="7F7F7F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86" w:type="dxa"/>
            <w:shd w:val="clear" w:color="auto" w:fill="7F7F7F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F66021" w:rsidRPr="006744AF" w:rsidTr="00FC03D1">
        <w:trPr>
          <w:trHeight w:val="321"/>
          <w:jc w:val="center"/>
        </w:trPr>
        <w:tc>
          <w:tcPr>
            <w:tcW w:w="2045" w:type="dxa"/>
          </w:tcPr>
          <w:p w:rsidR="00F66021" w:rsidRPr="00B2246A" w:rsidRDefault="00F66021" w:rsidP="00553C0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Auto Reboot Function</w:t>
            </w:r>
          </w:p>
        </w:tc>
        <w:tc>
          <w:tcPr>
            <w:tcW w:w="993" w:type="dxa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86" w:type="dxa"/>
          </w:tcPr>
          <w:p w:rsidR="00F66021" w:rsidRDefault="00F66021" w:rsidP="00553C0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Let OS use software shutdown when </w:t>
            </w:r>
            <w:r w:rsidR="006848DA">
              <w:rPr>
                <w:rFonts w:hint="eastAsia"/>
                <w:szCs w:val="24"/>
              </w:rPr>
              <w:t>ignition status is on</w:t>
            </w:r>
            <w:r>
              <w:rPr>
                <w:rFonts w:hint="eastAsia"/>
                <w:szCs w:val="24"/>
              </w:rPr>
              <w:t xml:space="preserve">, </w:t>
            </w:r>
            <w:r w:rsidR="00832C9C">
              <w:rPr>
                <w:rFonts w:hint="eastAsia"/>
                <w:szCs w:val="24"/>
              </w:rPr>
              <w:t>nROK5510</w:t>
            </w:r>
            <w:r>
              <w:rPr>
                <w:rFonts w:hint="eastAsia"/>
                <w:szCs w:val="24"/>
              </w:rPr>
              <w:t xml:space="preserve"> will </w:t>
            </w:r>
            <w:r w:rsidR="006848DA">
              <w:rPr>
                <w:rFonts w:hint="eastAsia"/>
                <w:szCs w:val="24"/>
              </w:rPr>
              <w:t>auto r</w:t>
            </w:r>
            <w:r>
              <w:rPr>
                <w:rFonts w:hint="eastAsia"/>
                <w:szCs w:val="24"/>
              </w:rPr>
              <w:t>eboot</w:t>
            </w:r>
            <w:r w:rsidR="006848DA">
              <w:rPr>
                <w:rFonts w:hint="eastAsia"/>
                <w:szCs w:val="24"/>
              </w:rPr>
              <w:t xml:space="preserve"> or not</w:t>
            </w:r>
            <w:r>
              <w:rPr>
                <w:rFonts w:hint="eastAsia"/>
                <w:szCs w:val="24"/>
              </w:rPr>
              <w:t>.</w:t>
            </w:r>
          </w:p>
          <w:p w:rsidR="00F66021" w:rsidRDefault="00F66021" w:rsidP="00553C0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Disable</w:t>
            </w:r>
          </w:p>
          <w:p w:rsidR="00F66021" w:rsidRPr="00E07E31" w:rsidRDefault="00F66021" w:rsidP="00F6602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</w:t>
            </w:r>
            <w:r w:rsidRPr="009C32DF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Enable</w:t>
            </w:r>
          </w:p>
        </w:tc>
      </w:tr>
    </w:tbl>
    <w:p w:rsidR="00F66021" w:rsidRDefault="00F66021" w:rsidP="00F6602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auto reboot function </w:t>
      </w:r>
      <w:r>
        <w:rPr>
          <w:rFonts w:hint="eastAsia"/>
          <w:szCs w:val="32"/>
        </w:rPr>
        <w:t>as below.</w:t>
      </w:r>
    </w:p>
    <w:p w:rsidR="00F66021" w:rsidRDefault="00F66021" w:rsidP="00F6602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16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86CD9" w:rsidRDefault="00486CD9" w:rsidP="00F66021">
      <w:pPr>
        <w:pStyle w:val="a3"/>
        <w:ind w:leftChars="0" w:left="1984"/>
        <w:rPr>
          <w:szCs w:val="32"/>
        </w:rPr>
      </w:pPr>
    </w:p>
    <w:p w:rsidR="00F66021" w:rsidRDefault="00F66021" w:rsidP="00F66021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lastRenderedPageBreak/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F66021" w:rsidRDefault="00F66021" w:rsidP="00F66021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F66021" w:rsidRDefault="00F66021" w:rsidP="00F6602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16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26"/>
        <w:gridCol w:w="892"/>
        <w:gridCol w:w="3911"/>
      </w:tblGrid>
      <w:tr w:rsidR="00F66021" w:rsidRPr="006744AF" w:rsidTr="00FC03D1">
        <w:trPr>
          <w:jc w:val="center"/>
        </w:trPr>
        <w:tc>
          <w:tcPr>
            <w:tcW w:w="2126" w:type="dxa"/>
            <w:shd w:val="clear" w:color="auto" w:fill="7F7F7F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911" w:type="dxa"/>
            <w:shd w:val="clear" w:color="auto" w:fill="7F7F7F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F66021" w:rsidRPr="006744AF" w:rsidTr="00FC03D1">
        <w:trPr>
          <w:trHeight w:val="321"/>
          <w:jc w:val="center"/>
        </w:trPr>
        <w:tc>
          <w:tcPr>
            <w:tcW w:w="2126" w:type="dxa"/>
          </w:tcPr>
          <w:p w:rsidR="00F66021" w:rsidRPr="00B2246A" w:rsidRDefault="00F66021" w:rsidP="00553C0A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F66021" w:rsidRPr="006744AF" w:rsidRDefault="00F66021" w:rsidP="00553C0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911" w:type="dxa"/>
          </w:tcPr>
          <w:p w:rsidR="00F66021" w:rsidRDefault="00F66021" w:rsidP="00553C0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F66021" w:rsidRPr="00E07E31" w:rsidRDefault="00F66021" w:rsidP="00553C0A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F66021" w:rsidRDefault="00F66021" w:rsidP="00F6602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F66021" w:rsidRDefault="00F66021" w:rsidP="00F66021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16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486CD9" w:rsidRDefault="00486CD9" w:rsidP="00F66021">
      <w:pPr>
        <w:pStyle w:val="a3"/>
        <w:ind w:leftChars="0" w:left="1984"/>
        <w:rPr>
          <w:szCs w:val="32"/>
        </w:rPr>
      </w:pPr>
    </w:p>
    <w:p w:rsidR="001F2613" w:rsidRPr="001F2613" w:rsidRDefault="00F17ED9" w:rsidP="00F80709">
      <w:pPr>
        <w:pStyle w:val="a3"/>
        <w:numPr>
          <w:ilvl w:val="3"/>
          <w:numId w:val="16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1F2613" w:rsidRPr="001F2613">
        <w:rPr>
          <w:rFonts w:hint="eastAsia"/>
          <w:b/>
          <w:sz w:val="32"/>
          <w:szCs w:val="32"/>
        </w:rPr>
        <w:t>C</w:t>
      </w:r>
      <w:r w:rsidR="001F2613" w:rsidRPr="001F2613">
        <w:rPr>
          <w:b/>
          <w:sz w:val="32"/>
          <w:szCs w:val="32"/>
        </w:rPr>
        <w:t>ommand 0x</w:t>
      </w:r>
      <w:r w:rsidR="001F2613" w:rsidRPr="001F2613">
        <w:rPr>
          <w:rFonts w:hint="eastAsia"/>
          <w:b/>
          <w:sz w:val="32"/>
          <w:szCs w:val="32"/>
        </w:rPr>
        <w:t>17</w:t>
      </w:r>
      <w:r w:rsidR="001F2613" w:rsidRPr="001F2613">
        <w:rPr>
          <w:b/>
          <w:sz w:val="32"/>
          <w:szCs w:val="32"/>
        </w:rPr>
        <w:t xml:space="preserve">: </w:t>
      </w:r>
      <w:r w:rsidR="001F2613" w:rsidRPr="001F2613">
        <w:rPr>
          <w:rFonts w:hint="eastAsia"/>
          <w:b/>
          <w:sz w:val="32"/>
          <w:szCs w:val="32"/>
        </w:rPr>
        <w:t>S</w:t>
      </w:r>
      <w:r w:rsidR="001F2613" w:rsidRPr="001F2613">
        <w:rPr>
          <w:b/>
          <w:sz w:val="32"/>
          <w:szCs w:val="32"/>
        </w:rPr>
        <w:t>et</w:t>
      </w:r>
      <w:r w:rsidR="001F2613" w:rsidRPr="001F2613">
        <w:rPr>
          <w:rFonts w:hint="eastAsia"/>
          <w:b/>
          <w:sz w:val="32"/>
          <w:szCs w:val="32"/>
        </w:rPr>
        <w:t>MBVersion</w:t>
      </w:r>
    </w:p>
    <w:p w:rsidR="001F2613" w:rsidRPr="00081147" w:rsidRDefault="001F2613" w:rsidP="001F261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17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892"/>
        <w:gridCol w:w="3659"/>
      </w:tblGrid>
      <w:tr w:rsidR="001F2613" w:rsidRPr="006744AF" w:rsidTr="00FC03D1">
        <w:trPr>
          <w:jc w:val="center"/>
        </w:trPr>
        <w:tc>
          <w:tcPr>
            <w:tcW w:w="2199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659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F2613" w:rsidRPr="006744AF" w:rsidTr="00FC03D1">
        <w:trPr>
          <w:trHeight w:val="321"/>
          <w:jc w:val="center"/>
        </w:trPr>
        <w:tc>
          <w:tcPr>
            <w:tcW w:w="2199" w:type="dxa"/>
          </w:tcPr>
          <w:p w:rsidR="001F2613" w:rsidRPr="00B2246A" w:rsidRDefault="001F2613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MB Version</w:t>
            </w:r>
          </w:p>
        </w:tc>
        <w:tc>
          <w:tcPr>
            <w:tcW w:w="892" w:type="dxa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659" w:type="dxa"/>
          </w:tcPr>
          <w:p w:rsidR="001F2613" w:rsidRPr="00E07E31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 ~ 0xFF</w:t>
            </w:r>
          </w:p>
        </w:tc>
      </w:tr>
    </w:tbl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main board version </w:t>
      </w:r>
      <w:r>
        <w:rPr>
          <w:rFonts w:hint="eastAsia"/>
          <w:szCs w:val="32"/>
        </w:rPr>
        <w:t>as below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17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63D4E" w:rsidRDefault="00363D4E" w:rsidP="001F2613">
      <w:pPr>
        <w:pStyle w:val="a3"/>
        <w:ind w:leftChars="0" w:left="1984"/>
        <w:rPr>
          <w:szCs w:val="32"/>
        </w:rPr>
      </w:pPr>
    </w:p>
    <w:p w:rsidR="001F2613" w:rsidRDefault="001F2613" w:rsidP="001F261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17 </w:t>
      </w:r>
      <w:r>
        <w:rPr>
          <w:rFonts w:hint="eastAsia"/>
          <w:color w:val="0000FF"/>
          <w:szCs w:val="32"/>
        </w:rPr>
        <w:t>D</w:t>
      </w:r>
      <w:r w:rsidRPr="00B2246A">
        <w:rPr>
          <w:rFonts w:hint="eastAsia"/>
          <w:color w:val="0000FF"/>
          <w:szCs w:val="32"/>
        </w:rPr>
        <w:t>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1F2613" w:rsidRPr="006744AF" w:rsidTr="00CA1870">
        <w:trPr>
          <w:jc w:val="center"/>
        </w:trPr>
        <w:tc>
          <w:tcPr>
            <w:tcW w:w="1968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F2613" w:rsidRPr="006744AF" w:rsidTr="00CA1870">
        <w:trPr>
          <w:trHeight w:val="321"/>
          <w:jc w:val="center"/>
        </w:trPr>
        <w:tc>
          <w:tcPr>
            <w:tcW w:w="1968" w:type="dxa"/>
          </w:tcPr>
          <w:p w:rsidR="001F2613" w:rsidRPr="00B2246A" w:rsidRDefault="001F2613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1F2613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1F2613" w:rsidRPr="00E07E31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2F0360" w:rsidRDefault="001F2613" w:rsidP="00486CD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17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1F2613" w:rsidRDefault="00F17ED9" w:rsidP="00F17ED9">
      <w:pPr>
        <w:pStyle w:val="a3"/>
        <w:ind w:leftChars="0" w:firstLine="48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2.7.6.17</w:t>
      </w:r>
      <w:r>
        <w:rPr>
          <w:rFonts w:hint="eastAsia"/>
          <w:b/>
          <w:sz w:val="32"/>
          <w:szCs w:val="32"/>
        </w:rPr>
        <w:tab/>
      </w:r>
      <w:r w:rsidR="001F2613" w:rsidRPr="00E07E31">
        <w:rPr>
          <w:b/>
          <w:sz w:val="32"/>
          <w:szCs w:val="32"/>
        </w:rPr>
        <w:t>Command 0x</w:t>
      </w:r>
      <w:r w:rsidR="001F2613">
        <w:rPr>
          <w:rFonts w:hint="eastAsia"/>
          <w:b/>
          <w:sz w:val="32"/>
          <w:szCs w:val="32"/>
        </w:rPr>
        <w:t>20</w:t>
      </w:r>
      <w:r w:rsidR="001F2613">
        <w:rPr>
          <w:b/>
          <w:sz w:val="32"/>
          <w:szCs w:val="32"/>
        </w:rPr>
        <w:t>:</w:t>
      </w:r>
      <w:r w:rsidR="001F2613">
        <w:rPr>
          <w:rFonts w:hint="eastAsia"/>
          <w:b/>
          <w:sz w:val="32"/>
          <w:szCs w:val="32"/>
        </w:rPr>
        <w:t xml:space="preserve"> SetWatchdogControl</w:t>
      </w:r>
    </w:p>
    <w:p w:rsidR="001F2613" w:rsidRPr="00081147" w:rsidRDefault="001F2613" w:rsidP="001F261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20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30"/>
        <w:gridCol w:w="892"/>
        <w:gridCol w:w="3876"/>
      </w:tblGrid>
      <w:tr w:rsidR="001F2613" w:rsidRPr="006744AF" w:rsidTr="00FC03D1">
        <w:trPr>
          <w:jc w:val="center"/>
        </w:trPr>
        <w:tc>
          <w:tcPr>
            <w:tcW w:w="1930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F2613" w:rsidRPr="006744AF" w:rsidTr="00FC03D1">
        <w:trPr>
          <w:trHeight w:val="321"/>
          <w:jc w:val="center"/>
        </w:trPr>
        <w:tc>
          <w:tcPr>
            <w:tcW w:w="1930" w:type="dxa"/>
          </w:tcPr>
          <w:p w:rsidR="001F2613" w:rsidRPr="00B2246A" w:rsidRDefault="001F2613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ntrol</w:t>
            </w:r>
          </w:p>
        </w:tc>
        <w:tc>
          <w:tcPr>
            <w:tcW w:w="892" w:type="dxa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1F2613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6~0: always 0</w:t>
            </w:r>
          </w:p>
          <w:p w:rsidR="001F2613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7:</w:t>
            </w:r>
          </w:p>
          <w:p w:rsidR="001F2613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Disable(default)</w:t>
            </w:r>
          </w:p>
          <w:p w:rsidR="001F2613" w:rsidRPr="00E07E31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Enable</w:t>
            </w:r>
          </w:p>
        </w:tc>
      </w:tr>
    </w:tbl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watchdog </w:t>
      </w:r>
      <w:r>
        <w:rPr>
          <w:rFonts w:hint="eastAsia"/>
          <w:szCs w:val="32"/>
        </w:rPr>
        <w:t>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20 </w:t>
      </w:r>
      <w:r>
        <w:rPr>
          <w:rFonts w:hint="eastAsia"/>
          <w:color w:val="0000FF"/>
          <w:szCs w:val="32"/>
        </w:rPr>
        <w:t>0x80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63D4E" w:rsidRDefault="00363D4E" w:rsidP="001F2613">
      <w:pPr>
        <w:pStyle w:val="a3"/>
        <w:ind w:leftChars="0" w:left="1984"/>
        <w:rPr>
          <w:szCs w:val="32"/>
        </w:rPr>
      </w:pPr>
    </w:p>
    <w:p w:rsidR="001F2613" w:rsidRDefault="001F2613" w:rsidP="001F261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20 </w:t>
      </w:r>
      <w:r>
        <w:rPr>
          <w:rFonts w:hint="eastAsia"/>
          <w:color w:val="0000FF"/>
          <w:szCs w:val="32"/>
        </w:rPr>
        <w:t>Data</w:t>
      </w:r>
      <w:r w:rsidR="00486CD9" w:rsidRPr="00486CD9">
        <w:rPr>
          <w:color w:val="FF0000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486CD9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1F2613" w:rsidRPr="006744AF" w:rsidTr="00CA1870">
        <w:trPr>
          <w:jc w:val="center"/>
        </w:trPr>
        <w:tc>
          <w:tcPr>
            <w:tcW w:w="1968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F2613" w:rsidRPr="006744AF" w:rsidTr="00CA1870">
        <w:trPr>
          <w:trHeight w:val="321"/>
          <w:jc w:val="center"/>
        </w:trPr>
        <w:tc>
          <w:tcPr>
            <w:tcW w:w="1968" w:type="dxa"/>
          </w:tcPr>
          <w:p w:rsidR="001F2613" w:rsidRPr="00B2246A" w:rsidRDefault="001F2613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Command Status</w:t>
            </w:r>
          </w:p>
        </w:tc>
        <w:tc>
          <w:tcPr>
            <w:tcW w:w="892" w:type="dxa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1F2613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1F2613" w:rsidRPr="00E07E31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20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D4AEF" w:rsidRDefault="007D4AEF" w:rsidP="001F2613">
      <w:pPr>
        <w:pStyle w:val="a3"/>
        <w:ind w:leftChars="0" w:left="1984"/>
        <w:rPr>
          <w:szCs w:val="32"/>
        </w:rPr>
      </w:pPr>
    </w:p>
    <w:p w:rsidR="001F2613" w:rsidRDefault="00F17ED9" w:rsidP="00857AB2">
      <w:pPr>
        <w:pStyle w:val="a3"/>
        <w:numPr>
          <w:ilvl w:val="3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1F2613" w:rsidRPr="00E07E31">
        <w:rPr>
          <w:b/>
          <w:sz w:val="32"/>
          <w:szCs w:val="32"/>
        </w:rPr>
        <w:t>Command 0x</w:t>
      </w:r>
      <w:r w:rsidR="001F2613">
        <w:rPr>
          <w:rFonts w:hint="eastAsia"/>
          <w:b/>
          <w:sz w:val="32"/>
          <w:szCs w:val="32"/>
        </w:rPr>
        <w:t>21</w:t>
      </w:r>
      <w:r w:rsidR="001F2613">
        <w:rPr>
          <w:b/>
          <w:sz w:val="32"/>
          <w:szCs w:val="32"/>
        </w:rPr>
        <w:t>:</w:t>
      </w:r>
      <w:r w:rsidR="001F2613">
        <w:rPr>
          <w:rFonts w:hint="eastAsia"/>
          <w:b/>
          <w:sz w:val="32"/>
          <w:szCs w:val="32"/>
        </w:rPr>
        <w:t xml:space="preserve"> SetWatchdogTimer</w:t>
      </w:r>
    </w:p>
    <w:p w:rsidR="001F2613" w:rsidRPr="00081147" w:rsidRDefault="001F2613" w:rsidP="001F261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21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876"/>
      </w:tblGrid>
      <w:tr w:rsidR="001F2613" w:rsidRPr="006744AF" w:rsidTr="00CA1870">
        <w:trPr>
          <w:jc w:val="center"/>
        </w:trPr>
        <w:tc>
          <w:tcPr>
            <w:tcW w:w="1826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784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F2613" w:rsidRPr="006744AF" w:rsidTr="00CA1870">
        <w:trPr>
          <w:trHeight w:val="321"/>
          <w:jc w:val="center"/>
        </w:trPr>
        <w:tc>
          <w:tcPr>
            <w:tcW w:w="1826" w:type="dxa"/>
          </w:tcPr>
          <w:p w:rsidR="001F2613" w:rsidRPr="00B2246A" w:rsidRDefault="001F2613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Timeout</w:t>
            </w:r>
          </w:p>
        </w:tc>
        <w:tc>
          <w:tcPr>
            <w:tcW w:w="784" w:type="dxa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1F2613" w:rsidRPr="00E07E31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3 ~ 255 (Sec)</w:t>
            </w:r>
          </w:p>
        </w:tc>
      </w:tr>
    </w:tbl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>
        <w:rPr>
          <w:rFonts w:hint="eastAsia"/>
          <w:szCs w:val="24"/>
        </w:rPr>
        <w:t xml:space="preserve">watchdog </w:t>
      </w:r>
      <w:r>
        <w:rPr>
          <w:rFonts w:hint="eastAsia"/>
          <w:szCs w:val="32"/>
        </w:rPr>
        <w:t>timeout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21 </w:t>
      </w:r>
      <w:r>
        <w:rPr>
          <w:rFonts w:hint="eastAsia"/>
          <w:color w:val="0000FF"/>
          <w:szCs w:val="32"/>
        </w:rPr>
        <w:t>0x03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363D4E" w:rsidRDefault="00363D4E" w:rsidP="001F2613">
      <w:pPr>
        <w:pStyle w:val="a3"/>
        <w:ind w:leftChars="0" w:left="1984"/>
        <w:rPr>
          <w:szCs w:val="32"/>
        </w:rPr>
      </w:pPr>
    </w:p>
    <w:p w:rsidR="001F2613" w:rsidRDefault="001F2613" w:rsidP="001F2613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0x05 0x03 0x21 </w:t>
      </w:r>
      <w:r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1F2613" w:rsidRPr="006744AF" w:rsidTr="00CA1870">
        <w:trPr>
          <w:jc w:val="center"/>
        </w:trPr>
        <w:tc>
          <w:tcPr>
            <w:tcW w:w="1968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1F2613" w:rsidRPr="006744AF" w:rsidTr="00CA1870">
        <w:trPr>
          <w:trHeight w:val="321"/>
          <w:jc w:val="center"/>
        </w:trPr>
        <w:tc>
          <w:tcPr>
            <w:tcW w:w="1968" w:type="dxa"/>
          </w:tcPr>
          <w:p w:rsidR="001F2613" w:rsidRPr="00B2246A" w:rsidRDefault="001F2613" w:rsidP="00CA1870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1F2613" w:rsidRPr="006744AF" w:rsidRDefault="001F2613" w:rsidP="00CA1870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1F2613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1F2613" w:rsidRPr="00E07E31" w:rsidRDefault="001F2613" w:rsidP="00CA1870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1F2613" w:rsidRDefault="001F2613" w:rsidP="001F2613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0x05 0x03 0x21 </w:t>
      </w:r>
      <w:r>
        <w:rPr>
          <w:rFonts w:hint="eastAsia"/>
          <w:color w:val="0000FF"/>
          <w:szCs w:val="32"/>
        </w:rPr>
        <w:t>0x01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18C5" w:rsidRDefault="009E18C5" w:rsidP="001F2613">
      <w:pPr>
        <w:pStyle w:val="a3"/>
        <w:ind w:leftChars="0" w:left="1984"/>
        <w:rPr>
          <w:szCs w:val="32"/>
        </w:rPr>
      </w:pPr>
    </w:p>
    <w:p w:rsidR="009E18C5" w:rsidRPr="004753A9" w:rsidRDefault="009E18C5" w:rsidP="00857AB2">
      <w:pPr>
        <w:pStyle w:val="a3"/>
        <w:numPr>
          <w:ilvl w:val="3"/>
          <w:numId w:val="15"/>
        </w:numPr>
        <w:ind w:leftChars="0"/>
        <w:rPr>
          <w:b/>
          <w:sz w:val="32"/>
          <w:szCs w:val="32"/>
        </w:rPr>
      </w:pPr>
      <w:r w:rsidRPr="004753A9">
        <w:rPr>
          <w:rFonts w:hint="eastAsia"/>
          <w:b/>
          <w:sz w:val="32"/>
          <w:szCs w:val="32"/>
        </w:rPr>
        <w:lastRenderedPageBreak/>
        <w:t xml:space="preserve"> C</w:t>
      </w:r>
      <w:r w:rsidRPr="004753A9">
        <w:rPr>
          <w:b/>
          <w:sz w:val="32"/>
          <w:szCs w:val="32"/>
        </w:rPr>
        <w:t>ommand 0x</w:t>
      </w:r>
      <w:r w:rsidRPr="004753A9">
        <w:rPr>
          <w:rFonts w:hint="eastAsia"/>
          <w:b/>
          <w:sz w:val="32"/>
          <w:szCs w:val="32"/>
        </w:rPr>
        <w:t>2D</w:t>
      </w:r>
      <w:r w:rsidRPr="004753A9">
        <w:rPr>
          <w:b/>
          <w:sz w:val="32"/>
          <w:szCs w:val="32"/>
        </w:rPr>
        <w:t xml:space="preserve">: </w:t>
      </w:r>
      <w:r w:rsidRPr="004753A9">
        <w:rPr>
          <w:rFonts w:hint="eastAsia"/>
          <w:b/>
          <w:sz w:val="32"/>
          <w:szCs w:val="32"/>
        </w:rPr>
        <w:t>SetPoeFanValue</w:t>
      </w:r>
    </w:p>
    <w:p w:rsidR="009E18C5" w:rsidRPr="00081147" w:rsidRDefault="009E18C5" w:rsidP="009E18C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5 0x03 0x2D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5"/>
        <w:gridCol w:w="1013"/>
        <w:gridCol w:w="3786"/>
      </w:tblGrid>
      <w:tr w:rsidR="009E18C5" w:rsidRPr="006744AF" w:rsidTr="009E18C5">
        <w:trPr>
          <w:jc w:val="center"/>
        </w:trPr>
        <w:tc>
          <w:tcPr>
            <w:tcW w:w="1965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1013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786" w:type="dxa"/>
            <w:shd w:val="clear" w:color="auto" w:fill="7F7F7F"/>
          </w:tcPr>
          <w:p w:rsidR="009E18C5" w:rsidRPr="009E18C5" w:rsidRDefault="009E18C5" w:rsidP="00F4719C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E18C5">
              <w:rPr>
                <w:color w:val="000000"/>
                <w:szCs w:val="24"/>
              </w:rPr>
              <w:t>Comment</w:t>
            </w:r>
          </w:p>
        </w:tc>
      </w:tr>
      <w:tr w:rsidR="009E18C5" w:rsidRPr="006744AF" w:rsidTr="009E18C5">
        <w:trPr>
          <w:trHeight w:val="321"/>
          <w:jc w:val="center"/>
        </w:trPr>
        <w:tc>
          <w:tcPr>
            <w:tcW w:w="1965" w:type="dxa"/>
            <w:vAlign w:val="center"/>
          </w:tcPr>
          <w:p w:rsidR="009E18C5" w:rsidRPr="009E18C5" w:rsidRDefault="009E18C5" w:rsidP="009E18C5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9E18C5">
              <w:rPr>
                <w:rFonts w:hint="eastAsia"/>
                <w:szCs w:val="24"/>
              </w:rPr>
              <w:t>Poe Fan Value</w:t>
            </w:r>
          </w:p>
        </w:tc>
        <w:tc>
          <w:tcPr>
            <w:tcW w:w="1013" w:type="dxa"/>
            <w:vAlign w:val="center"/>
          </w:tcPr>
          <w:p w:rsidR="009E18C5" w:rsidRPr="009E18C5" w:rsidRDefault="009E18C5" w:rsidP="00F4719C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3786" w:type="dxa"/>
          </w:tcPr>
          <w:p w:rsidR="009E18C5" w:rsidRPr="009E18C5" w:rsidRDefault="009E18C5" w:rsidP="009E18C5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9E18C5">
              <w:rPr>
                <w:color w:val="000000"/>
                <w:szCs w:val="24"/>
              </w:rPr>
              <w:t>R</w:t>
            </w:r>
            <w:r w:rsidRPr="009E18C5">
              <w:rPr>
                <w:rFonts w:hint="eastAsia"/>
                <w:color w:val="000000"/>
                <w:szCs w:val="24"/>
              </w:rPr>
              <w:t>ange: 0~100</w:t>
            </w:r>
          </w:p>
          <w:p w:rsidR="009E18C5" w:rsidRPr="009E18C5" w:rsidRDefault="009E18C5" w:rsidP="00F4719C">
            <w:pPr>
              <w:rPr>
                <w:color w:val="00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OFF: 0</w:t>
            </w:r>
          </w:p>
          <w:p w:rsidR="009E18C5" w:rsidRPr="00297DE6" w:rsidRDefault="009E18C5" w:rsidP="00F4719C">
            <w:pPr>
              <w:rPr>
                <w:color w:val="FF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ON: 1~100</w:t>
            </w:r>
          </w:p>
        </w:tc>
      </w:tr>
    </w:tbl>
    <w:p w:rsidR="009E18C5" w:rsidRDefault="009E18C5" w:rsidP="009E18C5">
      <w:pPr>
        <w:pStyle w:val="a3"/>
        <w:ind w:leftChars="0" w:left="1984"/>
        <w:rPr>
          <w:szCs w:val="32"/>
        </w:rPr>
      </w:pP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</w:t>
      </w:r>
      <w:r w:rsidR="004335D9">
        <w:rPr>
          <w:rFonts w:hint="eastAsia"/>
          <w:szCs w:val="24"/>
        </w:rPr>
        <w:t>poe fan value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BF5F99">
        <w:rPr>
          <w:rFonts w:hint="eastAsia"/>
          <w:color w:val="0000FF"/>
          <w:szCs w:val="32"/>
        </w:rPr>
        <w:t xml:space="preserve"> 0x03 0x</w:t>
      </w:r>
      <w:r>
        <w:rPr>
          <w:rFonts w:hint="eastAsia"/>
          <w:color w:val="0000FF"/>
          <w:szCs w:val="32"/>
        </w:rPr>
        <w:t>2D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18C5" w:rsidRPr="00BB2EC5" w:rsidRDefault="009E18C5" w:rsidP="009E18C5">
      <w:pPr>
        <w:pStyle w:val="a3"/>
        <w:ind w:leftChars="0" w:left="1984"/>
        <w:rPr>
          <w:szCs w:val="32"/>
        </w:rPr>
      </w:pPr>
    </w:p>
    <w:p w:rsidR="009E18C5" w:rsidRDefault="009E18C5" w:rsidP="009E18C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 xml:space="preserve">5 </w:t>
      </w:r>
      <w:r w:rsidRPr="00BF5F99">
        <w:rPr>
          <w:rFonts w:hint="eastAsia"/>
          <w:color w:val="0000FF"/>
          <w:szCs w:val="32"/>
        </w:rPr>
        <w:t>0x03 0x</w:t>
      </w:r>
      <w:r>
        <w:rPr>
          <w:rFonts w:hint="eastAsia"/>
          <w:color w:val="0000FF"/>
          <w:szCs w:val="32"/>
        </w:rPr>
        <w:t xml:space="preserve">2D </w:t>
      </w:r>
      <w:r w:rsidRPr="00BF5F99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9E18C5" w:rsidRPr="006744AF" w:rsidTr="00F4719C">
        <w:trPr>
          <w:jc w:val="center"/>
        </w:trPr>
        <w:tc>
          <w:tcPr>
            <w:tcW w:w="1968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E18C5" w:rsidRPr="006744AF" w:rsidTr="009E18C5">
        <w:trPr>
          <w:trHeight w:val="321"/>
          <w:jc w:val="center"/>
        </w:trPr>
        <w:tc>
          <w:tcPr>
            <w:tcW w:w="1968" w:type="dxa"/>
            <w:vAlign w:val="center"/>
          </w:tcPr>
          <w:p w:rsidR="009E18C5" w:rsidRPr="00B2246A" w:rsidRDefault="009E18C5" w:rsidP="00F4719C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E18C5" w:rsidRDefault="009E18C5" w:rsidP="00F4719C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E18C5" w:rsidRPr="00E07E31" w:rsidRDefault="009E18C5" w:rsidP="00F4719C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9E18C5" w:rsidRDefault="009E18C5" w:rsidP="009E18C5">
      <w:pPr>
        <w:pStyle w:val="a3"/>
        <w:ind w:leftChars="0" w:left="1984"/>
        <w:rPr>
          <w:szCs w:val="32"/>
        </w:rPr>
      </w:pP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BF5F99">
        <w:rPr>
          <w:rFonts w:hint="eastAsia"/>
          <w:color w:val="0000FF"/>
          <w:szCs w:val="32"/>
        </w:rPr>
        <w:t xml:space="preserve"> 0x03 0x</w:t>
      </w:r>
      <w:r>
        <w:rPr>
          <w:rFonts w:hint="eastAsia"/>
          <w:color w:val="0000FF"/>
          <w:szCs w:val="32"/>
        </w:rPr>
        <w:t>2D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18C5" w:rsidRPr="009E18C5" w:rsidRDefault="009E18C5" w:rsidP="001F2613">
      <w:pPr>
        <w:pStyle w:val="a3"/>
        <w:ind w:leftChars="0" w:left="1984"/>
        <w:rPr>
          <w:szCs w:val="32"/>
        </w:rPr>
      </w:pPr>
    </w:p>
    <w:p w:rsidR="001F2613" w:rsidRDefault="001F2613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Pr="009E18C5" w:rsidRDefault="009E18C5" w:rsidP="002F0360">
      <w:pPr>
        <w:pStyle w:val="a3"/>
        <w:ind w:leftChars="0" w:left="1984"/>
        <w:rPr>
          <w:szCs w:val="32"/>
        </w:rPr>
      </w:pPr>
    </w:p>
    <w:p w:rsidR="006C7169" w:rsidRPr="006C7169" w:rsidRDefault="00486CD9" w:rsidP="00857AB2">
      <w:pPr>
        <w:pStyle w:val="a3"/>
        <w:numPr>
          <w:ilvl w:val="3"/>
          <w:numId w:val="15"/>
        </w:numPr>
        <w:ind w:leftChars="0"/>
        <w:rPr>
          <w:b/>
          <w:color w:val="000000"/>
          <w:sz w:val="32"/>
          <w:szCs w:val="32"/>
        </w:rPr>
      </w:pPr>
      <w:r>
        <w:rPr>
          <w:rFonts w:hint="eastAsia"/>
          <w:b/>
          <w:color w:val="000000"/>
          <w:sz w:val="32"/>
          <w:szCs w:val="32"/>
        </w:rPr>
        <w:lastRenderedPageBreak/>
        <w:t xml:space="preserve"> </w:t>
      </w:r>
      <w:r w:rsidR="006C7169" w:rsidRPr="006C7169">
        <w:rPr>
          <w:rFonts w:hint="eastAsia"/>
          <w:b/>
          <w:color w:val="000000"/>
          <w:sz w:val="32"/>
          <w:szCs w:val="32"/>
        </w:rPr>
        <w:t>C</w:t>
      </w:r>
      <w:r w:rsidR="006C7169" w:rsidRPr="006C7169">
        <w:rPr>
          <w:b/>
          <w:color w:val="000000"/>
          <w:sz w:val="32"/>
          <w:szCs w:val="32"/>
        </w:rPr>
        <w:t>ommand 0x</w:t>
      </w:r>
      <w:r w:rsidR="006C7169" w:rsidRPr="006C7169">
        <w:rPr>
          <w:rFonts w:hint="eastAsia"/>
          <w:b/>
          <w:color w:val="000000"/>
          <w:sz w:val="32"/>
          <w:szCs w:val="32"/>
        </w:rPr>
        <w:t>2E</w:t>
      </w:r>
      <w:r w:rsidR="006C7169" w:rsidRPr="006C7169">
        <w:rPr>
          <w:b/>
          <w:color w:val="000000"/>
          <w:sz w:val="32"/>
          <w:szCs w:val="32"/>
        </w:rPr>
        <w:t xml:space="preserve">: </w:t>
      </w:r>
      <w:r w:rsidR="006C7169">
        <w:rPr>
          <w:rFonts w:hint="eastAsia"/>
          <w:b/>
          <w:color w:val="000000"/>
          <w:sz w:val="32"/>
          <w:szCs w:val="32"/>
        </w:rPr>
        <w:t>Set_</w:t>
      </w:r>
      <w:r w:rsidR="006C7169" w:rsidRPr="006C7169">
        <w:rPr>
          <w:b/>
          <w:color w:val="000000"/>
          <w:sz w:val="32"/>
          <w:szCs w:val="32"/>
        </w:rPr>
        <w:t>iAMT_L</w:t>
      </w:r>
      <w:r w:rsidR="006C7169">
        <w:rPr>
          <w:rFonts w:hint="eastAsia"/>
          <w:b/>
          <w:color w:val="000000"/>
          <w:sz w:val="32"/>
          <w:szCs w:val="32"/>
        </w:rPr>
        <w:t>ow</w:t>
      </w:r>
      <w:r w:rsidR="006C7169" w:rsidRPr="006C7169">
        <w:rPr>
          <w:b/>
          <w:color w:val="000000"/>
          <w:sz w:val="32"/>
          <w:szCs w:val="32"/>
        </w:rPr>
        <w:t>_P</w:t>
      </w:r>
      <w:r w:rsidR="006C7169">
        <w:rPr>
          <w:rFonts w:hint="eastAsia"/>
          <w:b/>
          <w:color w:val="000000"/>
          <w:sz w:val="32"/>
          <w:szCs w:val="32"/>
        </w:rPr>
        <w:t>ower</w:t>
      </w:r>
      <w:r w:rsidR="006C7169" w:rsidRPr="006C7169">
        <w:rPr>
          <w:b/>
          <w:color w:val="000000"/>
          <w:sz w:val="32"/>
          <w:szCs w:val="32"/>
        </w:rPr>
        <w:t>_W</w:t>
      </w:r>
      <w:r w:rsidR="006C7169">
        <w:rPr>
          <w:rFonts w:hint="eastAsia"/>
          <w:b/>
          <w:color w:val="000000"/>
          <w:sz w:val="32"/>
          <w:szCs w:val="32"/>
        </w:rPr>
        <w:t>ake</w:t>
      </w:r>
      <w:r w:rsidR="006C7169" w:rsidRPr="006C7169">
        <w:rPr>
          <w:b/>
          <w:color w:val="000000"/>
          <w:sz w:val="32"/>
          <w:szCs w:val="32"/>
        </w:rPr>
        <w:t>_U</w:t>
      </w:r>
      <w:r w:rsidR="006C7169">
        <w:rPr>
          <w:rFonts w:hint="eastAsia"/>
          <w:b/>
          <w:color w:val="000000"/>
          <w:sz w:val="32"/>
          <w:szCs w:val="32"/>
        </w:rPr>
        <w:t>p</w:t>
      </w:r>
    </w:p>
    <w:p w:rsidR="006C7169" w:rsidRPr="00081147" w:rsidRDefault="006C7169" w:rsidP="006C7169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6C7169" w:rsidRDefault="006C7169" w:rsidP="006C716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6C7169" w:rsidRDefault="006C7169" w:rsidP="006C716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5 0x03 0x2E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8"/>
        <w:gridCol w:w="899"/>
        <w:gridCol w:w="3451"/>
      </w:tblGrid>
      <w:tr w:rsidR="006C7169" w:rsidRPr="006744AF" w:rsidTr="007A47DE">
        <w:trPr>
          <w:jc w:val="center"/>
        </w:trPr>
        <w:tc>
          <w:tcPr>
            <w:tcW w:w="2838" w:type="dxa"/>
            <w:shd w:val="clear" w:color="auto" w:fill="7F7F7F"/>
          </w:tcPr>
          <w:p w:rsidR="006C7169" w:rsidRPr="006744AF" w:rsidRDefault="006C7169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9" w:type="dxa"/>
            <w:shd w:val="clear" w:color="auto" w:fill="7F7F7F"/>
          </w:tcPr>
          <w:p w:rsidR="006C7169" w:rsidRPr="006744AF" w:rsidRDefault="006C7169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451" w:type="dxa"/>
            <w:shd w:val="clear" w:color="auto" w:fill="7F7F7F"/>
          </w:tcPr>
          <w:p w:rsidR="006C7169" w:rsidRPr="006C7169" w:rsidRDefault="006C7169" w:rsidP="00391C7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C7169">
              <w:rPr>
                <w:color w:val="000000"/>
                <w:szCs w:val="24"/>
              </w:rPr>
              <w:t>Comment</w:t>
            </w:r>
          </w:p>
        </w:tc>
      </w:tr>
      <w:tr w:rsidR="006C7169" w:rsidRPr="006744AF" w:rsidTr="007A47DE">
        <w:trPr>
          <w:trHeight w:val="321"/>
          <w:jc w:val="center"/>
        </w:trPr>
        <w:tc>
          <w:tcPr>
            <w:tcW w:w="2838" w:type="dxa"/>
            <w:vAlign w:val="center"/>
          </w:tcPr>
          <w:p w:rsidR="006C7169" w:rsidRPr="006C7169" w:rsidRDefault="007A47DE" w:rsidP="007A47DE">
            <w:pPr>
              <w:pStyle w:val="a3"/>
              <w:ind w:leftChars="0" w:left="0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iAMT</w:t>
            </w:r>
            <w:r>
              <w:rPr>
                <w:rFonts w:hint="eastAsia"/>
                <w:color w:val="000000"/>
                <w:szCs w:val="24"/>
              </w:rPr>
              <w:t xml:space="preserve"> </w:t>
            </w:r>
            <w:r w:rsidR="006C7169" w:rsidRPr="006C7169">
              <w:rPr>
                <w:color w:val="000000"/>
                <w:szCs w:val="24"/>
              </w:rPr>
              <w:t>L</w:t>
            </w:r>
            <w:r>
              <w:rPr>
                <w:rFonts w:hint="eastAsia"/>
                <w:color w:val="000000"/>
                <w:szCs w:val="24"/>
              </w:rPr>
              <w:t xml:space="preserve">ow </w:t>
            </w:r>
            <w:r w:rsidR="006C7169" w:rsidRPr="006C7169">
              <w:rPr>
                <w:color w:val="000000"/>
                <w:szCs w:val="24"/>
              </w:rPr>
              <w:t>P</w:t>
            </w:r>
            <w:r>
              <w:rPr>
                <w:rFonts w:hint="eastAsia"/>
                <w:color w:val="000000"/>
                <w:szCs w:val="24"/>
              </w:rPr>
              <w:t xml:space="preserve">ower </w:t>
            </w:r>
            <w:r w:rsidR="006C7169" w:rsidRPr="006C7169">
              <w:rPr>
                <w:color w:val="000000"/>
                <w:szCs w:val="24"/>
              </w:rPr>
              <w:t>W</w:t>
            </w:r>
            <w:r>
              <w:rPr>
                <w:rFonts w:hint="eastAsia"/>
                <w:color w:val="000000"/>
                <w:szCs w:val="24"/>
              </w:rPr>
              <w:t>ake Up</w:t>
            </w:r>
          </w:p>
        </w:tc>
        <w:tc>
          <w:tcPr>
            <w:tcW w:w="899" w:type="dxa"/>
            <w:vAlign w:val="center"/>
          </w:tcPr>
          <w:p w:rsidR="006C7169" w:rsidRPr="006C7169" w:rsidRDefault="006C7169" w:rsidP="00391C7D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>1</w:t>
            </w:r>
          </w:p>
        </w:tc>
        <w:tc>
          <w:tcPr>
            <w:tcW w:w="3451" w:type="dxa"/>
          </w:tcPr>
          <w:p w:rsidR="006C7169" w:rsidRPr="006C7169" w:rsidRDefault="006C7169" w:rsidP="00391C7D">
            <w:pPr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>O</w:t>
            </w:r>
            <w:r w:rsidR="007A47DE">
              <w:rPr>
                <w:rFonts w:hint="eastAsia"/>
                <w:color w:val="000000"/>
                <w:szCs w:val="24"/>
              </w:rPr>
              <w:t>ff</w:t>
            </w:r>
            <w:r w:rsidRPr="006C7169">
              <w:rPr>
                <w:rFonts w:hint="eastAsia"/>
                <w:color w:val="000000"/>
                <w:szCs w:val="24"/>
              </w:rPr>
              <w:t>: 0 (</w:t>
            </w:r>
            <w:r w:rsidR="007A47DE">
              <w:rPr>
                <w:rFonts w:hint="eastAsia"/>
                <w:color w:val="000000"/>
                <w:szCs w:val="24"/>
              </w:rPr>
              <w:t>default</w:t>
            </w:r>
            <w:r w:rsidRPr="006C7169">
              <w:rPr>
                <w:rFonts w:hint="eastAsia"/>
                <w:color w:val="000000"/>
                <w:szCs w:val="24"/>
              </w:rPr>
              <w:t>)</w:t>
            </w:r>
          </w:p>
          <w:p w:rsidR="006C7169" w:rsidRPr="006C7169" w:rsidRDefault="006C7169" w:rsidP="00391C7D">
            <w:pPr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>when use this item:</w:t>
            </w:r>
          </w:p>
          <w:p w:rsidR="006C7169" w:rsidRPr="006C7169" w:rsidRDefault="006C7169" w:rsidP="006C7169">
            <w:pPr>
              <w:ind w:left="240" w:hangingChars="100" w:hanging="240"/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 xml:space="preserve">1 .the power status in s5, the stand by power turn off </w:t>
            </w:r>
          </w:p>
          <w:p w:rsidR="006C7169" w:rsidRPr="006C7169" w:rsidRDefault="006C7169" w:rsidP="006C7169">
            <w:pPr>
              <w:ind w:left="240" w:hangingChars="100" w:hanging="240"/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 xml:space="preserve">2. when </w:t>
            </w:r>
            <w:r w:rsidRPr="006C7169">
              <w:rPr>
                <w:color w:val="000000"/>
                <w:szCs w:val="24"/>
              </w:rPr>
              <w:t>Ignition</w:t>
            </w:r>
            <w:r w:rsidRPr="006C7169">
              <w:rPr>
                <w:rFonts w:hint="eastAsia"/>
                <w:color w:val="000000"/>
                <w:szCs w:val="24"/>
              </w:rPr>
              <w:t xml:space="preserve"> off , the stand by power is off</w:t>
            </w:r>
          </w:p>
          <w:p w:rsidR="006C7169" w:rsidRPr="006C7169" w:rsidRDefault="006C7169" w:rsidP="00391C7D">
            <w:pPr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>O</w:t>
            </w:r>
            <w:r w:rsidR="007A47DE">
              <w:rPr>
                <w:rFonts w:hint="eastAsia"/>
                <w:color w:val="000000"/>
                <w:szCs w:val="24"/>
              </w:rPr>
              <w:t>n</w:t>
            </w:r>
            <w:r w:rsidRPr="006C7169">
              <w:rPr>
                <w:rFonts w:hint="eastAsia"/>
                <w:color w:val="000000"/>
                <w:szCs w:val="24"/>
              </w:rPr>
              <w:t xml:space="preserve">: 1  </w:t>
            </w:r>
          </w:p>
          <w:p w:rsidR="006C7169" w:rsidRPr="006C7169" w:rsidRDefault="006C7169" w:rsidP="006C7169">
            <w:pPr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>when use this item:</w:t>
            </w:r>
          </w:p>
          <w:p w:rsidR="006C7169" w:rsidRPr="006C7169" w:rsidRDefault="006C7169" w:rsidP="006C7169">
            <w:pPr>
              <w:ind w:left="240" w:hangingChars="100" w:hanging="240"/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 xml:space="preserve">1 .the power status in s5, the stand by power </w:t>
            </w:r>
            <w:r w:rsidRPr="006C7169">
              <w:rPr>
                <w:color w:val="000000"/>
                <w:szCs w:val="24"/>
              </w:rPr>
              <w:t>retain</w:t>
            </w:r>
            <w:r w:rsidRPr="006C7169">
              <w:rPr>
                <w:rFonts w:hint="eastAsia"/>
                <w:color w:val="000000"/>
                <w:szCs w:val="24"/>
              </w:rPr>
              <w:t xml:space="preserve"> on</w:t>
            </w:r>
          </w:p>
          <w:p w:rsidR="006C7169" w:rsidRPr="006C7169" w:rsidRDefault="006C7169" w:rsidP="006C7169">
            <w:pPr>
              <w:ind w:left="240" w:hangingChars="100" w:hanging="240"/>
              <w:rPr>
                <w:color w:val="000000"/>
                <w:szCs w:val="24"/>
              </w:rPr>
            </w:pPr>
            <w:r w:rsidRPr="006C7169">
              <w:rPr>
                <w:rFonts w:hint="eastAsia"/>
                <w:color w:val="000000"/>
                <w:szCs w:val="24"/>
              </w:rPr>
              <w:t xml:space="preserve">2. when </w:t>
            </w:r>
            <w:r w:rsidRPr="006C7169">
              <w:rPr>
                <w:color w:val="000000"/>
                <w:szCs w:val="24"/>
              </w:rPr>
              <w:t>Ignition</w:t>
            </w:r>
            <w:r w:rsidRPr="006C7169">
              <w:rPr>
                <w:rFonts w:hint="eastAsia"/>
                <w:color w:val="000000"/>
                <w:szCs w:val="24"/>
              </w:rPr>
              <w:t xml:space="preserve"> off , the stand by power is on</w:t>
            </w:r>
          </w:p>
        </w:tc>
      </w:tr>
    </w:tbl>
    <w:p w:rsidR="004335D9" w:rsidRDefault="004335D9" w:rsidP="006C7169">
      <w:pPr>
        <w:pStyle w:val="a3"/>
        <w:ind w:leftChars="0" w:left="1984"/>
        <w:rPr>
          <w:szCs w:val="32"/>
        </w:rPr>
      </w:pPr>
    </w:p>
    <w:p w:rsidR="006C7169" w:rsidRDefault="006C7169" w:rsidP="006C716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Pr="006C7169">
        <w:rPr>
          <w:color w:val="000000"/>
          <w:szCs w:val="24"/>
        </w:rPr>
        <w:t>iAMT</w:t>
      </w:r>
      <w:r>
        <w:rPr>
          <w:rFonts w:hint="eastAsia"/>
          <w:color w:val="000000"/>
          <w:szCs w:val="24"/>
        </w:rPr>
        <w:t xml:space="preserve"> l</w:t>
      </w:r>
      <w:r w:rsidRPr="006C7169">
        <w:rPr>
          <w:rFonts w:hint="eastAsia"/>
          <w:color w:val="000000"/>
          <w:szCs w:val="24"/>
        </w:rPr>
        <w:t>ow</w:t>
      </w:r>
      <w:r>
        <w:rPr>
          <w:rFonts w:hint="eastAsia"/>
          <w:color w:val="000000"/>
          <w:szCs w:val="24"/>
        </w:rPr>
        <w:t xml:space="preserve"> p</w:t>
      </w:r>
      <w:r w:rsidRPr="006C7169">
        <w:rPr>
          <w:rFonts w:hint="eastAsia"/>
          <w:color w:val="000000"/>
          <w:szCs w:val="24"/>
        </w:rPr>
        <w:t>ower</w:t>
      </w:r>
      <w:r>
        <w:rPr>
          <w:rFonts w:hint="eastAsia"/>
          <w:color w:val="000000"/>
          <w:szCs w:val="24"/>
        </w:rPr>
        <w:t xml:space="preserve"> </w:t>
      </w:r>
      <w:r w:rsidRPr="006C7169">
        <w:rPr>
          <w:color w:val="000000"/>
          <w:szCs w:val="24"/>
        </w:rPr>
        <w:t>W</w:t>
      </w:r>
      <w:r w:rsidRPr="006C7169">
        <w:rPr>
          <w:rFonts w:hint="eastAsia"/>
          <w:color w:val="000000"/>
          <w:szCs w:val="24"/>
        </w:rPr>
        <w:t>ake</w:t>
      </w:r>
      <w:r>
        <w:rPr>
          <w:rFonts w:hint="eastAsia"/>
          <w:color w:val="000000"/>
          <w:szCs w:val="24"/>
        </w:rPr>
        <w:t>-</w:t>
      </w:r>
      <w:r w:rsidRPr="006C7169">
        <w:rPr>
          <w:color w:val="000000"/>
          <w:szCs w:val="24"/>
        </w:rPr>
        <w:t>U</w:t>
      </w:r>
      <w:r w:rsidRPr="006C7169">
        <w:rPr>
          <w:rFonts w:hint="eastAsia"/>
          <w:color w:val="000000"/>
          <w:szCs w:val="24"/>
        </w:rPr>
        <w:t>p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6C7169" w:rsidRDefault="006C7169" w:rsidP="006C716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BF5F99">
        <w:rPr>
          <w:rFonts w:hint="eastAsia"/>
          <w:color w:val="0000FF"/>
          <w:szCs w:val="32"/>
        </w:rPr>
        <w:t xml:space="preserve"> 0x03 0x</w:t>
      </w:r>
      <w:r>
        <w:rPr>
          <w:rFonts w:hint="eastAsia"/>
          <w:color w:val="0000FF"/>
          <w:szCs w:val="32"/>
        </w:rPr>
        <w:t>2E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7A47DE" w:rsidRDefault="007A47DE" w:rsidP="006C7169">
      <w:pPr>
        <w:pStyle w:val="a3"/>
        <w:ind w:leftChars="0" w:left="1984"/>
        <w:rPr>
          <w:szCs w:val="32"/>
        </w:rPr>
      </w:pPr>
    </w:p>
    <w:p w:rsidR="006C7169" w:rsidRDefault="006C7169" w:rsidP="006C7169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6C7169" w:rsidRDefault="006C7169" w:rsidP="006C7169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6C7169" w:rsidRDefault="006C7169" w:rsidP="006C716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 xml:space="preserve">5 </w:t>
      </w:r>
      <w:r w:rsidRPr="00BF5F99">
        <w:rPr>
          <w:rFonts w:hint="eastAsia"/>
          <w:color w:val="0000FF"/>
          <w:szCs w:val="32"/>
        </w:rPr>
        <w:t>0x03 0x</w:t>
      </w:r>
      <w:r>
        <w:rPr>
          <w:rFonts w:hint="eastAsia"/>
          <w:color w:val="0000FF"/>
          <w:szCs w:val="32"/>
        </w:rPr>
        <w:t xml:space="preserve">2E </w:t>
      </w:r>
      <w:r w:rsidRPr="00BF5F99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6C7169" w:rsidRPr="006744AF" w:rsidTr="00391C7D">
        <w:trPr>
          <w:jc w:val="center"/>
        </w:trPr>
        <w:tc>
          <w:tcPr>
            <w:tcW w:w="1968" w:type="dxa"/>
            <w:shd w:val="clear" w:color="auto" w:fill="7F7F7F"/>
          </w:tcPr>
          <w:p w:rsidR="006C7169" w:rsidRPr="006744AF" w:rsidRDefault="006C7169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6C7169" w:rsidRPr="006744AF" w:rsidRDefault="006C7169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6C7169" w:rsidRPr="006744AF" w:rsidRDefault="006C7169" w:rsidP="00391C7D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6C7169" w:rsidRPr="006744AF" w:rsidTr="00391C7D">
        <w:trPr>
          <w:trHeight w:val="321"/>
          <w:jc w:val="center"/>
        </w:trPr>
        <w:tc>
          <w:tcPr>
            <w:tcW w:w="1968" w:type="dxa"/>
          </w:tcPr>
          <w:p w:rsidR="006C7169" w:rsidRPr="00B2246A" w:rsidRDefault="006C7169" w:rsidP="00391C7D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6C7169" w:rsidRPr="006744AF" w:rsidRDefault="006C7169" w:rsidP="00391C7D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6C7169" w:rsidRDefault="006C7169" w:rsidP="00391C7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6C7169" w:rsidRPr="00E07E31" w:rsidRDefault="006C7169" w:rsidP="00391C7D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4335D9" w:rsidRDefault="004335D9" w:rsidP="006C7169">
      <w:pPr>
        <w:pStyle w:val="a3"/>
        <w:ind w:leftChars="0" w:left="1984"/>
        <w:rPr>
          <w:szCs w:val="32"/>
        </w:rPr>
      </w:pPr>
    </w:p>
    <w:p w:rsidR="006C7169" w:rsidRDefault="006C7169" w:rsidP="006C716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6C7169" w:rsidRDefault="006C7169" w:rsidP="006C7169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0</w:t>
      </w:r>
      <w:r w:rsidRPr="00BF5F99">
        <w:rPr>
          <w:rFonts w:hint="eastAsia"/>
          <w:color w:val="0000FF"/>
          <w:szCs w:val="32"/>
        </w:rPr>
        <w:t xml:space="preserve"> 0x03 0x</w:t>
      </w:r>
      <w:r>
        <w:rPr>
          <w:rFonts w:hint="eastAsia"/>
          <w:color w:val="0000FF"/>
          <w:szCs w:val="32"/>
        </w:rPr>
        <w:t>41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D65F76" w:rsidRDefault="00D65F76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9E18C5" w:rsidRPr="004753A9" w:rsidRDefault="009E18C5" w:rsidP="00857AB2">
      <w:pPr>
        <w:pStyle w:val="a3"/>
        <w:numPr>
          <w:ilvl w:val="3"/>
          <w:numId w:val="15"/>
        </w:numPr>
        <w:ind w:leftChars="0"/>
        <w:rPr>
          <w:b/>
          <w:sz w:val="32"/>
          <w:szCs w:val="32"/>
        </w:rPr>
      </w:pPr>
      <w:r w:rsidRPr="004753A9">
        <w:rPr>
          <w:rFonts w:hint="eastAsia"/>
          <w:b/>
          <w:sz w:val="32"/>
          <w:szCs w:val="32"/>
        </w:rPr>
        <w:lastRenderedPageBreak/>
        <w:t xml:space="preserve"> C</w:t>
      </w:r>
      <w:r w:rsidRPr="004753A9">
        <w:rPr>
          <w:b/>
          <w:sz w:val="32"/>
          <w:szCs w:val="32"/>
        </w:rPr>
        <w:t>ommand 0x</w:t>
      </w:r>
      <w:r w:rsidR="004335D9" w:rsidRPr="004753A9">
        <w:rPr>
          <w:rFonts w:hint="eastAsia"/>
          <w:b/>
          <w:sz w:val="32"/>
          <w:szCs w:val="32"/>
        </w:rPr>
        <w:t>30</w:t>
      </w:r>
      <w:r w:rsidRPr="004753A9">
        <w:rPr>
          <w:b/>
          <w:sz w:val="32"/>
          <w:szCs w:val="32"/>
        </w:rPr>
        <w:t xml:space="preserve">: </w:t>
      </w:r>
      <w:r w:rsidR="004335D9" w:rsidRPr="004753A9">
        <w:rPr>
          <w:rFonts w:hint="eastAsia"/>
          <w:b/>
          <w:sz w:val="32"/>
          <w:szCs w:val="32"/>
        </w:rPr>
        <w:t>SetGraphicsFanValue</w:t>
      </w:r>
    </w:p>
    <w:p w:rsidR="009E18C5" w:rsidRPr="00081147" w:rsidRDefault="009E18C5" w:rsidP="009E18C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>
        <w:rPr>
          <w:rFonts w:hint="eastAsia"/>
          <w:color w:val="0000FF"/>
          <w:szCs w:val="32"/>
        </w:rPr>
        <w:t>0x05 0x03 0x</w:t>
      </w:r>
      <w:r w:rsidR="004335D9">
        <w:rPr>
          <w:rFonts w:hint="eastAsia"/>
          <w:color w:val="0000FF"/>
          <w:szCs w:val="32"/>
        </w:rPr>
        <w:t>30</w:t>
      </w:r>
      <w:r w:rsidRPr="00BF5F99">
        <w:rPr>
          <w:rFonts w:hint="eastAsia"/>
          <w:color w:val="0000FF"/>
          <w:szCs w:val="32"/>
        </w:rPr>
        <w:t xml:space="preserve"> Data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93"/>
        <w:gridCol w:w="992"/>
        <w:gridCol w:w="3383"/>
      </w:tblGrid>
      <w:tr w:rsidR="009E18C5" w:rsidRPr="006744AF" w:rsidTr="004335D9">
        <w:trPr>
          <w:jc w:val="center"/>
        </w:trPr>
        <w:tc>
          <w:tcPr>
            <w:tcW w:w="2393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992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383" w:type="dxa"/>
            <w:shd w:val="clear" w:color="auto" w:fill="7F7F7F"/>
          </w:tcPr>
          <w:p w:rsidR="009E18C5" w:rsidRPr="009E18C5" w:rsidRDefault="009E18C5" w:rsidP="00F4719C">
            <w:pPr>
              <w:pStyle w:val="a3"/>
              <w:ind w:leftChars="0" w:left="0"/>
              <w:jc w:val="center"/>
              <w:rPr>
                <w:color w:val="000000"/>
                <w:szCs w:val="24"/>
              </w:rPr>
            </w:pPr>
            <w:r w:rsidRPr="009E18C5">
              <w:rPr>
                <w:color w:val="000000"/>
                <w:szCs w:val="24"/>
              </w:rPr>
              <w:t>Comment</w:t>
            </w:r>
          </w:p>
        </w:tc>
      </w:tr>
      <w:tr w:rsidR="009E18C5" w:rsidRPr="006744AF" w:rsidTr="004335D9">
        <w:trPr>
          <w:trHeight w:val="321"/>
          <w:jc w:val="center"/>
        </w:trPr>
        <w:tc>
          <w:tcPr>
            <w:tcW w:w="2393" w:type="dxa"/>
            <w:vAlign w:val="center"/>
          </w:tcPr>
          <w:p w:rsidR="009E18C5" w:rsidRPr="004335D9" w:rsidRDefault="004335D9" w:rsidP="004335D9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335D9">
              <w:rPr>
                <w:rFonts w:hint="eastAsia"/>
                <w:szCs w:val="24"/>
              </w:rPr>
              <w:t>Graphics Fan Value</w:t>
            </w:r>
          </w:p>
        </w:tc>
        <w:tc>
          <w:tcPr>
            <w:tcW w:w="992" w:type="dxa"/>
            <w:vAlign w:val="center"/>
          </w:tcPr>
          <w:p w:rsidR="009E18C5" w:rsidRPr="004335D9" w:rsidRDefault="009E18C5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4335D9">
              <w:rPr>
                <w:rFonts w:hint="eastAsia"/>
                <w:szCs w:val="24"/>
              </w:rPr>
              <w:t>1</w:t>
            </w:r>
          </w:p>
        </w:tc>
        <w:tc>
          <w:tcPr>
            <w:tcW w:w="3383" w:type="dxa"/>
          </w:tcPr>
          <w:p w:rsidR="009E18C5" w:rsidRPr="009E18C5" w:rsidRDefault="009E18C5" w:rsidP="00F4719C">
            <w:pPr>
              <w:pStyle w:val="a3"/>
              <w:ind w:leftChars="0" w:left="0"/>
              <w:rPr>
                <w:color w:val="000000"/>
                <w:szCs w:val="24"/>
              </w:rPr>
            </w:pPr>
            <w:r w:rsidRPr="009E18C5">
              <w:rPr>
                <w:color w:val="000000"/>
                <w:szCs w:val="24"/>
              </w:rPr>
              <w:t>R</w:t>
            </w:r>
            <w:r w:rsidRPr="009E18C5">
              <w:rPr>
                <w:rFonts w:hint="eastAsia"/>
                <w:color w:val="000000"/>
                <w:szCs w:val="24"/>
              </w:rPr>
              <w:t>ange: 0~100</w:t>
            </w:r>
            <w:r w:rsidRPr="009E18C5">
              <w:rPr>
                <w:color w:val="000000"/>
                <w:szCs w:val="24"/>
              </w:rPr>
              <w:t xml:space="preserve"> </w:t>
            </w:r>
          </w:p>
          <w:p w:rsidR="009E18C5" w:rsidRPr="009E18C5" w:rsidRDefault="009E18C5" w:rsidP="00F4719C">
            <w:pPr>
              <w:rPr>
                <w:color w:val="00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OFF: 0</w:t>
            </w:r>
          </w:p>
          <w:p w:rsidR="009E18C5" w:rsidRPr="00297DE6" w:rsidRDefault="009E18C5" w:rsidP="00F4719C">
            <w:pPr>
              <w:rPr>
                <w:color w:val="FF0000"/>
                <w:szCs w:val="24"/>
              </w:rPr>
            </w:pPr>
            <w:r w:rsidRPr="009E18C5">
              <w:rPr>
                <w:rFonts w:hint="eastAsia"/>
                <w:color w:val="000000"/>
                <w:szCs w:val="24"/>
              </w:rPr>
              <w:t>ON: 1~100</w:t>
            </w:r>
          </w:p>
        </w:tc>
      </w:tr>
    </w:tbl>
    <w:p w:rsidR="009E18C5" w:rsidRDefault="009E18C5" w:rsidP="009E18C5">
      <w:pPr>
        <w:pStyle w:val="a3"/>
        <w:ind w:leftChars="0" w:left="1984"/>
        <w:rPr>
          <w:szCs w:val="32"/>
        </w:rPr>
      </w:pP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Example: Host set</w:t>
      </w:r>
      <w:r>
        <w:rPr>
          <w:rFonts w:hint="eastAsia"/>
          <w:szCs w:val="24"/>
        </w:rPr>
        <w:t xml:space="preserve"> </w:t>
      </w:r>
      <w:r w:rsidR="004335D9">
        <w:rPr>
          <w:rFonts w:hint="eastAsia"/>
          <w:szCs w:val="24"/>
        </w:rPr>
        <w:t>graphics</w:t>
      </w:r>
      <w:r>
        <w:rPr>
          <w:rFonts w:hint="eastAsia"/>
          <w:szCs w:val="24"/>
        </w:rPr>
        <w:t xml:space="preserve"> </w:t>
      </w:r>
      <w:r w:rsidR="004335D9">
        <w:rPr>
          <w:rFonts w:hint="eastAsia"/>
          <w:szCs w:val="24"/>
        </w:rPr>
        <w:t>fan value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>5</w:t>
      </w:r>
      <w:r w:rsidRPr="00BF5F99">
        <w:rPr>
          <w:rFonts w:hint="eastAsia"/>
          <w:color w:val="0000FF"/>
          <w:szCs w:val="32"/>
        </w:rPr>
        <w:t xml:space="preserve"> 0x03 0x</w:t>
      </w:r>
      <w:r w:rsidR="004335D9">
        <w:rPr>
          <w:rFonts w:hint="eastAsia"/>
          <w:color w:val="0000FF"/>
          <w:szCs w:val="32"/>
        </w:rPr>
        <w:t>30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18C5" w:rsidRPr="00BB2EC5" w:rsidRDefault="009E18C5" w:rsidP="009E18C5">
      <w:pPr>
        <w:pStyle w:val="a3"/>
        <w:ind w:leftChars="0" w:left="1984"/>
        <w:rPr>
          <w:szCs w:val="32"/>
        </w:rPr>
      </w:pPr>
    </w:p>
    <w:p w:rsidR="009E18C5" w:rsidRDefault="009E18C5" w:rsidP="009E18C5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-&gt; 0xF1 </w:t>
      </w:r>
      <w:r w:rsidRPr="00BF5F99">
        <w:rPr>
          <w:rFonts w:hint="eastAsia"/>
          <w:color w:val="0000FF"/>
          <w:szCs w:val="32"/>
        </w:rPr>
        <w:t>0x0</w:t>
      </w:r>
      <w:r>
        <w:rPr>
          <w:rFonts w:hint="eastAsia"/>
          <w:color w:val="0000FF"/>
          <w:szCs w:val="32"/>
        </w:rPr>
        <w:t xml:space="preserve">5 </w:t>
      </w:r>
      <w:r w:rsidRPr="00BF5F99">
        <w:rPr>
          <w:rFonts w:hint="eastAsia"/>
          <w:color w:val="0000FF"/>
          <w:szCs w:val="32"/>
        </w:rPr>
        <w:t>0x03 0x</w:t>
      </w:r>
      <w:r w:rsidR="004335D9">
        <w:rPr>
          <w:rFonts w:hint="eastAsia"/>
          <w:color w:val="0000FF"/>
          <w:szCs w:val="32"/>
        </w:rPr>
        <w:t>30</w:t>
      </w:r>
      <w:r>
        <w:rPr>
          <w:rFonts w:hint="eastAsia"/>
          <w:color w:val="0000FF"/>
          <w:szCs w:val="32"/>
        </w:rPr>
        <w:t xml:space="preserve"> </w:t>
      </w:r>
      <w:r w:rsidRPr="00BF5F99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9E18C5" w:rsidRPr="006744AF" w:rsidTr="00F4719C">
        <w:trPr>
          <w:jc w:val="center"/>
        </w:trPr>
        <w:tc>
          <w:tcPr>
            <w:tcW w:w="1968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9E18C5" w:rsidRPr="006744AF" w:rsidTr="004335D9">
        <w:trPr>
          <w:trHeight w:val="321"/>
          <w:jc w:val="center"/>
        </w:trPr>
        <w:tc>
          <w:tcPr>
            <w:tcW w:w="1968" w:type="dxa"/>
            <w:vAlign w:val="center"/>
          </w:tcPr>
          <w:p w:rsidR="009E18C5" w:rsidRPr="00B2246A" w:rsidRDefault="009E18C5" w:rsidP="00F4719C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  <w:vAlign w:val="center"/>
          </w:tcPr>
          <w:p w:rsidR="009E18C5" w:rsidRPr="006744AF" w:rsidRDefault="009E18C5" w:rsidP="00F4719C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9E18C5" w:rsidRDefault="009E18C5" w:rsidP="00F4719C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9E18C5" w:rsidRPr="00E07E31" w:rsidRDefault="009E18C5" w:rsidP="00F4719C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9E18C5" w:rsidRDefault="009E18C5" w:rsidP="009E18C5">
      <w:pPr>
        <w:pStyle w:val="a3"/>
        <w:ind w:leftChars="0" w:left="1984"/>
        <w:rPr>
          <w:szCs w:val="32"/>
        </w:rPr>
      </w:pP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command status </w:t>
      </w:r>
      <w:r>
        <w:rPr>
          <w:rFonts w:hint="eastAsia"/>
          <w:szCs w:val="32"/>
        </w:rPr>
        <w:t>as below.</w:t>
      </w:r>
    </w:p>
    <w:p w:rsidR="009E18C5" w:rsidRDefault="009E18C5" w:rsidP="009E18C5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 xml:space="preserve">-&gt;0xF1 </w:t>
      </w:r>
      <w:r w:rsidRPr="00BF5F99">
        <w:rPr>
          <w:rFonts w:hint="eastAsia"/>
          <w:color w:val="0000FF"/>
          <w:szCs w:val="32"/>
        </w:rPr>
        <w:t>0x0</w:t>
      </w:r>
      <w:r w:rsidR="004335D9">
        <w:rPr>
          <w:rFonts w:hint="eastAsia"/>
          <w:color w:val="0000FF"/>
          <w:szCs w:val="32"/>
        </w:rPr>
        <w:t>5</w:t>
      </w:r>
      <w:r w:rsidRPr="00BF5F99">
        <w:rPr>
          <w:rFonts w:hint="eastAsia"/>
          <w:color w:val="0000FF"/>
          <w:szCs w:val="32"/>
        </w:rPr>
        <w:t xml:space="preserve"> 0x03 0x</w:t>
      </w:r>
      <w:r w:rsidR="004335D9">
        <w:rPr>
          <w:rFonts w:hint="eastAsia"/>
          <w:color w:val="0000FF"/>
          <w:szCs w:val="32"/>
        </w:rPr>
        <w:t>30</w:t>
      </w:r>
      <w:r w:rsidRPr="00BF5F99">
        <w:rPr>
          <w:rFonts w:hint="eastAsia"/>
          <w:color w:val="0000FF"/>
          <w:szCs w:val="32"/>
        </w:rPr>
        <w:t xml:space="preserve"> 0x01</w:t>
      </w:r>
      <w:r>
        <w:rPr>
          <w:rFonts w:hint="eastAsia"/>
          <w:szCs w:val="32"/>
        </w:rPr>
        <w:t xml:space="preserve"> </w:t>
      </w:r>
      <w:r w:rsidRPr="00BF5F99">
        <w:rPr>
          <w:color w:val="FF0000"/>
          <w:szCs w:val="32"/>
        </w:rPr>
        <w:t>CRC</w:t>
      </w:r>
      <w:r>
        <w:rPr>
          <w:rFonts w:hint="eastAsia"/>
          <w:color w:val="0000FF"/>
          <w:szCs w:val="32"/>
        </w:rPr>
        <w:t xml:space="preserve"> </w:t>
      </w:r>
      <w:r>
        <w:rPr>
          <w:rFonts w:hint="eastAsia"/>
          <w:szCs w:val="32"/>
        </w:rPr>
        <w:t>0xF2</w:t>
      </w:r>
    </w:p>
    <w:p w:rsidR="009E18C5" w:rsidRPr="009E18C5" w:rsidRDefault="009E18C5" w:rsidP="002F0360">
      <w:pPr>
        <w:pStyle w:val="a3"/>
        <w:ind w:leftChars="0" w:left="1984"/>
        <w:rPr>
          <w:szCs w:val="32"/>
        </w:rPr>
      </w:pPr>
    </w:p>
    <w:p w:rsidR="009E18C5" w:rsidRDefault="009E18C5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Default="004335D9" w:rsidP="002F0360">
      <w:pPr>
        <w:pStyle w:val="a3"/>
        <w:ind w:leftChars="0" w:left="1984"/>
        <w:rPr>
          <w:szCs w:val="32"/>
        </w:rPr>
      </w:pPr>
    </w:p>
    <w:p w:rsidR="004335D9" w:rsidRPr="001F2613" w:rsidRDefault="004335D9" w:rsidP="002F0360">
      <w:pPr>
        <w:pStyle w:val="a3"/>
        <w:ind w:leftChars="0" w:left="1984"/>
        <w:rPr>
          <w:szCs w:val="32"/>
        </w:rPr>
      </w:pPr>
    </w:p>
    <w:p w:rsidR="007D4AEF" w:rsidRDefault="00F17ED9" w:rsidP="00857AB2">
      <w:pPr>
        <w:pStyle w:val="a3"/>
        <w:numPr>
          <w:ilvl w:val="3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r w:rsidR="007D4AEF" w:rsidRPr="00E07E31">
        <w:rPr>
          <w:b/>
          <w:sz w:val="32"/>
          <w:szCs w:val="32"/>
        </w:rPr>
        <w:t>Command 0x</w:t>
      </w:r>
      <w:r w:rsidR="00997AC9">
        <w:rPr>
          <w:rFonts w:hint="eastAsia"/>
          <w:b/>
          <w:sz w:val="32"/>
          <w:szCs w:val="32"/>
        </w:rPr>
        <w:t>31</w:t>
      </w:r>
      <w:r w:rsidR="007D4AEF">
        <w:rPr>
          <w:b/>
          <w:sz w:val="32"/>
          <w:szCs w:val="32"/>
        </w:rPr>
        <w:t>:</w:t>
      </w:r>
      <w:r w:rsidR="007D4AEF">
        <w:rPr>
          <w:rFonts w:hint="eastAsia"/>
          <w:b/>
          <w:sz w:val="32"/>
          <w:szCs w:val="32"/>
        </w:rPr>
        <w:t xml:space="preserve"> SetPCIESlotControl</w:t>
      </w:r>
    </w:p>
    <w:p w:rsidR="007D4AEF" w:rsidRPr="00081147" w:rsidRDefault="007D4AEF" w:rsidP="007D4AE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Host -&gt; MCU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The package sent by host.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</w:t>
      </w:r>
      <w:r w:rsidR="00997AC9">
        <w:rPr>
          <w:rFonts w:hint="eastAsia"/>
          <w:szCs w:val="32"/>
        </w:rPr>
        <w:t xml:space="preserve"> 0xF1 0x05 0x03 0x3</w:t>
      </w:r>
      <w:r>
        <w:rPr>
          <w:rFonts w:hint="eastAsia"/>
          <w:szCs w:val="32"/>
        </w:rPr>
        <w:t xml:space="preserve">1 </w:t>
      </w:r>
      <w:r w:rsidRPr="008A5E75">
        <w:rPr>
          <w:rFonts w:hint="eastAsia"/>
          <w:color w:val="0000FF"/>
          <w:szCs w:val="32"/>
        </w:rPr>
        <w:t>Data</w:t>
      </w:r>
      <w:r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486CD9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26"/>
        <w:gridCol w:w="892"/>
        <w:gridCol w:w="3982"/>
      </w:tblGrid>
      <w:tr w:rsidR="007D4AEF" w:rsidRPr="006744AF" w:rsidTr="00215E49">
        <w:trPr>
          <w:jc w:val="center"/>
        </w:trPr>
        <w:tc>
          <w:tcPr>
            <w:tcW w:w="1826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982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7D4AEF" w:rsidRPr="006744AF" w:rsidTr="00215E49">
        <w:trPr>
          <w:trHeight w:val="321"/>
          <w:jc w:val="center"/>
        </w:trPr>
        <w:tc>
          <w:tcPr>
            <w:tcW w:w="1826" w:type="dxa"/>
          </w:tcPr>
          <w:p w:rsidR="007D4AEF" w:rsidRPr="00B2246A" w:rsidRDefault="007D4AEF" w:rsidP="00FC03D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PCIE Slot Control</w:t>
            </w:r>
          </w:p>
        </w:tc>
        <w:tc>
          <w:tcPr>
            <w:tcW w:w="892" w:type="dxa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982" w:type="dxa"/>
          </w:tcPr>
          <w:p w:rsidR="007C3605" w:rsidRPr="001C79BC" w:rsidRDefault="007C3605" w:rsidP="007C3605">
            <w:pPr>
              <w:pStyle w:val="a3"/>
              <w:ind w:leftChars="0" w:left="0"/>
              <w:rPr>
                <w:color w:val="FF0000"/>
                <w:szCs w:val="24"/>
              </w:rPr>
            </w:pPr>
            <w:r>
              <w:rPr>
                <w:rFonts w:hint="eastAsia"/>
                <w:szCs w:val="24"/>
              </w:rPr>
              <w:t>Bit 0: Slot1</w:t>
            </w:r>
            <w:r w:rsidR="001C79BC">
              <w:rPr>
                <w:rFonts w:hint="eastAsia"/>
                <w:szCs w:val="24"/>
              </w:rPr>
              <w:t xml:space="preserve"> </w:t>
            </w:r>
            <w:r w:rsidR="001C79BC" w:rsidRPr="001C79BC">
              <w:rPr>
                <w:rFonts w:hint="eastAsia"/>
                <w:color w:val="FF0000"/>
                <w:szCs w:val="24"/>
              </w:rPr>
              <w:t>(CN7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A</w:t>
            </w:r>
            <w:r w:rsidR="00C83302">
              <w:rPr>
                <w:rFonts w:hint="eastAsia"/>
                <w:szCs w:val="24"/>
              </w:rPr>
              <w:t>(always</w:t>
            </w:r>
            <w:r w:rsidR="00086EA0">
              <w:rPr>
                <w:rFonts w:hint="eastAsia"/>
                <w:szCs w:val="24"/>
              </w:rPr>
              <w:t xml:space="preserve"> 0</w:t>
            </w:r>
            <w:r w:rsidR="00C83302">
              <w:rPr>
                <w:rFonts w:hint="eastAsia"/>
                <w:szCs w:val="24"/>
              </w:rPr>
              <w:t>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1: Slot2</w:t>
            </w:r>
            <w:r w:rsidR="001C79BC">
              <w:rPr>
                <w:rFonts w:hint="eastAsia"/>
                <w:szCs w:val="24"/>
              </w:rPr>
              <w:t xml:space="preserve"> </w:t>
            </w:r>
            <w:r w:rsidR="001C79BC" w:rsidRPr="001C79BC">
              <w:rPr>
                <w:rFonts w:hint="eastAsia"/>
                <w:color w:val="FF0000"/>
                <w:szCs w:val="24"/>
              </w:rPr>
              <w:t>(CN6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B(always</w:t>
            </w:r>
            <w:r w:rsidR="00086EA0">
              <w:rPr>
                <w:rFonts w:hint="eastAsia"/>
                <w:szCs w:val="24"/>
              </w:rPr>
              <w:t xml:space="preserve"> 0</w:t>
            </w:r>
            <w:r>
              <w:rPr>
                <w:rFonts w:hint="eastAsia"/>
                <w:szCs w:val="24"/>
              </w:rPr>
              <w:t>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2: Slot3</w:t>
            </w:r>
            <w:r w:rsidR="001C79BC" w:rsidRPr="001C79BC">
              <w:rPr>
                <w:rFonts w:hint="eastAsia"/>
                <w:color w:val="FF0000"/>
                <w:szCs w:val="24"/>
              </w:rPr>
              <w:t xml:space="preserve"> (CN5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C</w:t>
            </w:r>
            <w:r w:rsidR="00C83302">
              <w:rPr>
                <w:rFonts w:hint="eastAsia"/>
                <w:szCs w:val="24"/>
              </w:rPr>
              <w:t>(always</w:t>
            </w:r>
            <w:r w:rsidR="00086EA0">
              <w:rPr>
                <w:rFonts w:hint="eastAsia"/>
                <w:szCs w:val="24"/>
              </w:rPr>
              <w:t xml:space="preserve"> 0</w:t>
            </w:r>
            <w:r w:rsidR="00C83302">
              <w:rPr>
                <w:rFonts w:hint="eastAsia"/>
                <w:szCs w:val="24"/>
              </w:rPr>
              <w:t>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3: Slot4</w:t>
            </w:r>
            <w:r w:rsidR="001C79BC">
              <w:rPr>
                <w:rFonts w:hint="eastAsia"/>
                <w:szCs w:val="24"/>
              </w:rPr>
              <w:t xml:space="preserve"> </w:t>
            </w:r>
            <w:r w:rsidR="001C79BC" w:rsidRPr="001C79BC">
              <w:rPr>
                <w:rFonts w:hint="eastAsia"/>
                <w:color w:val="FF0000"/>
                <w:szCs w:val="24"/>
              </w:rPr>
              <w:t>(CN3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D</w:t>
            </w:r>
            <w:r w:rsidR="00C83302">
              <w:rPr>
                <w:rFonts w:hint="eastAsia"/>
                <w:szCs w:val="24"/>
              </w:rPr>
              <w:t>(always</w:t>
            </w:r>
            <w:r w:rsidR="00086EA0">
              <w:rPr>
                <w:rFonts w:hint="eastAsia"/>
                <w:szCs w:val="24"/>
              </w:rPr>
              <w:t xml:space="preserve"> 0</w:t>
            </w:r>
            <w:r w:rsidR="00C83302">
              <w:rPr>
                <w:rFonts w:hint="eastAsia"/>
                <w:szCs w:val="24"/>
              </w:rPr>
              <w:t>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1: N/A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 4: Slot5</w:t>
            </w:r>
            <w:r w:rsidR="001C79BC" w:rsidRPr="001C79BC">
              <w:rPr>
                <w:rFonts w:hint="eastAsia"/>
                <w:color w:val="FF0000"/>
                <w:szCs w:val="24"/>
              </w:rPr>
              <w:t xml:space="preserve"> (CN20)</w:t>
            </w:r>
          </w:p>
          <w:p w:rsidR="007C3605" w:rsidRDefault="007C3605" w:rsidP="007C3605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: WWANE</w:t>
            </w:r>
          </w:p>
          <w:p w:rsidR="007C3605" w:rsidRPr="00C83302" w:rsidRDefault="007C3605" w:rsidP="007C3605">
            <w:pPr>
              <w:pStyle w:val="a3"/>
              <w:ind w:leftChars="0" w:left="0"/>
              <w:rPr>
                <w:color w:val="FF0000"/>
                <w:szCs w:val="24"/>
              </w:rPr>
            </w:pPr>
            <w:r w:rsidRPr="00C83302">
              <w:rPr>
                <w:rFonts w:hint="eastAsia"/>
                <w:color w:val="FF0000"/>
                <w:szCs w:val="24"/>
              </w:rPr>
              <w:t>1: WIFIA</w:t>
            </w:r>
            <w:r w:rsidR="00C83302" w:rsidRPr="00C83302">
              <w:rPr>
                <w:rFonts w:hint="eastAsia"/>
                <w:color w:val="FF0000"/>
                <w:szCs w:val="24"/>
              </w:rPr>
              <w:t>(default)</w:t>
            </w:r>
          </w:p>
          <w:p w:rsidR="007D4AEF" w:rsidRPr="00E07E31" w:rsidRDefault="007C3605" w:rsidP="007C3605">
            <w:pPr>
              <w:pStyle w:val="a3"/>
              <w:pBdr>
                <w:bottom w:val="single" w:sz="4" w:space="1" w:color="auto"/>
              </w:pBdr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Bit5~7:0(Reserved)</w:t>
            </w:r>
          </w:p>
        </w:tc>
      </w:tr>
    </w:tbl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Host set </w:t>
      </w:r>
      <w:r w:rsidR="005D43FF">
        <w:rPr>
          <w:rFonts w:hint="eastAsia"/>
          <w:szCs w:val="32"/>
        </w:rPr>
        <w:t>PCIE slot control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32"/>
        </w:rPr>
        <w:t>as below.</w:t>
      </w:r>
    </w:p>
    <w:p w:rsidR="007D4AEF" w:rsidRDefault="00997AC9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 0x3</w:t>
      </w:r>
      <w:r w:rsidR="007D4AEF">
        <w:rPr>
          <w:rFonts w:hint="eastAsia"/>
          <w:szCs w:val="32"/>
        </w:rPr>
        <w:t xml:space="preserve">1 </w:t>
      </w:r>
      <w:r w:rsidR="007D4AEF">
        <w:rPr>
          <w:rFonts w:hint="eastAsia"/>
          <w:color w:val="0000FF"/>
          <w:szCs w:val="32"/>
        </w:rPr>
        <w:t>0x0</w:t>
      </w:r>
      <w:r w:rsidR="002269B9">
        <w:rPr>
          <w:rFonts w:hint="eastAsia"/>
          <w:color w:val="0000FF"/>
          <w:szCs w:val="32"/>
        </w:rPr>
        <w:t>1</w:t>
      </w:r>
      <w:r w:rsidR="007D4AEF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7D4AEF">
        <w:rPr>
          <w:rFonts w:hint="eastAsia"/>
          <w:color w:val="0000FF"/>
          <w:szCs w:val="32"/>
        </w:rPr>
        <w:t xml:space="preserve"> </w:t>
      </w:r>
      <w:r w:rsidR="007D4AEF">
        <w:rPr>
          <w:rFonts w:hint="eastAsia"/>
          <w:szCs w:val="32"/>
        </w:rPr>
        <w:t>0xF2</w:t>
      </w:r>
    </w:p>
    <w:p w:rsidR="0000248C" w:rsidRDefault="0000248C" w:rsidP="007D4AEF">
      <w:pPr>
        <w:pStyle w:val="a3"/>
        <w:ind w:leftChars="0" w:left="1984"/>
        <w:rPr>
          <w:szCs w:val="32"/>
        </w:rPr>
      </w:pPr>
    </w:p>
    <w:p w:rsidR="007D4AEF" w:rsidRDefault="007D4AEF" w:rsidP="007D4AEF">
      <w:pPr>
        <w:pStyle w:val="a3"/>
        <w:ind w:leftChars="0" w:left="1984"/>
        <w:rPr>
          <w:color w:val="0000FF"/>
          <w:szCs w:val="32"/>
        </w:rPr>
      </w:pPr>
      <w:r w:rsidRPr="00081147">
        <w:rPr>
          <w:rFonts w:hint="eastAsia"/>
          <w:color w:val="0000FF"/>
          <w:szCs w:val="32"/>
        </w:rPr>
        <w:t>Direction:</w:t>
      </w:r>
      <w:r>
        <w:rPr>
          <w:rFonts w:hint="eastAsia"/>
          <w:color w:val="0000FF"/>
          <w:szCs w:val="32"/>
        </w:rPr>
        <w:t xml:space="preserve"> </w:t>
      </w:r>
      <w:r w:rsidRPr="00081147">
        <w:rPr>
          <w:rFonts w:hint="eastAsia"/>
          <w:color w:val="0000FF"/>
          <w:szCs w:val="32"/>
        </w:rPr>
        <w:t>MCU -&gt; Host</w:t>
      </w:r>
    </w:p>
    <w:p w:rsidR="007D4AEF" w:rsidRDefault="007D4AEF" w:rsidP="007D4AEF">
      <w:pPr>
        <w:pStyle w:val="a3"/>
        <w:ind w:leftChars="0" w:left="1984"/>
        <w:rPr>
          <w:szCs w:val="32"/>
        </w:rPr>
      </w:pPr>
      <w:r w:rsidRPr="00030A53">
        <w:rPr>
          <w:rFonts w:hint="eastAsia"/>
          <w:szCs w:val="32"/>
        </w:rPr>
        <w:t>The response package</w:t>
      </w:r>
      <w:r>
        <w:rPr>
          <w:rFonts w:hint="eastAsia"/>
          <w:szCs w:val="32"/>
        </w:rPr>
        <w:t xml:space="preserve"> received from mcu</w:t>
      </w:r>
      <w:r w:rsidRPr="00030A53">
        <w:rPr>
          <w:rFonts w:hint="eastAsia"/>
          <w:szCs w:val="32"/>
        </w:rPr>
        <w:t>.</w:t>
      </w:r>
    </w:p>
    <w:p w:rsidR="007D4AEF" w:rsidRDefault="00997AC9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>-&gt; 0xF1 0x05 0x03 0x3</w:t>
      </w:r>
      <w:r w:rsidR="007D4AEF">
        <w:rPr>
          <w:rFonts w:hint="eastAsia"/>
          <w:szCs w:val="32"/>
        </w:rPr>
        <w:t xml:space="preserve">1 </w:t>
      </w:r>
      <w:r w:rsidR="007D4AEF">
        <w:rPr>
          <w:rFonts w:hint="eastAsia"/>
          <w:color w:val="0000FF"/>
          <w:szCs w:val="32"/>
        </w:rPr>
        <w:t>Data</w:t>
      </w:r>
      <w:r w:rsidR="007D4AEF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7D4AEF">
        <w:rPr>
          <w:rFonts w:hint="eastAsia"/>
          <w:color w:val="0000FF"/>
          <w:szCs w:val="32"/>
        </w:rPr>
        <w:t xml:space="preserve"> </w:t>
      </w:r>
      <w:r w:rsidR="007D4AEF">
        <w:rPr>
          <w:rFonts w:hint="eastAsia"/>
          <w:szCs w:val="32"/>
        </w:rPr>
        <w:t>0xF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68"/>
        <w:gridCol w:w="892"/>
        <w:gridCol w:w="3876"/>
      </w:tblGrid>
      <w:tr w:rsidR="007D4AEF" w:rsidRPr="006744AF" w:rsidTr="00FC03D1">
        <w:trPr>
          <w:jc w:val="center"/>
        </w:trPr>
        <w:tc>
          <w:tcPr>
            <w:tcW w:w="1968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Data </w:t>
            </w:r>
            <w:r w:rsidRPr="006744AF">
              <w:rPr>
                <w:b/>
                <w:szCs w:val="24"/>
              </w:rPr>
              <w:t>Structure</w:t>
            </w:r>
          </w:p>
        </w:tc>
        <w:tc>
          <w:tcPr>
            <w:tcW w:w="892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>
              <w:rPr>
                <w:rFonts w:hint="eastAsia"/>
                <w:b/>
                <w:szCs w:val="24"/>
              </w:rPr>
              <w:t>Length</w:t>
            </w:r>
          </w:p>
        </w:tc>
        <w:tc>
          <w:tcPr>
            <w:tcW w:w="3876" w:type="dxa"/>
            <w:shd w:val="clear" w:color="auto" w:fill="7F7F7F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b/>
                <w:szCs w:val="24"/>
              </w:rPr>
            </w:pPr>
            <w:r w:rsidRPr="006744AF">
              <w:rPr>
                <w:b/>
                <w:szCs w:val="24"/>
              </w:rPr>
              <w:t>Comment</w:t>
            </w:r>
          </w:p>
        </w:tc>
      </w:tr>
      <w:tr w:rsidR="007D4AEF" w:rsidRPr="006744AF" w:rsidTr="00FC03D1">
        <w:trPr>
          <w:trHeight w:val="321"/>
          <w:jc w:val="center"/>
        </w:trPr>
        <w:tc>
          <w:tcPr>
            <w:tcW w:w="1968" w:type="dxa"/>
          </w:tcPr>
          <w:p w:rsidR="007D4AEF" w:rsidRPr="00B2246A" w:rsidRDefault="007D4AEF" w:rsidP="00FC03D1">
            <w:pPr>
              <w:pStyle w:val="a3"/>
              <w:ind w:leftChars="0" w:left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szCs w:val="24"/>
              </w:rPr>
              <w:t>Command Status</w:t>
            </w:r>
          </w:p>
        </w:tc>
        <w:tc>
          <w:tcPr>
            <w:tcW w:w="892" w:type="dxa"/>
          </w:tcPr>
          <w:p w:rsidR="007D4AEF" w:rsidRPr="006744AF" w:rsidRDefault="007D4AEF" w:rsidP="00FC03D1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3876" w:type="dxa"/>
          </w:tcPr>
          <w:p w:rsidR="007D4AEF" w:rsidRDefault="007D4AEF" w:rsidP="00FC03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0: Setting Fail</w:t>
            </w:r>
          </w:p>
          <w:p w:rsidR="007D4AEF" w:rsidRPr="00E07E31" w:rsidRDefault="007D4AEF" w:rsidP="00FC03D1">
            <w:pPr>
              <w:pStyle w:val="a3"/>
              <w:ind w:leftChars="0" w:left="0"/>
              <w:rPr>
                <w:szCs w:val="24"/>
              </w:rPr>
            </w:pPr>
            <w:r>
              <w:rPr>
                <w:rFonts w:hint="eastAsia"/>
                <w:szCs w:val="24"/>
              </w:rPr>
              <w:t>0x01: Setting Success</w:t>
            </w:r>
          </w:p>
        </w:tc>
      </w:tr>
    </w:tbl>
    <w:p w:rsidR="007D4AEF" w:rsidRDefault="007D4AEF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 xml:space="preserve">Example: MCU </w:t>
      </w:r>
      <w:r>
        <w:rPr>
          <w:rFonts w:hint="eastAsia"/>
          <w:szCs w:val="24"/>
        </w:rPr>
        <w:t xml:space="preserve">return setting result </w:t>
      </w:r>
      <w:r>
        <w:rPr>
          <w:rFonts w:hint="eastAsia"/>
          <w:szCs w:val="32"/>
        </w:rPr>
        <w:t>as below.</w:t>
      </w:r>
    </w:p>
    <w:p w:rsidR="007D4AEF" w:rsidRDefault="00997AC9" w:rsidP="007D4AEF">
      <w:pPr>
        <w:pStyle w:val="a3"/>
        <w:ind w:leftChars="0" w:left="1984"/>
        <w:rPr>
          <w:szCs w:val="32"/>
        </w:rPr>
      </w:pPr>
      <w:r>
        <w:rPr>
          <w:rFonts w:hint="eastAsia"/>
          <w:szCs w:val="32"/>
        </w:rPr>
        <w:tab/>
        <w:t>-&gt;0xF1 0x05 0x03 0x3</w:t>
      </w:r>
      <w:r w:rsidR="007D4AEF">
        <w:rPr>
          <w:rFonts w:hint="eastAsia"/>
          <w:szCs w:val="32"/>
        </w:rPr>
        <w:t xml:space="preserve">1 </w:t>
      </w:r>
      <w:r w:rsidR="007D4AEF">
        <w:rPr>
          <w:rFonts w:hint="eastAsia"/>
          <w:color w:val="0000FF"/>
          <w:szCs w:val="32"/>
        </w:rPr>
        <w:t>0x01</w:t>
      </w:r>
      <w:r w:rsidR="007D4AEF">
        <w:rPr>
          <w:rFonts w:hint="eastAsia"/>
          <w:szCs w:val="32"/>
        </w:rPr>
        <w:t xml:space="preserve"> </w:t>
      </w:r>
      <w:r w:rsidR="00486CD9" w:rsidRPr="004D0CE0">
        <w:rPr>
          <w:color w:val="FF0000"/>
          <w:szCs w:val="32"/>
        </w:rPr>
        <w:t>CRC</w:t>
      </w:r>
      <w:r w:rsidR="007D4AEF">
        <w:rPr>
          <w:rFonts w:hint="eastAsia"/>
          <w:color w:val="0000FF"/>
          <w:szCs w:val="32"/>
        </w:rPr>
        <w:t xml:space="preserve"> </w:t>
      </w:r>
      <w:r w:rsidR="007D4AEF">
        <w:rPr>
          <w:rFonts w:hint="eastAsia"/>
          <w:szCs w:val="32"/>
        </w:rPr>
        <w:t>0xF2</w:t>
      </w:r>
    </w:p>
    <w:p w:rsidR="00D65F76" w:rsidRDefault="00D65F76" w:rsidP="002F0360">
      <w:pPr>
        <w:pStyle w:val="a3"/>
        <w:ind w:leftChars="0" w:left="1984"/>
        <w:rPr>
          <w:szCs w:val="32"/>
        </w:rPr>
      </w:pPr>
    </w:p>
    <w:p w:rsidR="00D65F76" w:rsidRDefault="00D65F76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Default="006C7169" w:rsidP="002F0360">
      <w:pPr>
        <w:pStyle w:val="a3"/>
        <w:ind w:leftChars="0" w:left="1984"/>
        <w:rPr>
          <w:szCs w:val="32"/>
        </w:rPr>
      </w:pPr>
    </w:p>
    <w:p w:rsidR="006C7169" w:rsidRPr="006C7169" w:rsidRDefault="00627DB6" w:rsidP="00857AB2">
      <w:pPr>
        <w:pStyle w:val="a3"/>
        <w:numPr>
          <w:ilvl w:val="1"/>
          <w:numId w:val="15"/>
        </w:numPr>
        <w:ind w:leftChars="0"/>
        <w:rPr>
          <w:b/>
          <w:sz w:val="32"/>
          <w:szCs w:val="32"/>
        </w:rPr>
      </w:pPr>
      <w:r w:rsidRPr="006C7169">
        <w:rPr>
          <w:rFonts w:hint="eastAsia"/>
          <w:b/>
          <w:sz w:val="32"/>
          <w:szCs w:val="32"/>
        </w:rPr>
        <w:t>CAN</w:t>
      </w:r>
      <w:r w:rsidR="00975A8F">
        <w:rPr>
          <w:rFonts w:hint="eastAsia"/>
          <w:b/>
          <w:sz w:val="32"/>
          <w:szCs w:val="32"/>
        </w:rPr>
        <w:t xml:space="preserve"> Command Set</w:t>
      </w:r>
    </w:p>
    <w:p w:rsidR="00681DED" w:rsidRDefault="00681DED" w:rsidP="00857AB2">
      <w:pPr>
        <w:pStyle w:val="a3"/>
        <w:numPr>
          <w:ilvl w:val="1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IOT</w:t>
      </w:r>
      <w:r w:rsidR="00975A8F">
        <w:rPr>
          <w:rFonts w:hint="eastAsia"/>
          <w:b/>
          <w:sz w:val="32"/>
          <w:szCs w:val="32"/>
        </w:rPr>
        <w:t xml:space="preserve"> Command Set</w:t>
      </w:r>
    </w:p>
    <w:p w:rsidR="00AB31AD" w:rsidRDefault="00F17ED9" w:rsidP="00857AB2">
      <w:pPr>
        <w:pStyle w:val="a3"/>
        <w:numPr>
          <w:ilvl w:val="1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AB31AD">
        <w:rPr>
          <w:rFonts w:hint="eastAsia"/>
          <w:b/>
          <w:sz w:val="32"/>
          <w:szCs w:val="32"/>
        </w:rPr>
        <w:t>BKP</w:t>
      </w:r>
      <w:r w:rsidR="00D707D3">
        <w:rPr>
          <w:rFonts w:hint="eastAsia"/>
          <w:b/>
          <w:sz w:val="32"/>
          <w:szCs w:val="32"/>
        </w:rPr>
        <w:t xml:space="preserve"> Comma</w:t>
      </w:r>
      <w:r w:rsidR="00975A8F">
        <w:rPr>
          <w:rFonts w:hint="eastAsia"/>
          <w:b/>
          <w:sz w:val="32"/>
          <w:szCs w:val="32"/>
        </w:rPr>
        <w:t>nd Set</w:t>
      </w:r>
    </w:p>
    <w:p w:rsidR="001F2613" w:rsidRDefault="00FB241A" w:rsidP="00857AB2">
      <w:pPr>
        <w:pStyle w:val="a3"/>
        <w:numPr>
          <w:ilvl w:val="1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1F2613">
        <w:rPr>
          <w:rFonts w:hint="eastAsia"/>
          <w:b/>
          <w:sz w:val="32"/>
          <w:szCs w:val="32"/>
        </w:rPr>
        <w:t>POE</w:t>
      </w:r>
      <w:r w:rsidR="00975A8F">
        <w:rPr>
          <w:rFonts w:hint="eastAsia"/>
          <w:b/>
          <w:sz w:val="32"/>
          <w:szCs w:val="32"/>
        </w:rPr>
        <w:t xml:space="preserve"> Command Set</w:t>
      </w:r>
    </w:p>
    <w:p w:rsidR="0067323B" w:rsidRDefault="00FB241A" w:rsidP="00857AB2">
      <w:pPr>
        <w:pStyle w:val="a3"/>
        <w:numPr>
          <w:ilvl w:val="1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67323B" w:rsidRPr="00194E55">
        <w:rPr>
          <w:rFonts w:hint="eastAsia"/>
          <w:b/>
          <w:sz w:val="32"/>
          <w:szCs w:val="32"/>
        </w:rPr>
        <w:t>VTK62B</w:t>
      </w:r>
      <w:r w:rsidR="00975A8F">
        <w:rPr>
          <w:rFonts w:hint="eastAsia"/>
          <w:b/>
          <w:sz w:val="32"/>
          <w:szCs w:val="32"/>
        </w:rPr>
        <w:t xml:space="preserve"> Command Set</w:t>
      </w:r>
    </w:p>
    <w:p w:rsidR="004335D9" w:rsidRDefault="004335D9" w:rsidP="004335D9">
      <w:pPr>
        <w:pStyle w:val="a3"/>
        <w:ind w:leftChars="0" w:left="1095"/>
        <w:rPr>
          <w:b/>
          <w:sz w:val="32"/>
          <w:szCs w:val="32"/>
        </w:rPr>
      </w:pPr>
    </w:p>
    <w:p w:rsidR="00CE60A6" w:rsidRDefault="00D65F76" w:rsidP="00857AB2">
      <w:pPr>
        <w:pStyle w:val="a3"/>
        <w:numPr>
          <w:ilvl w:val="1"/>
          <w:numId w:val="15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CE60A6">
        <w:rPr>
          <w:rFonts w:hint="eastAsia"/>
          <w:b/>
          <w:sz w:val="32"/>
          <w:szCs w:val="32"/>
        </w:rPr>
        <w:t>Error</w:t>
      </w:r>
      <w:r w:rsidR="00975A8F">
        <w:rPr>
          <w:rFonts w:hint="eastAsia"/>
          <w:b/>
          <w:sz w:val="32"/>
          <w:szCs w:val="32"/>
        </w:rPr>
        <w:t xml:space="preserve"> CommandSet</w:t>
      </w:r>
    </w:p>
    <w:p w:rsidR="00132688" w:rsidRDefault="00132688" w:rsidP="00132688">
      <w:pPr>
        <w:pStyle w:val="a3"/>
        <w:ind w:leftChars="0" w:left="615" w:firstLineChars="400" w:firstLine="960"/>
        <w:rPr>
          <w:szCs w:val="24"/>
        </w:rPr>
      </w:pPr>
      <w:r>
        <w:rPr>
          <w:rFonts w:hint="eastAsia"/>
          <w:szCs w:val="24"/>
        </w:rPr>
        <w:t xml:space="preserve">To use it as an error command package is received. </w:t>
      </w:r>
      <w:r w:rsidRPr="00107BEF">
        <w:rPr>
          <w:szCs w:val="24"/>
        </w:rPr>
        <w:t xml:space="preserve">When the Host </w:t>
      </w:r>
      <w:r>
        <w:rPr>
          <w:szCs w:val="24"/>
        </w:rPr>
        <w:t xml:space="preserve">receives this </w:t>
      </w:r>
    </w:p>
    <w:p w:rsidR="00132688" w:rsidRDefault="00132688" w:rsidP="00132688">
      <w:pPr>
        <w:pStyle w:val="a3"/>
        <w:ind w:leftChars="0" w:left="1095"/>
        <w:rPr>
          <w:szCs w:val="24"/>
        </w:rPr>
      </w:pPr>
      <w:r>
        <w:rPr>
          <w:szCs w:val="24"/>
        </w:rPr>
        <w:t xml:space="preserve">response, it </w:t>
      </w:r>
      <w:r w:rsidRPr="00107BEF">
        <w:rPr>
          <w:szCs w:val="24"/>
        </w:rPr>
        <w:t>need</w:t>
      </w:r>
      <w:r>
        <w:rPr>
          <w:rFonts w:hint="eastAsia"/>
          <w:szCs w:val="24"/>
        </w:rPr>
        <w:t>s</w:t>
      </w:r>
      <w:r w:rsidRPr="00107BEF">
        <w:rPr>
          <w:szCs w:val="24"/>
        </w:rPr>
        <w:t xml:space="preserve"> to resend the command with the previous error</w:t>
      </w:r>
      <w:r>
        <w:rPr>
          <w:rFonts w:hint="eastAsia"/>
          <w:szCs w:val="24"/>
        </w:rPr>
        <w:t xml:space="preserve"> to let processes </w:t>
      </w:r>
    </w:p>
    <w:p w:rsidR="00132688" w:rsidRDefault="00132688" w:rsidP="00132688">
      <w:pPr>
        <w:pStyle w:val="a3"/>
        <w:ind w:leftChars="0" w:left="1095"/>
        <w:rPr>
          <w:szCs w:val="24"/>
        </w:rPr>
      </w:pPr>
      <w:r w:rsidRPr="00107BEF">
        <w:rPr>
          <w:szCs w:val="24"/>
        </w:rPr>
        <w:t>continue</w:t>
      </w:r>
      <w:r>
        <w:rPr>
          <w:rFonts w:hint="eastAsia"/>
          <w:szCs w:val="24"/>
        </w:rPr>
        <w:t>.</w:t>
      </w:r>
    </w:p>
    <w:p w:rsidR="00132688" w:rsidRDefault="00132688" w:rsidP="00132688">
      <w:pPr>
        <w:pStyle w:val="a3"/>
        <w:ind w:leftChars="0" w:left="1095"/>
        <w:rPr>
          <w:szCs w:val="24"/>
        </w:rPr>
      </w:pPr>
    </w:p>
    <w:p w:rsidR="00274700" w:rsidRPr="00274700" w:rsidRDefault="00132688" w:rsidP="00F80709">
      <w:pPr>
        <w:pStyle w:val="a3"/>
        <w:numPr>
          <w:ilvl w:val="2"/>
          <w:numId w:val="18"/>
        </w:numPr>
        <w:ind w:left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</w:t>
      </w:r>
      <w:r w:rsidR="00274700">
        <w:rPr>
          <w:rFonts w:hint="eastAsia"/>
          <w:b/>
          <w:sz w:val="32"/>
          <w:szCs w:val="32"/>
        </w:rPr>
        <w:t>ID:0xFF(Error</w:t>
      </w:r>
      <w:r w:rsidR="00274700" w:rsidRPr="005364A6">
        <w:rPr>
          <w:rFonts w:hint="eastAsia"/>
          <w:b/>
          <w:sz w:val="32"/>
          <w:szCs w:val="32"/>
        </w:rPr>
        <w:t xml:space="preserve">) </w:t>
      </w:r>
      <w:r w:rsidR="00274700">
        <w:rPr>
          <w:rFonts w:hint="eastAsia"/>
          <w:b/>
          <w:sz w:val="32"/>
          <w:szCs w:val="32"/>
        </w:rPr>
        <w:t>Error Command Response List</w:t>
      </w: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2552"/>
      </w:tblGrid>
      <w:tr w:rsidR="00274700" w:rsidRPr="004B6BD4" w:rsidTr="00F779D3">
        <w:tc>
          <w:tcPr>
            <w:tcW w:w="5212" w:type="dxa"/>
            <w:gridSpan w:val="2"/>
            <w:shd w:val="clear" w:color="auto" w:fill="000000"/>
          </w:tcPr>
          <w:p w:rsidR="00274700" w:rsidRPr="00E62C2D" w:rsidRDefault="00274700" w:rsidP="00F779D3">
            <w:pPr>
              <w:pStyle w:val="a3"/>
              <w:ind w:leftChars="0" w:left="0"/>
              <w:jc w:val="center"/>
              <w:rPr>
                <w:b/>
                <w:kern w:val="0"/>
                <w:szCs w:val="24"/>
                <w:highlight w:val="darkGray"/>
              </w:rPr>
            </w:pPr>
            <w:r>
              <w:rPr>
                <w:rFonts w:hint="eastAsia"/>
                <w:b/>
                <w:kern w:val="0"/>
                <w:szCs w:val="24"/>
              </w:rPr>
              <w:t>錯誤碼</w:t>
            </w:r>
            <w:r>
              <w:rPr>
                <w:b/>
                <w:kern w:val="0"/>
                <w:szCs w:val="24"/>
              </w:rPr>
              <w:t>(</w:t>
            </w:r>
            <w:r>
              <w:rPr>
                <w:rFonts w:hint="eastAsia"/>
                <w:b/>
                <w:kern w:val="0"/>
                <w:szCs w:val="24"/>
              </w:rPr>
              <w:t>Error</w:t>
            </w:r>
            <w:r w:rsidRPr="004B6BD4">
              <w:rPr>
                <w:b/>
                <w:kern w:val="0"/>
                <w:szCs w:val="24"/>
              </w:rPr>
              <w:t>)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Index</w:t>
            </w:r>
          </w:p>
        </w:tc>
        <w:tc>
          <w:tcPr>
            <w:tcW w:w="2552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jc w:val="center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Content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0</w:t>
            </w:r>
          </w:p>
        </w:tc>
        <w:tc>
          <w:tcPr>
            <w:tcW w:w="2552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Device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kern w:val="0"/>
                <w:szCs w:val="24"/>
              </w:rPr>
              <w:t>0x01</w:t>
            </w:r>
          </w:p>
        </w:tc>
        <w:tc>
          <w:tcPr>
            <w:tcW w:w="2552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Command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rFonts w:hint="eastAsia"/>
                <w:kern w:val="0"/>
                <w:szCs w:val="24"/>
              </w:rPr>
              <w:t>0x02</w:t>
            </w:r>
          </w:p>
        </w:tc>
        <w:tc>
          <w:tcPr>
            <w:tcW w:w="2552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Address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 w:rsidRPr="004B6BD4">
              <w:rPr>
                <w:rFonts w:hint="eastAsia"/>
                <w:kern w:val="0"/>
                <w:szCs w:val="24"/>
              </w:rPr>
              <w:t>0x03</w:t>
            </w:r>
          </w:p>
        </w:tc>
        <w:tc>
          <w:tcPr>
            <w:tcW w:w="2552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Data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04</w:t>
            </w:r>
          </w:p>
        </w:tc>
        <w:tc>
          <w:tcPr>
            <w:tcW w:w="2552" w:type="dxa"/>
            <w:shd w:val="clear" w:color="auto" w:fill="auto"/>
          </w:tcPr>
          <w:p w:rsidR="00274700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Length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Pr="004B6BD4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05</w:t>
            </w:r>
          </w:p>
        </w:tc>
        <w:tc>
          <w:tcPr>
            <w:tcW w:w="2552" w:type="dxa"/>
            <w:shd w:val="clear" w:color="auto" w:fill="auto"/>
          </w:tcPr>
          <w:p w:rsidR="00274700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Type</w:t>
            </w:r>
          </w:p>
        </w:tc>
      </w:tr>
      <w:tr w:rsidR="00274700" w:rsidRPr="004B6BD4" w:rsidTr="00F779D3">
        <w:tc>
          <w:tcPr>
            <w:tcW w:w="2660" w:type="dxa"/>
            <w:shd w:val="clear" w:color="auto" w:fill="auto"/>
          </w:tcPr>
          <w:p w:rsidR="00274700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0x06</w:t>
            </w:r>
          </w:p>
        </w:tc>
        <w:tc>
          <w:tcPr>
            <w:tcW w:w="2552" w:type="dxa"/>
            <w:shd w:val="clear" w:color="auto" w:fill="auto"/>
          </w:tcPr>
          <w:p w:rsidR="00274700" w:rsidRDefault="00274700" w:rsidP="00F779D3">
            <w:pPr>
              <w:pStyle w:val="a3"/>
              <w:ind w:leftChars="0" w:left="0"/>
              <w:rPr>
                <w:kern w:val="0"/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Other</w:t>
            </w:r>
          </w:p>
        </w:tc>
      </w:tr>
    </w:tbl>
    <w:p w:rsidR="00274700" w:rsidRDefault="00274700" w:rsidP="00274700">
      <w:pPr>
        <w:pStyle w:val="a3"/>
        <w:ind w:leftChars="0" w:left="0"/>
        <w:rPr>
          <w:b/>
          <w:szCs w:val="24"/>
        </w:rPr>
      </w:pPr>
    </w:p>
    <w:p w:rsidR="00132688" w:rsidRPr="00926E73" w:rsidRDefault="00132688" w:rsidP="00132688">
      <w:pPr>
        <w:ind w:firstLineChars="250" w:firstLine="801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2.13.2</w:t>
      </w:r>
      <w:r w:rsidRPr="00926E73">
        <w:rPr>
          <w:rFonts w:hint="eastAsia"/>
          <w:b/>
          <w:sz w:val="32"/>
          <w:szCs w:val="32"/>
        </w:rPr>
        <w:t xml:space="preserve">  </w:t>
      </w:r>
      <w:r w:rsidRPr="00926E73">
        <w:rPr>
          <w:b/>
          <w:sz w:val="32"/>
          <w:szCs w:val="32"/>
        </w:rPr>
        <w:t>ID:0xFF(Error) Error Command Package</w:t>
      </w:r>
    </w:p>
    <w:p w:rsidR="00132688" w:rsidRPr="00A77584" w:rsidRDefault="00132688" w:rsidP="00132688">
      <w:pPr>
        <w:pStyle w:val="a3"/>
        <w:numPr>
          <w:ilvl w:val="0"/>
          <w:numId w:val="2"/>
        </w:numPr>
        <w:ind w:leftChars="0"/>
        <w:rPr>
          <w:b/>
          <w:szCs w:val="24"/>
        </w:rPr>
      </w:pPr>
      <w:r>
        <w:rPr>
          <w:rFonts w:hint="eastAsia"/>
          <w:b/>
          <w:szCs w:val="24"/>
        </w:rPr>
        <w:t>Error</w:t>
      </w:r>
      <w:r w:rsidRPr="004B6BD4">
        <w:rPr>
          <w:b/>
          <w:szCs w:val="24"/>
        </w:rPr>
        <w:t xml:space="preserve"> Response</w:t>
      </w:r>
      <w:r w:rsidRPr="00A77584">
        <w:rPr>
          <w:b/>
          <w:szCs w:val="24"/>
        </w:rPr>
        <w:t xml:space="preserve"> (Mcu &gt;&gt; Host)</w:t>
      </w: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84"/>
        <w:gridCol w:w="1276"/>
        <w:gridCol w:w="1856"/>
        <w:gridCol w:w="1260"/>
        <w:gridCol w:w="1260"/>
      </w:tblGrid>
      <w:tr w:rsidR="00132688" w:rsidRPr="00A77584" w:rsidTr="0098351A">
        <w:tc>
          <w:tcPr>
            <w:tcW w:w="1384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Start Code</w:t>
            </w:r>
          </w:p>
        </w:tc>
        <w:tc>
          <w:tcPr>
            <w:tcW w:w="1276" w:type="dxa"/>
          </w:tcPr>
          <w:p w:rsidR="00132688" w:rsidRPr="00A77584" w:rsidRDefault="00132688" w:rsidP="0098351A">
            <w:pPr>
              <w:pStyle w:val="a3"/>
              <w:ind w:leftChars="0" w:left="0"/>
              <w:rPr>
                <w:szCs w:val="24"/>
              </w:rPr>
            </w:pPr>
            <w:r>
              <w:rPr>
                <w:szCs w:val="24"/>
              </w:rPr>
              <w:t>Device ID</w:t>
            </w:r>
          </w:p>
        </w:tc>
        <w:tc>
          <w:tcPr>
            <w:tcW w:w="1856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rror Code</w:t>
            </w:r>
          </w:p>
        </w:tc>
        <w:tc>
          <w:tcPr>
            <w:tcW w:w="1260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CRC</w:t>
            </w:r>
          </w:p>
        </w:tc>
        <w:tc>
          <w:tcPr>
            <w:tcW w:w="1260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End code</w:t>
            </w:r>
          </w:p>
        </w:tc>
      </w:tr>
      <w:tr w:rsidR="00132688" w:rsidRPr="00A77584" w:rsidTr="0098351A">
        <w:tc>
          <w:tcPr>
            <w:tcW w:w="1384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1</w:t>
            </w:r>
          </w:p>
        </w:tc>
        <w:tc>
          <w:tcPr>
            <w:tcW w:w="1276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FF</w:t>
            </w:r>
          </w:p>
        </w:tc>
        <w:tc>
          <w:tcPr>
            <w:tcW w:w="1856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>
              <w:rPr>
                <w:szCs w:val="24"/>
              </w:rPr>
              <w:t>0x00~0x06</w:t>
            </w:r>
          </w:p>
        </w:tc>
        <w:tc>
          <w:tcPr>
            <w:tcW w:w="1260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CRC8</w:t>
            </w:r>
          </w:p>
        </w:tc>
        <w:tc>
          <w:tcPr>
            <w:tcW w:w="1260" w:type="dxa"/>
          </w:tcPr>
          <w:p w:rsidR="00132688" w:rsidRPr="00A77584" w:rsidRDefault="00132688" w:rsidP="0098351A">
            <w:pPr>
              <w:pStyle w:val="a3"/>
              <w:ind w:leftChars="0" w:left="0"/>
              <w:jc w:val="center"/>
              <w:rPr>
                <w:szCs w:val="24"/>
              </w:rPr>
            </w:pPr>
            <w:r w:rsidRPr="00A77584">
              <w:rPr>
                <w:szCs w:val="24"/>
              </w:rPr>
              <w:t>0xF2</w:t>
            </w:r>
          </w:p>
        </w:tc>
      </w:tr>
    </w:tbl>
    <w:p w:rsidR="00867146" w:rsidRDefault="00867146" w:rsidP="00EA49C7">
      <w:pPr>
        <w:pStyle w:val="a3"/>
        <w:ind w:leftChars="0" w:left="0"/>
        <w:rPr>
          <w:szCs w:val="24"/>
        </w:rPr>
      </w:pPr>
    </w:p>
    <w:sectPr w:rsidR="00867146" w:rsidSect="00B85AC8">
      <w:pgSz w:w="11906" w:h="16838"/>
      <w:pgMar w:top="993" w:right="1134" w:bottom="993" w:left="1133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2C2D" w:rsidRDefault="00E62C2D" w:rsidP="003371A6">
      <w:r>
        <w:separator/>
      </w:r>
    </w:p>
  </w:endnote>
  <w:endnote w:type="continuationSeparator" w:id="0">
    <w:p w:rsidR="00E62C2D" w:rsidRDefault="00E62C2D" w:rsidP="003371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2C2D" w:rsidRDefault="00E62C2D" w:rsidP="003371A6">
      <w:r>
        <w:separator/>
      </w:r>
    </w:p>
  </w:footnote>
  <w:footnote w:type="continuationSeparator" w:id="0">
    <w:p w:rsidR="00E62C2D" w:rsidRDefault="00E62C2D" w:rsidP="003371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34DF3"/>
    <w:multiLevelType w:val="multilevel"/>
    <w:tmpl w:val="6688FF3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35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2160"/>
      </w:pPr>
      <w:rPr>
        <w:rFonts w:hint="default"/>
      </w:rPr>
    </w:lvl>
  </w:abstractNum>
  <w:abstractNum w:abstractNumId="1" w15:restartNumberingAfterBreak="0">
    <w:nsid w:val="030E5A90"/>
    <w:multiLevelType w:val="multilevel"/>
    <w:tmpl w:val="C86C6C3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2"/>
      <w:numFmt w:val="decimal"/>
      <w:lvlText w:val="2.2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2.2.4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2" w15:restartNumberingAfterBreak="0">
    <w:nsid w:val="04600390"/>
    <w:multiLevelType w:val="multilevel"/>
    <w:tmpl w:val="D47895FA"/>
    <w:lvl w:ilvl="0">
      <w:start w:val="2"/>
      <w:numFmt w:val="decimal"/>
      <w:lvlText w:val="%1"/>
      <w:lvlJc w:val="left"/>
      <w:pPr>
        <w:ind w:left="1095" w:hanging="109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468" w:hanging="1095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841" w:hanging="1095"/>
      </w:pPr>
      <w:rPr>
        <w:rFonts w:hint="default"/>
      </w:rPr>
    </w:lvl>
    <w:lvl w:ilvl="3">
      <w:start w:val="16"/>
      <w:numFmt w:val="decimal"/>
      <w:lvlText w:val="%1.%2.%3.%4"/>
      <w:lvlJc w:val="left"/>
      <w:pPr>
        <w:ind w:left="2214" w:hanging="10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3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3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1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44" w:hanging="2160"/>
      </w:pPr>
      <w:rPr>
        <w:rFonts w:hint="default"/>
      </w:rPr>
    </w:lvl>
  </w:abstractNum>
  <w:abstractNum w:abstractNumId="3" w15:restartNumberingAfterBreak="0">
    <w:nsid w:val="080D12C2"/>
    <w:multiLevelType w:val="multilevel"/>
    <w:tmpl w:val="BFF468F2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6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1"/>
      <w:numFmt w:val="decimal"/>
      <w:lvlText w:val="2.5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2"/>
      <w:numFmt w:val="decimal"/>
      <w:lvlText w:val="2.5.3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4" w15:restartNumberingAfterBreak="0">
    <w:nsid w:val="103F02C0"/>
    <w:multiLevelType w:val="multilevel"/>
    <w:tmpl w:val="9D94C8BA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6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3"/>
      <w:numFmt w:val="decimal"/>
      <w:lvlText w:val="2.5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2.5.3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5" w15:restartNumberingAfterBreak="0">
    <w:nsid w:val="15F22687"/>
    <w:multiLevelType w:val="multilevel"/>
    <w:tmpl w:val="EBB627C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2"/>
      <w:numFmt w:val="decimal"/>
      <w:lvlText w:val="2.2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2.2.5.%4"/>
      <w:lvlJc w:val="left"/>
      <w:pPr>
        <w:tabs>
          <w:tab w:val="num" w:pos="1984"/>
        </w:tabs>
        <w:ind w:left="1984" w:hanging="708"/>
      </w:pPr>
      <w:rPr>
        <w:rFonts w:cs="Times New Roman" w:hint="eastAsia"/>
        <w:shd w:val="clear" w:color="auto" w:fill="auto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6" w15:restartNumberingAfterBreak="0">
    <w:nsid w:val="1DC003C8"/>
    <w:multiLevelType w:val="multilevel"/>
    <w:tmpl w:val="E1C62AA6"/>
    <w:lvl w:ilvl="0">
      <w:start w:val="2"/>
      <w:numFmt w:val="decimal"/>
      <w:lvlText w:val="%1"/>
      <w:lvlJc w:val="left"/>
      <w:pPr>
        <w:ind w:left="1095" w:hanging="109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468" w:hanging="109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841" w:hanging="1095"/>
      </w:pPr>
      <w:rPr>
        <w:rFonts w:hint="default"/>
      </w:rPr>
    </w:lvl>
    <w:lvl w:ilvl="3">
      <w:start w:val="20"/>
      <w:numFmt w:val="decimal"/>
      <w:lvlText w:val="%1.%2.%3.%4"/>
      <w:lvlJc w:val="left"/>
      <w:pPr>
        <w:ind w:left="2214" w:hanging="10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3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3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1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44" w:hanging="2160"/>
      </w:pPr>
      <w:rPr>
        <w:rFonts w:hint="default"/>
      </w:rPr>
    </w:lvl>
  </w:abstractNum>
  <w:abstractNum w:abstractNumId="7" w15:restartNumberingAfterBreak="0">
    <w:nsid w:val="30F43918"/>
    <w:multiLevelType w:val="multilevel"/>
    <w:tmpl w:val="A9FA713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6"/>
      <w:numFmt w:val="decimal"/>
      <w:lvlText w:val="2.1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2.7.6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8" w15:restartNumberingAfterBreak="0">
    <w:nsid w:val="377B3B39"/>
    <w:multiLevelType w:val="multilevel"/>
    <w:tmpl w:val="42008602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6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5"/>
      <w:numFmt w:val="decimal"/>
      <w:lvlText w:val="2.5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2.5.4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9" w15:restartNumberingAfterBreak="0">
    <w:nsid w:val="3ABE37E7"/>
    <w:multiLevelType w:val="hybridMultilevel"/>
    <w:tmpl w:val="D538586A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0" w15:restartNumberingAfterBreak="0">
    <w:nsid w:val="3BD21F8C"/>
    <w:multiLevelType w:val="multilevel"/>
    <w:tmpl w:val="0D364352"/>
    <w:lvl w:ilvl="0">
      <w:start w:val="2"/>
      <w:numFmt w:val="decimal"/>
      <w:lvlText w:val="%1"/>
      <w:lvlJc w:val="left"/>
      <w:pPr>
        <w:ind w:left="1095" w:hanging="109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67" w:hanging="109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2039" w:hanging="1095"/>
      </w:pPr>
      <w:rPr>
        <w:rFonts w:hint="default"/>
      </w:rPr>
    </w:lvl>
    <w:lvl w:ilvl="3">
      <w:start w:val="25"/>
      <w:numFmt w:val="decimal"/>
      <w:lvlText w:val="%1.%2.%3.%4"/>
      <w:lvlJc w:val="left"/>
      <w:pPr>
        <w:ind w:left="2511" w:hanging="10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2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3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36" w:hanging="2160"/>
      </w:pPr>
      <w:rPr>
        <w:rFonts w:hint="default"/>
      </w:rPr>
    </w:lvl>
  </w:abstractNum>
  <w:abstractNum w:abstractNumId="11" w15:restartNumberingAfterBreak="0">
    <w:nsid w:val="3F5C7B03"/>
    <w:multiLevelType w:val="multilevel"/>
    <w:tmpl w:val="D78EFDAA"/>
    <w:lvl w:ilvl="0">
      <w:start w:val="2"/>
      <w:numFmt w:val="decimal"/>
      <w:lvlText w:val="%1"/>
      <w:lvlJc w:val="left"/>
      <w:pPr>
        <w:ind w:left="1095" w:hanging="109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67" w:hanging="109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2039" w:hanging="1095"/>
      </w:pPr>
      <w:rPr>
        <w:rFonts w:hint="default"/>
      </w:rPr>
    </w:lvl>
    <w:lvl w:ilvl="3">
      <w:start w:val="30"/>
      <w:numFmt w:val="decimal"/>
      <w:lvlText w:val="%1.%2.%3.%4"/>
      <w:lvlJc w:val="left"/>
      <w:pPr>
        <w:ind w:left="2511" w:hanging="10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2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3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36" w:hanging="2160"/>
      </w:pPr>
      <w:rPr>
        <w:rFonts w:hint="default"/>
      </w:rPr>
    </w:lvl>
  </w:abstractNum>
  <w:abstractNum w:abstractNumId="12" w15:restartNumberingAfterBreak="0">
    <w:nsid w:val="45463E51"/>
    <w:multiLevelType w:val="hybridMultilevel"/>
    <w:tmpl w:val="7E3A0BEC"/>
    <w:lvl w:ilvl="0" w:tplc="0FCA06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9767B8B"/>
    <w:multiLevelType w:val="hybridMultilevel"/>
    <w:tmpl w:val="7034D9F6"/>
    <w:lvl w:ilvl="0" w:tplc="E79269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9AF0763"/>
    <w:multiLevelType w:val="multilevel"/>
    <w:tmpl w:val="78ACBE08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6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4"/>
      <w:numFmt w:val="decimal"/>
      <w:lvlText w:val="2.7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2.7.5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15" w15:restartNumberingAfterBreak="0">
    <w:nsid w:val="4BF42321"/>
    <w:multiLevelType w:val="multilevel"/>
    <w:tmpl w:val="CBB6C31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6" w15:restartNumberingAfterBreak="0">
    <w:nsid w:val="4E4C05FA"/>
    <w:multiLevelType w:val="multilevel"/>
    <w:tmpl w:val="FBA80212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7" w15:restartNumberingAfterBreak="0">
    <w:nsid w:val="58C8281B"/>
    <w:multiLevelType w:val="multilevel"/>
    <w:tmpl w:val="1B84EBC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2"/>
      <w:numFmt w:val="decimal"/>
      <w:lvlText w:val="2.6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2"/>
      <w:numFmt w:val="decimal"/>
      <w:lvlText w:val="2.%2%3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18" w15:restartNumberingAfterBreak="0">
    <w:nsid w:val="727D7617"/>
    <w:multiLevelType w:val="multilevel"/>
    <w:tmpl w:val="5C7C5718"/>
    <w:lvl w:ilvl="0">
      <w:start w:val="2"/>
      <w:numFmt w:val="decimal"/>
      <w:lvlText w:val="%1"/>
      <w:lvlJc w:val="left"/>
      <w:pPr>
        <w:ind w:left="840" w:hanging="840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1240" w:hanging="8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4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360" w:hanging="2160"/>
      </w:pPr>
      <w:rPr>
        <w:rFonts w:hint="default"/>
      </w:rPr>
    </w:lvl>
  </w:abstractNum>
  <w:abstractNum w:abstractNumId="19" w15:restartNumberingAfterBreak="0">
    <w:nsid w:val="7B221F02"/>
    <w:multiLevelType w:val="multilevel"/>
    <w:tmpl w:val="7EDAF35A"/>
    <w:lvl w:ilvl="0">
      <w:start w:val="2"/>
      <w:numFmt w:val="decimal"/>
      <w:lvlText w:val="%1"/>
      <w:lvlJc w:val="left"/>
      <w:pPr>
        <w:ind w:left="1095" w:hanging="109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468" w:hanging="1095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841" w:hanging="1095"/>
      </w:pPr>
      <w:rPr>
        <w:rFonts w:hint="default"/>
      </w:rPr>
    </w:lvl>
    <w:lvl w:ilvl="3">
      <w:start w:val="18"/>
      <w:numFmt w:val="decimal"/>
      <w:lvlText w:val="%1.%2.%3.%4"/>
      <w:lvlJc w:val="left"/>
      <w:pPr>
        <w:ind w:left="2214" w:hanging="109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3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3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1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44" w:hanging="2160"/>
      </w:pPr>
      <w:rPr>
        <w:rFonts w:hint="default"/>
      </w:rPr>
    </w:lvl>
  </w:abstractNum>
  <w:abstractNum w:abstractNumId="20" w15:restartNumberingAfterBreak="0">
    <w:nsid w:val="7D85238D"/>
    <w:multiLevelType w:val="hybridMultilevel"/>
    <w:tmpl w:val="C0900DC8"/>
    <w:lvl w:ilvl="0" w:tplc="D3EE13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F4E2FF7"/>
    <w:multiLevelType w:val="multilevel"/>
    <w:tmpl w:val="3DAAFCE4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6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3"/>
      <w:numFmt w:val="decimal"/>
      <w:lvlText w:val="2.5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1"/>
      <w:numFmt w:val="decimal"/>
      <w:lvlText w:val="2.5.4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22" w15:restartNumberingAfterBreak="0">
    <w:nsid w:val="7F6B11EA"/>
    <w:multiLevelType w:val="multilevel"/>
    <w:tmpl w:val="23327F50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6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cs="Times New Roman" w:hint="eastAsia"/>
      </w:rPr>
    </w:lvl>
    <w:lvl w:ilvl="2">
      <w:start w:val="1"/>
      <w:numFmt w:val="decimal"/>
      <w:lvlText w:val="2.7.%3"/>
      <w:lvlJc w:val="left"/>
      <w:pPr>
        <w:tabs>
          <w:tab w:val="num" w:pos="1418"/>
        </w:tabs>
        <w:ind w:left="1418" w:hanging="567"/>
      </w:pPr>
      <w:rPr>
        <w:rFonts w:cs="Times New Roman" w:hint="eastAsia"/>
      </w:rPr>
    </w:lvl>
    <w:lvl w:ilvl="3">
      <w:start w:val="2"/>
      <w:numFmt w:val="decimal"/>
      <w:lvlText w:val="2.6.3.%4"/>
      <w:lvlJc w:val="left"/>
      <w:pPr>
        <w:tabs>
          <w:tab w:val="num" w:pos="1984"/>
        </w:tabs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num w:numId="1">
    <w:abstractNumId w:val="17"/>
  </w:num>
  <w:num w:numId="2">
    <w:abstractNumId w:val="9"/>
  </w:num>
  <w:num w:numId="3">
    <w:abstractNumId w:val="1"/>
  </w:num>
  <w:num w:numId="4">
    <w:abstractNumId w:val="5"/>
  </w:num>
  <w:num w:numId="5">
    <w:abstractNumId w:val="3"/>
  </w:num>
  <w:num w:numId="6">
    <w:abstractNumId w:val="14"/>
  </w:num>
  <w:num w:numId="7">
    <w:abstractNumId w:val="7"/>
  </w:num>
  <w:num w:numId="8">
    <w:abstractNumId w:val="22"/>
  </w:num>
  <w:num w:numId="9">
    <w:abstractNumId w:val="21"/>
  </w:num>
  <w:num w:numId="10">
    <w:abstractNumId w:val="4"/>
  </w:num>
  <w:num w:numId="11">
    <w:abstractNumId w:val="8"/>
  </w:num>
  <w:num w:numId="12">
    <w:abstractNumId w:val="0"/>
  </w:num>
  <w:num w:numId="13">
    <w:abstractNumId w:val="15"/>
  </w:num>
  <w:num w:numId="14">
    <w:abstractNumId w:val="16"/>
  </w:num>
  <w:num w:numId="15">
    <w:abstractNumId w:val="6"/>
  </w:num>
  <w:num w:numId="16">
    <w:abstractNumId w:val="2"/>
  </w:num>
  <w:num w:numId="17">
    <w:abstractNumId w:val="19"/>
  </w:num>
  <w:num w:numId="18">
    <w:abstractNumId w:val="18"/>
  </w:num>
  <w:num w:numId="19">
    <w:abstractNumId w:val="11"/>
  </w:num>
  <w:num w:numId="20">
    <w:abstractNumId w:val="10"/>
  </w:num>
  <w:num w:numId="21">
    <w:abstractNumId w:val="20"/>
  </w:num>
  <w:num w:numId="22">
    <w:abstractNumId w:val="12"/>
  </w:num>
  <w:num w:numId="23">
    <w:abstractNumId w:val="1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docVars>
    <w:docVar w:name="__Grammarly_42____i" w:val="H4sIAAAAAAAEAKtWckksSQxILCpxzi/NK1GyMqwFAAEhoTITAAAA"/>
    <w:docVar w:name="__Grammarly_42___1" w:val="H4sIAAAAAAAEAKtWcslP9kxRslIyNDawNLEwMDU3NzUzsDA2MjdQ0lEKTi0uzszPAykwMagFALhGzNUtAAAA"/>
  </w:docVars>
  <w:rsids>
    <w:rsidRoot w:val="008107AD"/>
    <w:rsid w:val="0000248C"/>
    <w:rsid w:val="00003158"/>
    <w:rsid w:val="00003D9C"/>
    <w:rsid w:val="00004C05"/>
    <w:rsid w:val="000059E2"/>
    <w:rsid w:val="00010C05"/>
    <w:rsid w:val="00011F1A"/>
    <w:rsid w:val="00011F93"/>
    <w:rsid w:val="00013839"/>
    <w:rsid w:val="00016328"/>
    <w:rsid w:val="0002064C"/>
    <w:rsid w:val="00021BB7"/>
    <w:rsid w:val="00022D5C"/>
    <w:rsid w:val="0002316E"/>
    <w:rsid w:val="0002329F"/>
    <w:rsid w:val="0002346C"/>
    <w:rsid w:val="00023C76"/>
    <w:rsid w:val="0002473C"/>
    <w:rsid w:val="00024DAB"/>
    <w:rsid w:val="0002604F"/>
    <w:rsid w:val="00026A97"/>
    <w:rsid w:val="00030A53"/>
    <w:rsid w:val="000323C4"/>
    <w:rsid w:val="000345FD"/>
    <w:rsid w:val="00035938"/>
    <w:rsid w:val="00037A2C"/>
    <w:rsid w:val="00041215"/>
    <w:rsid w:val="000425B6"/>
    <w:rsid w:val="000434CD"/>
    <w:rsid w:val="000437BB"/>
    <w:rsid w:val="00043A54"/>
    <w:rsid w:val="00043BD5"/>
    <w:rsid w:val="000442EB"/>
    <w:rsid w:val="00044FDB"/>
    <w:rsid w:val="00046C9F"/>
    <w:rsid w:val="000504FB"/>
    <w:rsid w:val="00053D25"/>
    <w:rsid w:val="000543B6"/>
    <w:rsid w:val="00055859"/>
    <w:rsid w:val="0005618F"/>
    <w:rsid w:val="00056E35"/>
    <w:rsid w:val="00061712"/>
    <w:rsid w:val="00064FB6"/>
    <w:rsid w:val="00067E2A"/>
    <w:rsid w:val="00070D82"/>
    <w:rsid w:val="0007203A"/>
    <w:rsid w:val="00074B5C"/>
    <w:rsid w:val="00074B6C"/>
    <w:rsid w:val="00077EA7"/>
    <w:rsid w:val="00080213"/>
    <w:rsid w:val="00081147"/>
    <w:rsid w:val="00082E38"/>
    <w:rsid w:val="0008439B"/>
    <w:rsid w:val="00085B97"/>
    <w:rsid w:val="00086EA0"/>
    <w:rsid w:val="000900D8"/>
    <w:rsid w:val="000906A0"/>
    <w:rsid w:val="00090AC8"/>
    <w:rsid w:val="00091C03"/>
    <w:rsid w:val="00092AB3"/>
    <w:rsid w:val="00094CBA"/>
    <w:rsid w:val="00095520"/>
    <w:rsid w:val="00095777"/>
    <w:rsid w:val="00096C1B"/>
    <w:rsid w:val="00097908"/>
    <w:rsid w:val="00097AEF"/>
    <w:rsid w:val="00097CC6"/>
    <w:rsid w:val="000A02E6"/>
    <w:rsid w:val="000A0B7B"/>
    <w:rsid w:val="000A0D1C"/>
    <w:rsid w:val="000A10E0"/>
    <w:rsid w:val="000A1445"/>
    <w:rsid w:val="000A2317"/>
    <w:rsid w:val="000A57AA"/>
    <w:rsid w:val="000A5D49"/>
    <w:rsid w:val="000A6D5F"/>
    <w:rsid w:val="000B00DE"/>
    <w:rsid w:val="000B3787"/>
    <w:rsid w:val="000B3B50"/>
    <w:rsid w:val="000B48F1"/>
    <w:rsid w:val="000B5DF2"/>
    <w:rsid w:val="000B6CBA"/>
    <w:rsid w:val="000C04B9"/>
    <w:rsid w:val="000C058D"/>
    <w:rsid w:val="000C2532"/>
    <w:rsid w:val="000C2704"/>
    <w:rsid w:val="000C5298"/>
    <w:rsid w:val="000C6704"/>
    <w:rsid w:val="000D09B6"/>
    <w:rsid w:val="000D13C4"/>
    <w:rsid w:val="000D3879"/>
    <w:rsid w:val="000D725E"/>
    <w:rsid w:val="000E5AEE"/>
    <w:rsid w:val="000E5F73"/>
    <w:rsid w:val="000E6E03"/>
    <w:rsid w:val="000F3CCF"/>
    <w:rsid w:val="000F53C6"/>
    <w:rsid w:val="000F579A"/>
    <w:rsid w:val="000F68DB"/>
    <w:rsid w:val="000F6DE6"/>
    <w:rsid w:val="00101BB5"/>
    <w:rsid w:val="0010207A"/>
    <w:rsid w:val="001025AD"/>
    <w:rsid w:val="00104102"/>
    <w:rsid w:val="0011275F"/>
    <w:rsid w:val="0011317C"/>
    <w:rsid w:val="001132F6"/>
    <w:rsid w:val="0011344D"/>
    <w:rsid w:val="001142E5"/>
    <w:rsid w:val="00114C02"/>
    <w:rsid w:val="00120814"/>
    <w:rsid w:val="001220D4"/>
    <w:rsid w:val="0012374A"/>
    <w:rsid w:val="0012391A"/>
    <w:rsid w:val="00124EE2"/>
    <w:rsid w:val="001262A2"/>
    <w:rsid w:val="00126C7D"/>
    <w:rsid w:val="0012763F"/>
    <w:rsid w:val="00130A95"/>
    <w:rsid w:val="00132688"/>
    <w:rsid w:val="00133068"/>
    <w:rsid w:val="00140968"/>
    <w:rsid w:val="00140F15"/>
    <w:rsid w:val="00141023"/>
    <w:rsid w:val="001421D1"/>
    <w:rsid w:val="00142FE4"/>
    <w:rsid w:val="00143B2C"/>
    <w:rsid w:val="00143DAF"/>
    <w:rsid w:val="0014454D"/>
    <w:rsid w:val="001477D9"/>
    <w:rsid w:val="00147CB1"/>
    <w:rsid w:val="00147E09"/>
    <w:rsid w:val="001527F1"/>
    <w:rsid w:val="00152E9D"/>
    <w:rsid w:val="00153DEE"/>
    <w:rsid w:val="00155AE9"/>
    <w:rsid w:val="00162E0D"/>
    <w:rsid w:val="00166E9C"/>
    <w:rsid w:val="00172B88"/>
    <w:rsid w:val="00172D4C"/>
    <w:rsid w:val="00173FD1"/>
    <w:rsid w:val="00174065"/>
    <w:rsid w:val="00176E6D"/>
    <w:rsid w:val="00177035"/>
    <w:rsid w:val="00184A46"/>
    <w:rsid w:val="00185FBB"/>
    <w:rsid w:val="001868CB"/>
    <w:rsid w:val="001936AE"/>
    <w:rsid w:val="00193C8F"/>
    <w:rsid w:val="00194E55"/>
    <w:rsid w:val="00194FD6"/>
    <w:rsid w:val="001969E1"/>
    <w:rsid w:val="0019716F"/>
    <w:rsid w:val="00197F39"/>
    <w:rsid w:val="001A101C"/>
    <w:rsid w:val="001A3F75"/>
    <w:rsid w:val="001A412F"/>
    <w:rsid w:val="001A4AB8"/>
    <w:rsid w:val="001A5118"/>
    <w:rsid w:val="001A78B7"/>
    <w:rsid w:val="001B02E5"/>
    <w:rsid w:val="001B0ED6"/>
    <w:rsid w:val="001B20E2"/>
    <w:rsid w:val="001B2FEB"/>
    <w:rsid w:val="001B3413"/>
    <w:rsid w:val="001B363C"/>
    <w:rsid w:val="001B4CDF"/>
    <w:rsid w:val="001B5EC9"/>
    <w:rsid w:val="001B69F2"/>
    <w:rsid w:val="001B722B"/>
    <w:rsid w:val="001C042F"/>
    <w:rsid w:val="001C4684"/>
    <w:rsid w:val="001C79BC"/>
    <w:rsid w:val="001D2107"/>
    <w:rsid w:val="001D2FD2"/>
    <w:rsid w:val="001D6C9F"/>
    <w:rsid w:val="001E296A"/>
    <w:rsid w:val="001E4352"/>
    <w:rsid w:val="001E484B"/>
    <w:rsid w:val="001F14BE"/>
    <w:rsid w:val="001F2613"/>
    <w:rsid w:val="001F487D"/>
    <w:rsid w:val="001F5B70"/>
    <w:rsid w:val="001F7CD2"/>
    <w:rsid w:val="00201557"/>
    <w:rsid w:val="0020181D"/>
    <w:rsid w:val="00201AB1"/>
    <w:rsid w:val="002022E9"/>
    <w:rsid w:val="00202CB7"/>
    <w:rsid w:val="00204101"/>
    <w:rsid w:val="00204465"/>
    <w:rsid w:val="00207B1C"/>
    <w:rsid w:val="002109FB"/>
    <w:rsid w:val="00210ACA"/>
    <w:rsid w:val="002124CE"/>
    <w:rsid w:val="002132E8"/>
    <w:rsid w:val="00215E49"/>
    <w:rsid w:val="00220B4A"/>
    <w:rsid w:val="00221BA1"/>
    <w:rsid w:val="0022351C"/>
    <w:rsid w:val="00225711"/>
    <w:rsid w:val="00226632"/>
    <w:rsid w:val="002269B9"/>
    <w:rsid w:val="00230B51"/>
    <w:rsid w:val="00234E00"/>
    <w:rsid w:val="00234F29"/>
    <w:rsid w:val="00236533"/>
    <w:rsid w:val="00236542"/>
    <w:rsid w:val="0024161F"/>
    <w:rsid w:val="00241C26"/>
    <w:rsid w:val="00244CC6"/>
    <w:rsid w:val="00244F0D"/>
    <w:rsid w:val="00245C17"/>
    <w:rsid w:val="0024732D"/>
    <w:rsid w:val="0025276A"/>
    <w:rsid w:val="0025290C"/>
    <w:rsid w:val="0025422A"/>
    <w:rsid w:val="00254941"/>
    <w:rsid w:val="00254A41"/>
    <w:rsid w:val="00254FAD"/>
    <w:rsid w:val="002554E8"/>
    <w:rsid w:val="0025620E"/>
    <w:rsid w:val="002562C3"/>
    <w:rsid w:val="002618F7"/>
    <w:rsid w:val="00262E03"/>
    <w:rsid w:val="002639F8"/>
    <w:rsid w:val="00263EF8"/>
    <w:rsid w:val="00267918"/>
    <w:rsid w:val="002719FC"/>
    <w:rsid w:val="002737C9"/>
    <w:rsid w:val="00273F1E"/>
    <w:rsid w:val="00274700"/>
    <w:rsid w:val="002779D7"/>
    <w:rsid w:val="00277E5D"/>
    <w:rsid w:val="002803B0"/>
    <w:rsid w:val="002806E2"/>
    <w:rsid w:val="00280E1F"/>
    <w:rsid w:val="002823EC"/>
    <w:rsid w:val="0028639B"/>
    <w:rsid w:val="00286825"/>
    <w:rsid w:val="0029425F"/>
    <w:rsid w:val="002942D7"/>
    <w:rsid w:val="002943D5"/>
    <w:rsid w:val="002945F8"/>
    <w:rsid w:val="0029698D"/>
    <w:rsid w:val="00297604"/>
    <w:rsid w:val="002A0370"/>
    <w:rsid w:val="002A12EE"/>
    <w:rsid w:val="002A17F6"/>
    <w:rsid w:val="002A200A"/>
    <w:rsid w:val="002A3191"/>
    <w:rsid w:val="002A7560"/>
    <w:rsid w:val="002A75B2"/>
    <w:rsid w:val="002B0484"/>
    <w:rsid w:val="002B07E6"/>
    <w:rsid w:val="002B0803"/>
    <w:rsid w:val="002B0EDB"/>
    <w:rsid w:val="002B361E"/>
    <w:rsid w:val="002B4D45"/>
    <w:rsid w:val="002B797E"/>
    <w:rsid w:val="002C33D9"/>
    <w:rsid w:val="002C416A"/>
    <w:rsid w:val="002C4582"/>
    <w:rsid w:val="002C49FD"/>
    <w:rsid w:val="002D035A"/>
    <w:rsid w:val="002D29EB"/>
    <w:rsid w:val="002D2BD1"/>
    <w:rsid w:val="002D3E37"/>
    <w:rsid w:val="002D5D22"/>
    <w:rsid w:val="002D61FD"/>
    <w:rsid w:val="002D6602"/>
    <w:rsid w:val="002D75B2"/>
    <w:rsid w:val="002E07CB"/>
    <w:rsid w:val="002E5AE9"/>
    <w:rsid w:val="002E7E84"/>
    <w:rsid w:val="002F0360"/>
    <w:rsid w:val="002F0F0A"/>
    <w:rsid w:val="002F206D"/>
    <w:rsid w:val="002F2D15"/>
    <w:rsid w:val="002F335B"/>
    <w:rsid w:val="002F40A5"/>
    <w:rsid w:val="002F4A6E"/>
    <w:rsid w:val="00301F54"/>
    <w:rsid w:val="0030235D"/>
    <w:rsid w:val="00303738"/>
    <w:rsid w:val="00304244"/>
    <w:rsid w:val="0030468F"/>
    <w:rsid w:val="00313ECE"/>
    <w:rsid w:val="003140DB"/>
    <w:rsid w:val="003151B2"/>
    <w:rsid w:val="0031556B"/>
    <w:rsid w:val="0031619D"/>
    <w:rsid w:val="0031628D"/>
    <w:rsid w:val="0031631B"/>
    <w:rsid w:val="00316487"/>
    <w:rsid w:val="0031783B"/>
    <w:rsid w:val="00321A4D"/>
    <w:rsid w:val="00322CE2"/>
    <w:rsid w:val="0032566F"/>
    <w:rsid w:val="00330A4A"/>
    <w:rsid w:val="00331581"/>
    <w:rsid w:val="0033388F"/>
    <w:rsid w:val="00334532"/>
    <w:rsid w:val="00334B71"/>
    <w:rsid w:val="00335AC3"/>
    <w:rsid w:val="003362B9"/>
    <w:rsid w:val="003371A6"/>
    <w:rsid w:val="00337992"/>
    <w:rsid w:val="00337D17"/>
    <w:rsid w:val="0034053A"/>
    <w:rsid w:val="003409CC"/>
    <w:rsid w:val="00340E6B"/>
    <w:rsid w:val="0034528C"/>
    <w:rsid w:val="003467CB"/>
    <w:rsid w:val="003470B2"/>
    <w:rsid w:val="003470E3"/>
    <w:rsid w:val="00350889"/>
    <w:rsid w:val="0035103F"/>
    <w:rsid w:val="00354912"/>
    <w:rsid w:val="0035514D"/>
    <w:rsid w:val="0036008F"/>
    <w:rsid w:val="0036119C"/>
    <w:rsid w:val="003639C2"/>
    <w:rsid w:val="00363D4E"/>
    <w:rsid w:val="00364393"/>
    <w:rsid w:val="00364921"/>
    <w:rsid w:val="003706F0"/>
    <w:rsid w:val="0037090A"/>
    <w:rsid w:val="00373795"/>
    <w:rsid w:val="003747B7"/>
    <w:rsid w:val="003759F4"/>
    <w:rsid w:val="00377D1D"/>
    <w:rsid w:val="00380250"/>
    <w:rsid w:val="00380504"/>
    <w:rsid w:val="0039086E"/>
    <w:rsid w:val="0039128C"/>
    <w:rsid w:val="00391332"/>
    <w:rsid w:val="00391C7D"/>
    <w:rsid w:val="0039255B"/>
    <w:rsid w:val="003930F1"/>
    <w:rsid w:val="00394786"/>
    <w:rsid w:val="00395566"/>
    <w:rsid w:val="00396809"/>
    <w:rsid w:val="003969D2"/>
    <w:rsid w:val="003A1A92"/>
    <w:rsid w:val="003A45F5"/>
    <w:rsid w:val="003A758C"/>
    <w:rsid w:val="003B2696"/>
    <w:rsid w:val="003B299A"/>
    <w:rsid w:val="003B3D26"/>
    <w:rsid w:val="003B5BBA"/>
    <w:rsid w:val="003C5E90"/>
    <w:rsid w:val="003D390C"/>
    <w:rsid w:val="003D5869"/>
    <w:rsid w:val="003D7CAE"/>
    <w:rsid w:val="003E0BAC"/>
    <w:rsid w:val="003E0CB4"/>
    <w:rsid w:val="003E11ED"/>
    <w:rsid w:val="003E1712"/>
    <w:rsid w:val="003E310E"/>
    <w:rsid w:val="003E57CD"/>
    <w:rsid w:val="003E5B3E"/>
    <w:rsid w:val="003E7A09"/>
    <w:rsid w:val="003F0E17"/>
    <w:rsid w:val="003F0E5F"/>
    <w:rsid w:val="003F2180"/>
    <w:rsid w:val="003F254D"/>
    <w:rsid w:val="003F379B"/>
    <w:rsid w:val="003F4A46"/>
    <w:rsid w:val="003F6C38"/>
    <w:rsid w:val="003F7091"/>
    <w:rsid w:val="0040008B"/>
    <w:rsid w:val="004015A4"/>
    <w:rsid w:val="00403B1F"/>
    <w:rsid w:val="0040406D"/>
    <w:rsid w:val="00405D73"/>
    <w:rsid w:val="004064A1"/>
    <w:rsid w:val="00407614"/>
    <w:rsid w:val="00407BAD"/>
    <w:rsid w:val="00410AC4"/>
    <w:rsid w:val="0041276B"/>
    <w:rsid w:val="00413F22"/>
    <w:rsid w:val="00416F47"/>
    <w:rsid w:val="00417B9B"/>
    <w:rsid w:val="00420BAB"/>
    <w:rsid w:val="00421FDF"/>
    <w:rsid w:val="00423C39"/>
    <w:rsid w:val="00430EF2"/>
    <w:rsid w:val="004335D9"/>
    <w:rsid w:val="00435074"/>
    <w:rsid w:val="00435D5A"/>
    <w:rsid w:val="00436230"/>
    <w:rsid w:val="00444DC7"/>
    <w:rsid w:val="0045010B"/>
    <w:rsid w:val="0045154A"/>
    <w:rsid w:val="00455416"/>
    <w:rsid w:val="00456E74"/>
    <w:rsid w:val="00457069"/>
    <w:rsid w:val="004574DA"/>
    <w:rsid w:val="00460139"/>
    <w:rsid w:val="004610DF"/>
    <w:rsid w:val="00461AD2"/>
    <w:rsid w:val="00464946"/>
    <w:rsid w:val="004677C4"/>
    <w:rsid w:val="00467EEE"/>
    <w:rsid w:val="00470B60"/>
    <w:rsid w:val="00471A9C"/>
    <w:rsid w:val="0047311D"/>
    <w:rsid w:val="00473C9E"/>
    <w:rsid w:val="00473D21"/>
    <w:rsid w:val="00474384"/>
    <w:rsid w:val="004753A9"/>
    <w:rsid w:val="00477C49"/>
    <w:rsid w:val="00481650"/>
    <w:rsid w:val="00482DA8"/>
    <w:rsid w:val="00482DD9"/>
    <w:rsid w:val="00484426"/>
    <w:rsid w:val="0048532B"/>
    <w:rsid w:val="004859BA"/>
    <w:rsid w:val="0048653A"/>
    <w:rsid w:val="00486CD9"/>
    <w:rsid w:val="00486D80"/>
    <w:rsid w:val="00494667"/>
    <w:rsid w:val="004946F6"/>
    <w:rsid w:val="004957FF"/>
    <w:rsid w:val="00495B3F"/>
    <w:rsid w:val="004A0662"/>
    <w:rsid w:val="004A2B1F"/>
    <w:rsid w:val="004A590A"/>
    <w:rsid w:val="004A7E04"/>
    <w:rsid w:val="004A7F67"/>
    <w:rsid w:val="004B277E"/>
    <w:rsid w:val="004B298B"/>
    <w:rsid w:val="004B64DC"/>
    <w:rsid w:val="004B6BD4"/>
    <w:rsid w:val="004C0220"/>
    <w:rsid w:val="004C11B0"/>
    <w:rsid w:val="004C16E5"/>
    <w:rsid w:val="004C1724"/>
    <w:rsid w:val="004C413C"/>
    <w:rsid w:val="004C526C"/>
    <w:rsid w:val="004C6848"/>
    <w:rsid w:val="004C7CC2"/>
    <w:rsid w:val="004D0634"/>
    <w:rsid w:val="004D0A79"/>
    <w:rsid w:val="004D0B53"/>
    <w:rsid w:val="004D0CE0"/>
    <w:rsid w:val="004D1E66"/>
    <w:rsid w:val="004D4555"/>
    <w:rsid w:val="004D7BD1"/>
    <w:rsid w:val="004E2324"/>
    <w:rsid w:val="004E4AD9"/>
    <w:rsid w:val="004F3DD8"/>
    <w:rsid w:val="004F3E87"/>
    <w:rsid w:val="004F3FBE"/>
    <w:rsid w:val="004F43F8"/>
    <w:rsid w:val="004F5696"/>
    <w:rsid w:val="0050159A"/>
    <w:rsid w:val="00502D8D"/>
    <w:rsid w:val="0050448F"/>
    <w:rsid w:val="005056AD"/>
    <w:rsid w:val="00510702"/>
    <w:rsid w:val="005201DA"/>
    <w:rsid w:val="005209AA"/>
    <w:rsid w:val="005238AC"/>
    <w:rsid w:val="00524B4A"/>
    <w:rsid w:val="00524F05"/>
    <w:rsid w:val="005270B9"/>
    <w:rsid w:val="0052762F"/>
    <w:rsid w:val="005301BF"/>
    <w:rsid w:val="00531604"/>
    <w:rsid w:val="00532CDB"/>
    <w:rsid w:val="005339D8"/>
    <w:rsid w:val="005350F2"/>
    <w:rsid w:val="005354CD"/>
    <w:rsid w:val="005364A6"/>
    <w:rsid w:val="00537DC8"/>
    <w:rsid w:val="005426CC"/>
    <w:rsid w:val="00544CBB"/>
    <w:rsid w:val="0054770D"/>
    <w:rsid w:val="00547BAC"/>
    <w:rsid w:val="00551402"/>
    <w:rsid w:val="005522B4"/>
    <w:rsid w:val="005531CF"/>
    <w:rsid w:val="00553815"/>
    <w:rsid w:val="00553C0A"/>
    <w:rsid w:val="0055439F"/>
    <w:rsid w:val="0055771A"/>
    <w:rsid w:val="00557C9D"/>
    <w:rsid w:val="00560504"/>
    <w:rsid w:val="00561B47"/>
    <w:rsid w:val="005628D5"/>
    <w:rsid w:val="00563BAC"/>
    <w:rsid w:val="00564B0C"/>
    <w:rsid w:val="005661EF"/>
    <w:rsid w:val="005666D1"/>
    <w:rsid w:val="00570A0E"/>
    <w:rsid w:val="00570CDF"/>
    <w:rsid w:val="00572DC7"/>
    <w:rsid w:val="005731DA"/>
    <w:rsid w:val="0057396D"/>
    <w:rsid w:val="00574A07"/>
    <w:rsid w:val="00576A39"/>
    <w:rsid w:val="00576F10"/>
    <w:rsid w:val="00582B13"/>
    <w:rsid w:val="00584AF7"/>
    <w:rsid w:val="00585A9B"/>
    <w:rsid w:val="005867E7"/>
    <w:rsid w:val="0058683C"/>
    <w:rsid w:val="00591EE2"/>
    <w:rsid w:val="00592F16"/>
    <w:rsid w:val="005959FB"/>
    <w:rsid w:val="00595B25"/>
    <w:rsid w:val="00595E48"/>
    <w:rsid w:val="0059649B"/>
    <w:rsid w:val="00596AD2"/>
    <w:rsid w:val="005A0170"/>
    <w:rsid w:val="005A0A60"/>
    <w:rsid w:val="005A36C6"/>
    <w:rsid w:val="005A3FA5"/>
    <w:rsid w:val="005A4913"/>
    <w:rsid w:val="005A6D40"/>
    <w:rsid w:val="005B003F"/>
    <w:rsid w:val="005B1219"/>
    <w:rsid w:val="005B18EA"/>
    <w:rsid w:val="005B2229"/>
    <w:rsid w:val="005B3098"/>
    <w:rsid w:val="005B37E5"/>
    <w:rsid w:val="005B3D6A"/>
    <w:rsid w:val="005B4FF2"/>
    <w:rsid w:val="005B5EE2"/>
    <w:rsid w:val="005B64CA"/>
    <w:rsid w:val="005B6BFD"/>
    <w:rsid w:val="005C11B4"/>
    <w:rsid w:val="005C1B0D"/>
    <w:rsid w:val="005C1B8E"/>
    <w:rsid w:val="005C55A1"/>
    <w:rsid w:val="005C6BDD"/>
    <w:rsid w:val="005C6E17"/>
    <w:rsid w:val="005C71F4"/>
    <w:rsid w:val="005C7CDD"/>
    <w:rsid w:val="005D34F8"/>
    <w:rsid w:val="005D3FD4"/>
    <w:rsid w:val="005D43FF"/>
    <w:rsid w:val="005E1723"/>
    <w:rsid w:val="005E34AB"/>
    <w:rsid w:val="005E619F"/>
    <w:rsid w:val="005F2345"/>
    <w:rsid w:val="005F2EA1"/>
    <w:rsid w:val="005F6985"/>
    <w:rsid w:val="00600D90"/>
    <w:rsid w:val="00601A55"/>
    <w:rsid w:val="00602C15"/>
    <w:rsid w:val="006034B4"/>
    <w:rsid w:val="00603A6F"/>
    <w:rsid w:val="006053FA"/>
    <w:rsid w:val="0060747E"/>
    <w:rsid w:val="00610ED3"/>
    <w:rsid w:val="006124A7"/>
    <w:rsid w:val="006144E3"/>
    <w:rsid w:val="00616072"/>
    <w:rsid w:val="00617A05"/>
    <w:rsid w:val="006202BC"/>
    <w:rsid w:val="0062089E"/>
    <w:rsid w:val="00621246"/>
    <w:rsid w:val="0062221C"/>
    <w:rsid w:val="0062258F"/>
    <w:rsid w:val="006265E3"/>
    <w:rsid w:val="00627DAD"/>
    <w:rsid w:val="00627DB6"/>
    <w:rsid w:val="006306D8"/>
    <w:rsid w:val="00632ABE"/>
    <w:rsid w:val="006353D2"/>
    <w:rsid w:val="006362F1"/>
    <w:rsid w:val="00636C10"/>
    <w:rsid w:val="00641E1E"/>
    <w:rsid w:val="006471FB"/>
    <w:rsid w:val="00647F02"/>
    <w:rsid w:val="00650FE0"/>
    <w:rsid w:val="00651311"/>
    <w:rsid w:val="00652EAB"/>
    <w:rsid w:val="006548E8"/>
    <w:rsid w:val="006568BF"/>
    <w:rsid w:val="006572C5"/>
    <w:rsid w:val="00657B3A"/>
    <w:rsid w:val="006628A6"/>
    <w:rsid w:val="0066299D"/>
    <w:rsid w:val="00664638"/>
    <w:rsid w:val="00667BA3"/>
    <w:rsid w:val="00667E85"/>
    <w:rsid w:val="006716DD"/>
    <w:rsid w:val="0067323B"/>
    <w:rsid w:val="006744AF"/>
    <w:rsid w:val="006751B0"/>
    <w:rsid w:val="0067629C"/>
    <w:rsid w:val="00681DED"/>
    <w:rsid w:val="00683C0F"/>
    <w:rsid w:val="006848DA"/>
    <w:rsid w:val="00684907"/>
    <w:rsid w:val="00685133"/>
    <w:rsid w:val="006852E2"/>
    <w:rsid w:val="0068601E"/>
    <w:rsid w:val="0068609B"/>
    <w:rsid w:val="006875EB"/>
    <w:rsid w:val="00692310"/>
    <w:rsid w:val="006936EF"/>
    <w:rsid w:val="0069380E"/>
    <w:rsid w:val="006938B6"/>
    <w:rsid w:val="00694B22"/>
    <w:rsid w:val="00694D88"/>
    <w:rsid w:val="00695606"/>
    <w:rsid w:val="006967A1"/>
    <w:rsid w:val="00697AC8"/>
    <w:rsid w:val="006A12AB"/>
    <w:rsid w:val="006A1B6B"/>
    <w:rsid w:val="006A3F36"/>
    <w:rsid w:val="006A4430"/>
    <w:rsid w:val="006A67C7"/>
    <w:rsid w:val="006B0312"/>
    <w:rsid w:val="006B0DE6"/>
    <w:rsid w:val="006B33FC"/>
    <w:rsid w:val="006C2258"/>
    <w:rsid w:val="006C2BAA"/>
    <w:rsid w:val="006C4FCA"/>
    <w:rsid w:val="006C6CEB"/>
    <w:rsid w:val="006C7169"/>
    <w:rsid w:val="006D0710"/>
    <w:rsid w:val="006D2AA5"/>
    <w:rsid w:val="006D5AAA"/>
    <w:rsid w:val="006D7058"/>
    <w:rsid w:val="006D7824"/>
    <w:rsid w:val="006E5164"/>
    <w:rsid w:val="006E5CA2"/>
    <w:rsid w:val="006E66B7"/>
    <w:rsid w:val="006E6DCB"/>
    <w:rsid w:val="006E708C"/>
    <w:rsid w:val="006E7183"/>
    <w:rsid w:val="006F0F1F"/>
    <w:rsid w:val="006F1A21"/>
    <w:rsid w:val="006F3030"/>
    <w:rsid w:val="006F3392"/>
    <w:rsid w:val="00704495"/>
    <w:rsid w:val="00707239"/>
    <w:rsid w:val="00714788"/>
    <w:rsid w:val="00714A5E"/>
    <w:rsid w:val="007161BB"/>
    <w:rsid w:val="00716674"/>
    <w:rsid w:val="00717862"/>
    <w:rsid w:val="00720BB8"/>
    <w:rsid w:val="007214C5"/>
    <w:rsid w:val="00723724"/>
    <w:rsid w:val="00723A20"/>
    <w:rsid w:val="0072448D"/>
    <w:rsid w:val="00733058"/>
    <w:rsid w:val="00733794"/>
    <w:rsid w:val="00734640"/>
    <w:rsid w:val="00734760"/>
    <w:rsid w:val="007368D9"/>
    <w:rsid w:val="007441F1"/>
    <w:rsid w:val="00744248"/>
    <w:rsid w:val="007444D6"/>
    <w:rsid w:val="007454B9"/>
    <w:rsid w:val="00745D81"/>
    <w:rsid w:val="00752628"/>
    <w:rsid w:val="007556E5"/>
    <w:rsid w:val="007559F5"/>
    <w:rsid w:val="00757968"/>
    <w:rsid w:val="00760D8F"/>
    <w:rsid w:val="00761109"/>
    <w:rsid w:val="00761D67"/>
    <w:rsid w:val="00761EDB"/>
    <w:rsid w:val="0076347C"/>
    <w:rsid w:val="00763B5A"/>
    <w:rsid w:val="00766574"/>
    <w:rsid w:val="00767870"/>
    <w:rsid w:val="00767A4E"/>
    <w:rsid w:val="00772D2E"/>
    <w:rsid w:val="00772FDD"/>
    <w:rsid w:val="00775511"/>
    <w:rsid w:val="0077561F"/>
    <w:rsid w:val="00775745"/>
    <w:rsid w:val="007779F6"/>
    <w:rsid w:val="00784701"/>
    <w:rsid w:val="00784A29"/>
    <w:rsid w:val="007917DA"/>
    <w:rsid w:val="00792697"/>
    <w:rsid w:val="00793410"/>
    <w:rsid w:val="007949EB"/>
    <w:rsid w:val="00794A88"/>
    <w:rsid w:val="007A163D"/>
    <w:rsid w:val="007A19CF"/>
    <w:rsid w:val="007A2B3A"/>
    <w:rsid w:val="007A2C42"/>
    <w:rsid w:val="007A47DE"/>
    <w:rsid w:val="007A4F5F"/>
    <w:rsid w:val="007A79D6"/>
    <w:rsid w:val="007B0638"/>
    <w:rsid w:val="007B4294"/>
    <w:rsid w:val="007B48EE"/>
    <w:rsid w:val="007B5494"/>
    <w:rsid w:val="007B5F15"/>
    <w:rsid w:val="007B5F2E"/>
    <w:rsid w:val="007B6396"/>
    <w:rsid w:val="007C0FC9"/>
    <w:rsid w:val="007C3605"/>
    <w:rsid w:val="007C37F6"/>
    <w:rsid w:val="007C3CEA"/>
    <w:rsid w:val="007C534F"/>
    <w:rsid w:val="007D0221"/>
    <w:rsid w:val="007D09B8"/>
    <w:rsid w:val="007D2CD3"/>
    <w:rsid w:val="007D40A0"/>
    <w:rsid w:val="007D4AEF"/>
    <w:rsid w:val="007E1B14"/>
    <w:rsid w:val="007E4A78"/>
    <w:rsid w:val="007E6476"/>
    <w:rsid w:val="007F42FF"/>
    <w:rsid w:val="007F55E6"/>
    <w:rsid w:val="007F592D"/>
    <w:rsid w:val="007F7C14"/>
    <w:rsid w:val="00800B9D"/>
    <w:rsid w:val="008032B3"/>
    <w:rsid w:val="00805E58"/>
    <w:rsid w:val="00807C14"/>
    <w:rsid w:val="008107AD"/>
    <w:rsid w:val="00810986"/>
    <w:rsid w:val="008117AF"/>
    <w:rsid w:val="00811C3A"/>
    <w:rsid w:val="008124B1"/>
    <w:rsid w:val="0081272A"/>
    <w:rsid w:val="008127D2"/>
    <w:rsid w:val="00813960"/>
    <w:rsid w:val="00813FBF"/>
    <w:rsid w:val="0081407E"/>
    <w:rsid w:val="00815762"/>
    <w:rsid w:val="008173A9"/>
    <w:rsid w:val="008175FD"/>
    <w:rsid w:val="00820E0A"/>
    <w:rsid w:val="00823351"/>
    <w:rsid w:val="008254A4"/>
    <w:rsid w:val="00826DC6"/>
    <w:rsid w:val="008273BC"/>
    <w:rsid w:val="0083099A"/>
    <w:rsid w:val="008313C8"/>
    <w:rsid w:val="00832C9C"/>
    <w:rsid w:val="008343F4"/>
    <w:rsid w:val="00834829"/>
    <w:rsid w:val="0083575C"/>
    <w:rsid w:val="00837015"/>
    <w:rsid w:val="00840EF2"/>
    <w:rsid w:val="0084353B"/>
    <w:rsid w:val="00843966"/>
    <w:rsid w:val="00843992"/>
    <w:rsid w:val="00843EE3"/>
    <w:rsid w:val="008526D9"/>
    <w:rsid w:val="00852B48"/>
    <w:rsid w:val="00854B91"/>
    <w:rsid w:val="00857AB2"/>
    <w:rsid w:val="008618C6"/>
    <w:rsid w:val="00862F79"/>
    <w:rsid w:val="008634D9"/>
    <w:rsid w:val="00863C7E"/>
    <w:rsid w:val="00864D89"/>
    <w:rsid w:val="008652FC"/>
    <w:rsid w:val="008657B3"/>
    <w:rsid w:val="0086637D"/>
    <w:rsid w:val="00866DBF"/>
    <w:rsid w:val="00867146"/>
    <w:rsid w:val="008677D3"/>
    <w:rsid w:val="008678F3"/>
    <w:rsid w:val="00870FB6"/>
    <w:rsid w:val="00874FA7"/>
    <w:rsid w:val="00876705"/>
    <w:rsid w:val="00876BC9"/>
    <w:rsid w:val="00877B64"/>
    <w:rsid w:val="00881C92"/>
    <w:rsid w:val="00882712"/>
    <w:rsid w:val="008844F3"/>
    <w:rsid w:val="0088682D"/>
    <w:rsid w:val="00887484"/>
    <w:rsid w:val="00892145"/>
    <w:rsid w:val="00893DC3"/>
    <w:rsid w:val="00894F49"/>
    <w:rsid w:val="0089626B"/>
    <w:rsid w:val="00896973"/>
    <w:rsid w:val="00897213"/>
    <w:rsid w:val="00897A38"/>
    <w:rsid w:val="008A1003"/>
    <w:rsid w:val="008A234A"/>
    <w:rsid w:val="008A39DF"/>
    <w:rsid w:val="008A4010"/>
    <w:rsid w:val="008A5ABF"/>
    <w:rsid w:val="008A5E75"/>
    <w:rsid w:val="008A7C24"/>
    <w:rsid w:val="008B22DF"/>
    <w:rsid w:val="008B269C"/>
    <w:rsid w:val="008B6944"/>
    <w:rsid w:val="008B75E8"/>
    <w:rsid w:val="008C0C2E"/>
    <w:rsid w:val="008C1612"/>
    <w:rsid w:val="008C192C"/>
    <w:rsid w:val="008C1FB1"/>
    <w:rsid w:val="008C4B49"/>
    <w:rsid w:val="008C54C1"/>
    <w:rsid w:val="008C603A"/>
    <w:rsid w:val="008D2691"/>
    <w:rsid w:val="008D2C81"/>
    <w:rsid w:val="008D3524"/>
    <w:rsid w:val="008D49DF"/>
    <w:rsid w:val="008D4DFB"/>
    <w:rsid w:val="008E07E3"/>
    <w:rsid w:val="008E1A27"/>
    <w:rsid w:val="008E2D37"/>
    <w:rsid w:val="008E3903"/>
    <w:rsid w:val="008E3A99"/>
    <w:rsid w:val="008E4B52"/>
    <w:rsid w:val="008E4F90"/>
    <w:rsid w:val="008E536B"/>
    <w:rsid w:val="008F553B"/>
    <w:rsid w:val="0090231A"/>
    <w:rsid w:val="00904BC0"/>
    <w:rsid w:val="00906843"/>
    <w:rsid w:val="00910818"/>
    <w:rsid w:val="00915C1F"/>
    <w:rsid w:val="00915E6B"/>
    <w:rsid w:val="00916901"/>
    <w:rsid w:val="00916BAF"/>
    <w:rsid w:val="009256A9"/>
    <w:rsid w:val="00925F2F"/>
    <w:rsid w:val="00926CAE"/>
    <w:rsid w:val="00930286"/>
    <w:rsid w:val="00932A4F"/>
    <w:rsid w:val="00933CAF"/>
    <w:rsid w:val="00934C65"/>
    <w:rsid w:val="009378DC"/>
    <w:rsid w:val="00944418"/>
    <w:rsid w:val="00944DB7"/>
    <w:rsid w:val="009453BC"/>
    <w:rsid w:val="009476FF"/>
    <w:rsid w:val="0094785C"/>
    <w:rsid w:val="009551F4"/>
    <w:rsid w:val="00955243"/>
    <w:rsid w:val="009570D1"/>
    <w:rsid w:val="00960D67"/>
    <w:rsid w:val="0096198C"/>
    <w:rsid w:val="00964229"/>
    <w:rsid w:val="00964F9E"/>
    <w:rsid w:val="009666DC"/>
    <w:rsid w:val="009677EF"/>
    <w:rsid w:val="00971F1E"/>
    <w:rsid w:val="00972179"/>
    <w:rsid w:val="00975A8F"/>
    <w:rsid w:val="00976F99"/>
    <w:rsid w:val="00980135"/>
    <w:rsid w:val="00980E9B"/>
    <w:rsid w:val="009813F0"/>
    <w:rsid w:val="0098351A"/>
    <w:rsid w:val="009849DD"/>
    <w:rsid w:val="009869C8"/>
    <w:rsid w:val="00991D3A"/>
    <w:rsid w:val="00991DA8"/>
    <w:rsid w:val="00992378"/>
    <w:rsid w:val="009925F3"/>
    <w:rsid w:val="00992BA7"/>
    <w:rsid w:val="00993CDC"/>
    <w:rsid w:val="00994530"/>
    <w:rsid w:val="00994EE6"/>
    <w:rsid w:val="009974B8"/>
    <w:rsid w:val="00997AC9"/>
    <w:rsid w:val="009A0662"/>
    <w:rsid w:val="009A1952"/>
    <w:rsid w:val="009A2390"/>
    <w:rsid w:val="009A516B"/>
    <w:rsid w:val="009A66A5"/>
    <w:rsid w:val="009A75FB"/>
    <w:rsid w:val="009A7E37"/>
    <w:rsid w:val="009B1559"/>
    <w:rsid w:val="009B1EEE"/>
    <w:rsid w:val="009B2114"/>
    <w:rsid w:val="009B2153"/>
    <w:rsid w:val="009B2190"/>
    <w:rsid w:val="009B4046"/>
    <w:rsid w:val="009B4C8F"/>
    <w:rsid w:val="009B67C0"/>
    <w:rsid w:val="009C01D2"/>
    <w:rsid w:val="009C1859"/>
    <w:rsid w:val="009C18BF"/>
    <w:rsid w:val="009C1A8B"/>
    <w:rsid w:val="009C20C8"/>
    <w:rsid w:val="009C5BCF"/>
    <w:rsid w:val="009C6F8C"/>
    <w:rsid w:val="009D115B"/>
    <w:rsid w:val="009D2151"/>
    <w:rsid w:val="009D3388"/>
    <w:rsid w:val="009D44F5"/>
    <w:rsid w:val="009D57BF"/>
    <w:rsid w:val="009D66A7"/>
    <w:rsid w:val="009D6E30"/>
    <w:rsid w:val="009E18C5"/>
    <w:rsid w:val="009E28C2"/>
    <w:rsid w:val="009E46A8"/>
    <w:rsid w:val="009E6F9F"/>
    <w:rsid w:val="009F0BC2"/>
    <w:rsid w:val="009F3D84"/>
    <w:rsid w:val="009F458C"/>
    <w:rsid w:val="009F4993"/>
    <w:rsid w:val="00A0003A"/>
    <w:rsid w:val="00A00900"/>
    <w:rsid w:val="00A00ECE"/>
    <w:rsid w:val="00A01850"/>
    <w:rsid w:val="00A01EA9"/>
    <w:rsid w:val="00A02F34"/>
    <w:rsid w:val="00A058AE"/>
    <w:rsid w:val="00A0692A"/>
    <w:rsid w:val="00A15ADB"/>
    <w:rsid w:val="00A17C2D"/>
    <w:rsid w:val="00A22311"/>
    <w:rsid w:val="00A223AB"/>
    <w:rsid w:val="00A274CE"/>
    <w:rsid w:val="00A27631"/>
    <w:rsid w:val="00A27992"/>
    <w:rsid w:val="00A307CB"/>
    <w:rsid w:val="00A30B18"/>
    <w:rsid w:val="00A3129B"/>
    <w:rsid w:val="00A3154A"/>
    <w:rsid w:val="00A328BA"/>
    <w:rsid w:val="00A34560"/>
    <w:rsid w:val="00A34798"/>
    <w:rsid w:val="00A37AF8"/>
    <w:rsid w:val="00A40CD1"/>
    <w:rsid w:val="00A4157A"/>
    <w:rsid w:val="00A45800"/>
    <w:rsid w:val="00A469FA"/>
    <w:rsid w:val="00A46C04"/>
    <w:rsid w:val="00A47E76"/>
    <w:rsid w:val="00A5157D"/>
    <w:rsid w:val="00A51608"/>
    <w:rsid w:val="00A532AB"/>
    <w:rsid w:val="00A54C03"/>
    <w:rsid w:val="00A56B47"/>
    <w:rsid w:val="00A6050A"/>
    <w:rsid w:val="00A61B4E"/>
    <w:rsid w:val="00A622FF"/>
    <w:rsid w:val="00A6413A"/>
    <w:rsid w:val="00A6508B"/>
    <w:rsid w:val="00A70088"/>
    <w:rsid w:val="00A715D8"/>
    <w:rsid w:val="00A72BFE"/>
    <w:rsid w:val="00A754A8"/>
    <w:rsid w:val="00A76F53"/>
    <w:rsid w:val="00A77584"/>
    <w:rsid w:val="00A77F8F"/>
    <w:rsid w:val="00A80385"/>
    <w:rsid w:val="00A839EF"/>
    <w:rsid w:val="00A850FC"/>
    <w:rsid w:val="00A9015A"/>
    <w:rsid w:val="00A90354"/>
    <w:rsid w:val="00A91143"/>
    <w:rsid w:val="00A95696"/>
    <w:rsid w:val="00AA5256"/>
    <w:rsid w:val="00AA78E8"/>
    <w:rsid w:val="00AB10A2"/>
    <w:rsid w:val="00AB31AD"/>
    <w:rsid w:val="00AB51C1"/>
    <w:rsid w:val="00AB7E64"/>
    <w:rsid w:val="00AC1979"/>
    <w:rsid w:val="00AC3BA6"/>
    <w:rsid w:val="00AC43DB"/>
    <w:rsid w:val="00AC53CB"/>
    <w:rsid w:val="00AC72DE"/>
    <w:rsid w:val="00AC751B"/>
    <w:rsid w:val="00AD1C66"/>
    <w:rsid w:val="00AD2CAC"/>
    <w:rsid w:val="00AD5C5E"/>
    <w:rsid w:val="00AE2C38"/>
    <w:rsid w:val="00AE3867"/>
    <w:rsid w:val="00AE42C2"/>
    <w:rsid w:val="00AE71E1"/>
    <w:rsid w:val="00AF1EB2"/>
    <w:rsid w:val="00AF32C2"/>
    <w:rsid w:val="00AF7AEE"/>
    <w:rsid w:val="00B01746"/>
    <w:rsid w:val="00B01E87"/>
    <w:rsid w:val="00B0310E"/>
    <w:rsid w:val="00B067C5"/>
    <w:rsid w:val="00B06EE3"/>
    <w:rsid w:val="00B12870"/>
    <w:rsid w:val="00B157FA"/>
    <w:rsid w:val="00B1626E"/>
    <w:rsid w:val="00B21BC3"/>
    <w:rsid w:val="00B2246A"/>
    <w:rsid w:val="00B226F7"/>
    <w:rsid w:val="00B2277F"/>
    <w:rsid w:val="00B22D7A"/>
    <w:rsid w:val="00B23078"/>
    <w:rsid w:val="00B23E2B"/>
    <w:rsid w:val="00B240A6"/>
    <w:rsid w:val="00B26315"/>
    <w:rsid w:val="00B33A87"/>
    <w:rsid w:val="00B34E89"/>
    <w:rsid w:val="00B36632"/>
    <w:rsid w:val="00B37E9C"/>
    <w:rsid w:val="00B40AE6"/>
    <w:rsid w:val="00B42271"/>
    <w:rsid w:val="00B43AD0"/>
    <w:rsid w:val="00B45627"/>
    <w:rsid w:val="00B4671C"/>
    <w:rsid w:val="00B503C0"/>
    <w:rsid w:val="00B51557"/>
    <w:rsid w:val="00B528B9"/>
    <w:rsid w:val="00B5325E"/>
    <w:rsid w:val="00B5492A"/>
    <w:rsid w:val="00B57C9C"/>
    <w:rsid w:val="00B60FC1"/>
    <w:rsid w:val="00B618F0"/>
    <w:rsid w:val="00B62366"/>
    <w:rsid w:val="00B6512B"/>
    <w:rsid w:val="00B65430"/>
    <w:rsid w:val="00B76502"/>
    <w:rsid w:val="00B8104B"/>
    <w:rsid w:val="00B843E7"/>
    <w:rsid w:val="00B85AC8"/>
    <w:rsid w:val="00B937E8"/>
    <w:rsid w:val="00B93EC5"/>
    <w:rsid w:val="00B97526"/>
    <w:rsid w:val="00BA09FE"/>
    <w:rsid w:val="00BA688D"/>
    <w:rsid w:val="00BB12A2"/>
    <w:rsid w:val="00BB1A49"/>
    <w:rsid w:val="00BB3726"/>
    <w:rsid w:val="00BB523B"/>
    <w:rsid w:val="00BB7548"/>
    <w:rsid w:val="00BC37FA"/>
    <w:rsid w:val="00BC432F"/>
    <w:rsid w:val="00BC54D6"/>
    <w:rsid w:val="00BC5895"/>
    <w:rsid w:val="00BD28F8"/>
    <w:rsid w:val="00BD2A7E"/>
    <w:rsid w:val="00BE2CCA"/>
    <w:rsid w:val="00BE3772"/>
    <w:rsid w:val="00BE3BC1"/>
    <w:rsid w:val="00BE3F89"/>
    <w:rsid w:val="00BE4B9F"/>
    <w:rsid w:val="00BE65F9"/>
    <w:rsid w:val="00BE7B83"/>
    <w:rsid w:val="00BF179D"/>
    <w:rsid w:val="00BF3294"/>
    <w:rsid w:val="00BF51FF"/>
    <w:rsid w:val="00BF6269"/>
    <w:rsid w:val="00BF6F04"/>
    <w:rsid w:val="00C02D24"/>
    <w:rsid w:val="00C03138"/>
    <w:rsid w:val="00C045B7"/>
    <w:rsid w:val="00C060F0"/>
    <w:rsid w:val="00C07ABB"/>
    <w:rsid w:val="00C20194"/>
    <w:rsid w:val="00C2189F"/>
    <w:rsid w:val="00C225C6"/>
    <w:rsid w:val="00C23431"/>
    <w:rsid w:val="00C25398"/>
    <w:rsid w:val="00C278F0"/>
    <w:rsid w:val="00C31136"/>
    <w:rsid w:val="00C32D76"/>
    <w:rsid w:val="00C32EE6"/>
    <w:rsid w:val="00C340CC"/>
    <w:rsid w:val="00C3465C"/>
    <w:rsid w:val="00C35008"/>
    <w:rsid w:val="00C36546"/>
    <w:rsid w:val="00C37A4E"/>
    <w:rsid w:val="00C37C45"/>
    <w:rsid w:val="00C4345F"/>
    <w:rsid w:val="00C438C4"/>
    <w:rsid w:val="00C46A6F"/>
    <w:rsid w:val="00C472AB"/>
    <w:rsid w:val="00C537AB"/>
    <w:rsid w:val="00C55165"/>
    <w:rsid w:val="00C556CF"/>
    <w:rsid w:val="00C55ABC"/>
    <w:rsid w:val="00C55D2C"/>
    <w:rsid w:val="00C6116E"/>
    <w:rsid w:val="00C61189"/>
    <w:rsid w:val="00C62970"/>
    <w:rsid w:val="00C62AA3"/>
    <w:rsid w:val="00C64676"/>
    <w:rsid w:val="00C648AE"/>
    <w:rsid w:val="00C65F26"/>
    <w:rsid w:val="00C7138A"/>
    <w:rsid w:val="00C71FC3"/>
    <w:rsid w:val="00C73B07"/>
    <w:rsid w:val="00C75393"/>
    <w:rsid w:val="00C77D0C"/>
    <w:rsid w:val="00C80377"/>
    <w:rsid w:val="00C80C91"/>
    <w:rsid w:val="00C8100D"/>
    <w:rsid w:val="00C83302"/>
    <w:rsid w:val="00C83F2E"/>
    <w:rsid w:val="00C845D7"/>
    <w:rsid w:val="00C8528B"/>
    <w:rsid w:val="00C90CFF"/>
    <w:rsid w:val="00C924F2"/>
    <w:rsid w:val="00C92843"/>
    <w:rsid w:val="00C933F4"/>
    <w:rsid w:val="00C93768"/>
    <w:rsid w:val="00C96615"/>
    <w:rsid w:val="00C97110"/>
    <w:rsid w:val="00CA05EE"/>
    <w:rsid w:val="00CA073F"/>
    <w:rsid w:val="00CA169E"/>
    <w:rsid w:val="00CA1870"/>
    <w:rsid w:val="00CA1B63"/>
    <w:rsid w:val="00CA262E"/>
    <w:rsid w:val="00CA7191"/>
    <w:rsid w:val="00CB0B6E"/>
    <w:rsid w:val="00CB2745"/>
    <w:rsid w:val="00CB3D85"/>
    <w:rsid w:val="00CB7546"/>
    <w:rsid w:val="00CC0A2D"/>
    <w:rsid w:val="00CC0E78"/>
    <w:rsid w:val="00CC2453"/>
    <w:rsid w:val="00CC251D"/>
    <w:rsid w:val="00CC4C2F"/>
    <w:rsid w:val="00CC7FAC"/>
    <w:rsid w:val="00CD206C"/>
    <w:rsid w:val="00CD43FD"/>
    <w:rsid w:val="00CD44A7"/>
    <w:rsid w:val="00CD4DD1"/>
    <w:rsid w:val="00CD5354"/>
    <w:rsid w:val="00CD7B44"/>
    <w:rsid w:val="00CD7D67"/>
    <w:rsid w:val="00CE0BF8"/>
    <w:rsid w:val="00CE1813"/>
    <w:rsid w:val="00CE1A4A"/>
    <w:rsid w:val="00CE1C98"/>
    <w:rsid w:val="00CE247C"/>
    <w:rsid w:val="00CE2B11"/>
    <w:rsid w:val="00CE4CE8"/>
    <w:rsid w:val="00CE60A6"/>
    <w:rsid w:val="00D007AD"/>
    <w:rsid w:val="00D00FC3"/>
    <w:rsid w:val="00D01063"/>
    <w:rsid w:val="00D01435"/>
    <w:rsid w:val="00D056EB"/>
    <w:rsid w:val="00D05701"/>
    <w:rsid w:val="00D073CC"/>
    <w:rsid w:val="00D07995"/>
    <w:rsid w:val="00D10DCF"/>
    <w:rsid w:val="00D12690"/>
    <w:rsid w:val="00D13257"/>
    <w:rsid w:val="00D137B5"/>
    <w:rsid w:val="00D13D71"/>
    <w:rsid w:val="00D15CAB"/>
    <w:rsid w:val="00D16E11"/>
    <w:rsid w:val="00D17FC4"/>
    <w:rsid w:val="00D2063F"/>
    <w:rsid w:val="00D22B7A"/>
    <w:rsid w:val="00D23021"/>
    <w:rsid w:val="00D23257"/>
    <w:rsid w:val="00D2766A"/>
    <w:rsid w:val="00D277FA"/>
    <w:rsid w:val="00D301DA"/>
    <w:rsid w:val="00D35FCC"/>
    <w:rsid w:val="00D404CE"/>
    <w:rsid w:val="00D40972"/>
    <w:rsid w:val="00D41B7F"/>
    <w:rsid w:val="00D428B9"/>
    <w:rsid w:val="00D51982"/>
    <w:rsid w:val="00D51B6C"/>
    <w:rsid w:val="00D5288C"/>
    <w:rsid w:val="00D53F80"/>
    <w:rsid w:val="00D55FF2"/>
    <w:rsid w:val="00D56CBF"/>
    <w:rsid w:val="00D60062"/>
    <w:rsid w:val="00D611FE"/>
    <w:rsid w:val="00D61851"/>
    <w:rsid w:val="00D622A0"/>
    <w:rsid w:val="00D6296F"/>
    <w:rsid w:val="00D62DEE"/>
    <w:rsid w:val="00D658C6"/>
    <w:rsid w:val="00D65F76"/>
    <w:rsid w:val="00D704AF"/>
    <w:rsid w:val="00D707D3"/>
    <w:rsid w:val="00D72780"/>
    <w:rsid w:val="00D7413F"/>
    <w:rsid w:val="00D74330"/>
    <w:rsid w:val="00D75314"/>
    <w:rsid w:val="00D7584F"/>
    <w:rsid w:val="00D76495"/>
    <w:rsid w:val="00D76999"/>
    <w:rsid w:val="00D774AC"/>
    <w:rsid w:val="00D801C6"/>
    <w:rsid w:val="00D80774"/>
    <w:rsid w:val="00D8181B"/>
    <w:rsid w:val="00D8206B"/>
    <w:rsid w:val="00D83240"/>
    <w:rsid w:val="00D83B9C"/>
    <w:rsid w:val="00D8539A"/>
    <w:rsid w:val="00D856E3"/>
    <w:rsid w:val="00D86074"/>
    <w:rsid w:val="00D86403"/>
    <w:rsid w:val="00D87EC1"/>
    <w:rsid w:val="00D96D52"/>
    <w:rsid w:val="00DA012D"/>
    <w:rsid w:val="00DA260A"/>
    <w:rsid w:val="00DA5043"/>
    <w:rsid w:val="00DA5832"/>
    <w:rsid w:val="00DA598C"/>
    <w:rsid w:val="00DA67C2"/>
    <w:rsid w:val="00DB0148"/>
    <w:rsid w:val="00DB2445"/>
    <w:rsid w:val="00DB3116"/>
    <w:rsid w:val="00DB3708"/>
    <w:rsid w:val="00DB479E"/>
    <w:rsid w:val="00DB648F"/>
    <w:rsid w:val="00DC5DEC"/>
    <w:rsid w:val="00DC64ED"/>
    <w:rsid w:val="00DC7E1D"/>
    <w:rsid w:val="00DD1C2E"/>
    <w:rsid w:val="00DD2930"/>
    <w:rsid w:val="00DD35E5"/>
    <w:rsid w:val="00DD42F4"/>
    <w:rsid w:val="00DD7D43"/>
    <w:rsid w:val="00DE040A"/>
    <w:rsid w:val="00DE0720"/>
    <w:rsid w:val="00DE2ADE"/>
    <w:rsid w:val="00DE3786"/>
    <w:rsid w:val="00DE6984"/>
    <w:rsid w:val="00DE6B2E"/>
    <w:rsid w:val="00DE7613"/>
    <w:rsid w:val="00DE7847"/>
    <w:rsid w:val="00DF180C"/>
    <w:rsid w:val="00DF1901"/>
    <w:rsid w:val="00DF4F5D"/>
    <w:rsid w:val="00DF767B"/>
    <w:rsid w:val="00E012C0"/>
    <w:rsid w:val="00E06609"/>
    <w:rsid w:val="00E0663C"/>
    <w:rsid w:val="00E06F9B"/>
    <w:rsid w:val="00E0737D"/>
    <w:rsid w:val="00E07E31"/>
    <w:rsid w:val="00E07FC9"/>
    <w:rsid w:val="00E102B7"/>
    <w:rsid w:val="00E11524"/>
    <w:rsid w:val="00E12FEC"/>
    <w:rsid w:val="00E166B4"/>
    <w:rsid w:val="00E20089"/>
    <w:rsid w:val="00E21637"/>
    <w:rsid w:val="00E225A1"/>
    <w:rsid w:val="00E25024"/>
    <w:rsid w:val="00E25B50"/>
    <w:rsid w:val="00E269BC"/>
    <w:rsid w:val="00E305AE"/>
    <w:rsid w:val="00E30BA1"/>
    <w:rsid w:val="00E31637"/>
    <w:rsid w:val="00E331FD"/>
    <w:rsid w:val="00E36FF2"/>
    <w:rsid w:val="00E3707C"/>
    <w:rsid w:val="00E3749D"/>
    <w:rsid w:val="00E435BE"/>
    <w:rsid w:val="00E473EE"/>
    <w:rsid w:val="00E476FB"/>
    <w:rsid w:val="00E502C4"/>
    <w:rsid w:val="00E50634"/>
    <w:rsid w:val="00E537F9"/>
    <w:rsid w:val="00E60365"/>
    <w:rsid w:val="00E60460"/>
    <w:rsid w:val="00E616FB"/>
    <w:rsid w:val="00E62993"/>
    <w:rsid w:val="00E62C2D"/>
    <w:rsid w:val="00E63281"/>
    <w:rsid w:val="00E63BFB"/>
    <w:rsid w:val="00E6511F"/>
    <w:rsid w:val="00E654A8"/>
    <w:rsid w:val="00E6567A"/>
    <w:rsid w:val="00E6567E"/>
    <w:rsid w:val="00E70021"/>
    <w:rsid w:val="00E70B0C"/>
    <w:rsid w:val="00E7349C"/>
    <w:rsid w:val="00E74C49"/>
    <w:rsid w:val="00E74CB8"/>
    <w:rsid w:val="00E7661F"/>
    <w:rsid w:val="00E767F0"/>
    <w:rsid w:val="00E77174"/>
    <w:rsid w:val="00E775AB"/>
    <w:rsid w:val="00E82385"/>
    <w:rsid w:val="00E83198"/>
    <w:rsid w:val="00E8604D"/>
    <w:rsid w:val="00E90C5F"/>
    <w:rsid w:val="00E91B1D"/>
    <w:rsid w:val="00E91F19"/>
    <w:rsid w:val="00E9274E"/>
    <w:rsid w:val="00E93275"/>
    <w:rsid w:val="00E965E5"/>
    <w:rsid w:val="00E97458"/>
    <w:rsid w:val="00EA0CF6"/>
    <w:rsid w:val="00EA1310"/>
    <w:rsid w:val="00EA22B5"/>
    <w:rsid w:val="00EA422C"/>
    <w:rsid w:val="00EA49C7"/>
    <w:rsid w:val="00EA7DD3"/>
    <w:rsid w:val="00EB5839"/>
    <w:rsid w:val="00EB6D5C"/>
    <w:rsid w:val="00EB6DC8"/>
    <w:rsid w:val="00EB722D"/>
    <w:rsid w:val="00EB73AF"/>
    <w:rsid w:val="00EC04C1"/>
    <w:rsid w:val="00EC095C"/>
    <w:rsid w:val="00EC3785"/>
    <w:rsid w:val="00EC3BC9"/>
    <w:rsid w:val="00EC40B2"/>
    <w:rsid w:val="00EC61AC"/>
    <w:rsid w:val="00ED12B2"/>
    <w:rsid w:val="00ED25D9"/>
    <w:rsid w:val="00ED49D4"/>
    <w:rsid w:val="00ED532B"/>
    <w:rsid w:val="00ED5A7B"/>
    <w:rsid w:val="00ED7259"/>
    <w:rsid w:val="00EE1578"/>
    <w:rsid w:val="00EE4ACE"/>
    <w:rsid w:val="00EE51E6"/>
    <w:rsid w:val="00EE735E"/>
    <w:rsid w:val="00EF0BCA"/>
    <w:rsid w:val="00EF1847"/>
    <w:rsid w:val="00EF2472"/>
    <w:rsid w:val="00EF2BE0"/>
    <w:rsid w:val="00EF3293"/>
    <w:rsid w:val="00EF57B6"/>
    <w:rsid w:val="00EF6799"/>
    <w:rsid w:val="00EF7593"/>
    <w:rsid w:val="00EF7816"/>
    <w:rsid w:val="00F00502"/>
    <w:rsid w:val="00F006B1"/>
    <w:rsid w:val="00F009DC"/>
    <w:rsid w:val="00F023BF"/>
    <w:rsid w:val="00F03A99"/>
    <w:rsid w:val="00F04876"/>
    <w:rsid w:val="00F10F17"/>
    <w:rsid w:val="00F12AF5"/>
    <w:rsid w:val="00F17ED9"/>
    <w:rsid w:val="00F214C1"/>
    <w:rsid w:val="00F226E4"/>
    <w:rsid w:val="00F23C5E"/>
    <w:rsid w:val="00F241FF"/>
    <w:rsid w:val="00F25F62"/>
    <w:rsid w:val="00F2707D"/>
    <w:rsid w:val="00F31AA2"/>
    <w:rsid w:val="00F322C2"/>
    <w:rsid w:val="00F3499F"/>
    <w:rsid w:val="00F3521D"/>
    <w:rsid w:val="00F35F94"/>
    <w:rsid w:val="00F37C94"/>
    <w:rsid w:val="00F41A1D"/>
    <w:rsid w:val="00F442CF"/>
    <w:rsid w:val="00F4719C"/>
    <w:rsid w:val="00F51A14"/>
    <w:rsid w:val="00F52713"/>
    <w:rsid w:val="00F52CA0"/>
    <w:rsid w:val="00F53CE8"/>
    <w:rsid w:val="00F548D0"/>
    <w:rsid w:val="00F61EC1"/>
    <w:rsid w:val="00F63C76"/>
    <w:rsid w:val="00F64861"/>
    <w:rsid w:val="00F64F21"/>
    <w:rsid w:val="00F66021"/>
    <w:rsid w:val="00F6619D"/>
    <w:rsid w:val="00F66D9F"/>
    <w:rsid w:val="00F70AF2"/>
    <w:rsid w:val="00F7188C"/>
    <w:rsid w:val="00F737B9"/>
    <w:rsid w:val="00F73FB1"/>
    <w:rsid w:val="00F760FD"/>
    <w:rsid w:val="00F7705C"/>
    <w:rsid w:val="00F77590"/>
    <w:rsid w:val="00F779D3"/>
    <w:rsid w:val="00F8016E"/>
    <w:rsid w:val="00F801B1"/>
    <w:rsid w:val="00F80709"/>
    <w:rsid w:val="00F917FD"/>
    <w:rsid w:val="00F91966"/>
    <w:rsid w:val="00F92C62"/>
    <w:rsid w:val="00F934E9"/>
    <w:rsid w:val="00F938BF"/>
    <w:rsid w:val="00F9482D"/>
    <w:rsid w:val="00F97862"/>
    <w:rsid w:val="00FA0D9F"/>
    <w:rsid w:val="00FA0F73"/>
    <w:rsid w:val="00FA2C9B"/>
    <w:rsid w:val="00FA5850"/>
    <w:rsid w:val="00FA7318"/>
    <w:rsid w:val="00FA7730"/>
    <w:rsid w:val="00FB0018"/>
    <w:rsid w:val="00FB14D5"/>
    <w:rsid w:val="00FB241A"/>
    <w:rsid w:val="00FB26B4"/>
    <w:rsid w:val="00FB3903"/>
    <w:rsid w:val="00FB3C28"/>
    <w:rsid w:val="00FB457D"/>
    <w:rsid w:val="00FB64FD"/>
    <w:rsid w:val="00FB7461"/>
    <w:rsid w:val="00FB7C9A"/>
    <w:rsid w:val="00FC03D1"/>
    <w:rsid w:val="00FC21BB"/>
    <w:rsid w:val="00FC2348"/>
    <w:rsid w:val="00FC2901"/>
    <w:rsid w:val="00FC322C"/>
    <w:rsid w:val="00FC40C1"/>
    <w:rsid w:val="00FC4EF3"/>
    <w:rsid w:val="00FC5194"/>
    <w:rsid w:val="00FC5ADB"/>
    <w:rsid w:val="00FC6472"/>
    <w:rsid w:val="00FC6D10"/>
    <w:rsid w:val="00FC7C23"/>
    <w:rsid w:val="00FD3FE6"/>
    <w:rsid w:val="00FE09D6"/>
    <w:rsid w:val="00FE12D5"/>
    <w:rsid w:val="00FE294A"/>
    <w:rsid w:val="00FE5202"/>
    <w:rsid w:val="00FE59F2"/>
    <w:rsid w:val="00FF2548"/>
    <w:rsid w:val="00FF2C76"/>
    <w:rsid w:val="00FF47AA"/>
    <w:rsid w:val="00FF70FB"/>
    <w:rsid w:val="00FF72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52DF8C26"/>
  <w15:docId w15:val="{022E6459-485F-4B12-9341-6C2B106EF1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A1310"/>
    <w:pPr>
      <w:widowControl w:val="0"/>
    </w:pPr>
    <w:rPr>
      <w:kern w:val="2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8107AD"/>
    <w:pPr>
      <w:ind w:leftChars="200" w:left="480"/>
    </w:pPr>
  </w:style>
  <w:style w:type="table" w:styleId="a4">
    <w:name w:val="Table Grid"/>
    <w:basedOn w:val="a1"/>
    <w:uiPriority w:val="99"/>
    <w:rsid w:val="00714A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rsid w:val="00313ECE"/>
    <w:rPr>
      <w:rFonts w:ascii="Cambria" w:hAnsi="Cambria"/>
      <w:kern w:val="0"/>
      <w:sz w:val="18"/>
      <w:szCs w:val="18"/>
    </w:rPr>
  </w:style>
  <w:style w:type="character" w:customStyle="1" w:styleId="a6">
    <w:name w:val="註解方塊文字 字元"/>
    <w:link w:val="a5"/>
    <w:uiPriority w:val="99"/>
    <w:semiHidden/>
    <w:locked/>
    <w:rsid w:val="00313ECE"/>
    <w:rPr>
      <w:rFonts w:ascii="Cambria" w:eastAsia="新細明體" w:hAnsi="Cambria" w:cs="Times New Roman"/>
      <w:sz w:val="18"/>
    </w:rPr>
  </w:style>
  <w:style w:type="paragraph" w:styleId="a7">
    <w:name w:val="header"/>
    <w:basedOn w:val="a"/>
    <w:link w:val="a8"/>
    <w:uiPriority w:val="99"/>
    <w:rsid w:val="003371A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uiPriority w:val="99"/>
    <w:locked/>
    <w:rsid w:val="003371A6"/>
    <w:rPr>
      <w:rFonts w:cs="Times New Roman"/>
      <w:sz w:val="20"/>
      <w:szCs w:val="20"/>
    </w:rPr>
  </w:style>
  <w:style w:type="paragraph" w:styleId="a9">
    <w:name w:val="footer"/>
    <w:basedOn w:val="a"/>
    <w:link w:val="aa"/>
    <w:uiPriority w:val="99"/>
    <w:rsid w:val="003371A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link w:val="a9"/>
    <w:uiPriority w:val="99"/>
    <w:locked/>
    <w:rsid w:val="003371A6"/>
    <w:rPr>
      <w:rFonts w:cs="Times New Roman"/>
      <w:sz w:val="20"/>
      <w:szCs w:val="20"/>
    </w:rPr>
  </w:style>
  <w:style w:type="character" w:customStyle="1" w:styleId="tlid-translation">
    <w:name w:val="tlid-translation"/>
    <w:rsid w:val="00BE3BC1"/>
  </w:style>
  <w:style w:type="paragraph" w:styleId="HTML">
    <w:name w:val="HTML Preformatted"/>
    <w:basedOn w:val="a"/>
    <w:link w:val="HTML0"/>
    <w:uiPriority w:val="99"/>
    <w:unhideWhenUsed/>
    <w:rsid w:val="00933CAF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link w:val="HTML"/>
    <w:uiPriority w:val="99"/>
    <w:rsid w:val="00933CAF"/>
    <w:rPr>
      <w:rFonts w:ascii="Courier New" w:hAnsi="Courier New" w:cs="Courier New"/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226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5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0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17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6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621741-8E6F-4E26-8B8C-872CB41F77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92</TotalTime>
  <Pages>91</Pages>
  <Words>11424</Words>
  <Characters>65120</Characters>
  <Application>Microsoft Office Word</Application>
  <DocSecurity>0</DocSecurity>
  <Lines>542</Lines>
  <Paragraphs>152</Paragraphs>
  <ScaleCrop>false</ScaleCrop>
  <Company>NEXCOM</Company>
  <LinksUpToDate>false</LinksUpToDate>
  <CharactersWithSpaces>76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er Huang</dc:creator>
  <cp:lastModifiedBy>clayyang</cp:lastModifiedBy>
  <cp:revision>852</cp:revision>
  <cp:lastPrinted>2020-02-13T06:39:00Z</cp:lastPrinted>
  <dcterms:created xsi:type="dcterms:W3CDTF">2013-05-21T09:13:00Z</dcterms:created>
  <dcterms:modified xsi:type="dcterms:W3CDTF">2020-07-09T09:09:00Z</dcterms:modified>
</cp:coreProperties>
</file>